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152410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525FB3">
        <w:rPr>
          <w:b/>
          <w:noProof/>
          <w:sz w:val="24"/>
        </w:rPr>
        <w:t>zzzz</w:t>
      </w:r>
    </w:p>
    <w:p w14:paraId="5DC21640" w14:textId="584DF44A" w:rsidR="003674C0" w:rsidRPr="00525FB3" w:rsidRDefault="00941BFE" w:rsidP="00525FB3">
      <w:pPr>
        <w:pStyle w:val="CRCoverPage"/>
        <w:tabs>
          <w:tab w:val="right" w:pos="9639"/>
        </w:tabs>
        <w:spacing w:after="0"/>
        <w:rPr>
          <w:b/>
          <w:i/>
          <w:noProof/>
          <w:sz w:val="28"/>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r w:rsidR="00525FB3" w:rsidRPr="00525FB3">
        <w:rPr>
          <w:b/>
          <w:i/>
          <w:noProof/>
          <w:sz w:val="28"/>
        </w:rPr>
        <w:t xml:space="preserve"> </w:t>
      </w:r>
      <w:r w:rsidR="00525FB3">
        <w:rPr>
          <w:b/>
          <w:i/>
          <w:noProof/>
          <w:sz w:val="28"/>
        </w:rPr>
        <w:tab/>
      </w:r>
      <w:r w:rsidR="00525FB3" w:rsidRPr="00525FB3">
        <w:rPr>
          <w:b/>
          <w:i/>
          <w:noProof/>
          <w:sz w:val="24"/>
          <w:szCs w:val="24"/>
        </w:rPr>
        <w:t xml:space="preserve">was </w:t>
      </w:r>
      <w:r w:rsidR="00525FB3" w:rsidRPr="00525FB3">
        <w:rPr>
          <w:b/>
          <w:noProof/>
          <w:sz w:val="24"/>
          <w:szCs w:val="24"/>
        </w:rPr>
        <w:t>C1-2120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DEFEFCF" w:rsidR="001E41F3" w:rsidRPr="00410371" w:rsidRDefault="00570453" w:rsidP="007B42F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B42FD">
              <w:rPr>
                <w:b/>
                <w:noProof/>
                <w:sz w:val="28"/>
              </w:rPr>
              <w:t>24.51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207532" w:rsidR="001E41F3" w:rsidRPr="00410371" w:rsidRDefault="00570453" w:rsidP="00D1675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16751">
              <w:rPr>
                <w:b/>
                <w:noProof/>
                <w:sz w:val="28"/>
              </w:rPr>
              <w:t>0027</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8DD4057" w:rsidR="001E41F3" w:rsidRPr="00410371" w:rsidRDefault="00FC2F4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D769D" w:rsidR="001E41F3" w:rsidRPr="00410371" w:rsidRDefault="00570453" w:rsidP="003B14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B140B">
              <w:rPr>
                <w:b/>
                <w:noProof/>
                <w:sz w:val="28"/>
              </w:rPr>
              <w:t>17.0.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943A9A2" w:rsidR="00F25D98" w:rsidRDefault="00581879"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3CF61B9" w:rsidR="00F25D98" w:rsidRDefault="00581879"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3BDB0EB" w:rsidR="001E41F3" w:rsidRDefault="00C345FA" w:rsidP="00FB6056">
            <w:pPr>
              <w:pStyle w:val="CRCoverPage"/>
              <w:spacing w:after="0"/>
              <w:ind w:left="100"/>
              <w:rPr>
                <w:noProof/>
              </w:rPr>
            </w:pPr>
            <w:fldSimple w:instr=" DOCPROPERTY  CrTitle  \* MERGEFORMAT ">
              <w:fldSimple w:instr=" DOCPROPERTY  CrTitle  \* MERGEFORMAT ">
                <w:r w:rsidR="00CF4CF3">
                  <w:rPr>
                    <w:rFonts w:hint="eastAsia"/>
                    <w:lang w:eastAsia="zh-CN"/>
                  </w:rPr>
                  <w:t>Correction</w:t>
                </w:r>
                <w:r w:rsidR="00CF4CF3">
                  <w:rPr>
                    <w:lang w:eastAsia="zh-CN"/>
                  </w:rPr>
                  <w:t xml:space="preserve"> on D</w:t>
                </w:r>
                <w:r w:rsidR="00CF4CF3">
                  <w:t>S-TT</w:t>
                </w:r>
                <w:r w:rsidR="00AE0091">
                  <w:t>/NW-TT</w:t>
                </w:r>
              </w:fldSimple>
            </w:fldSimple>
            <w:r w:rsidR="000A3A7A">
              <w:t xml:space="preserve"> Ethernet por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344FA08" w:rsidR="001E41F3" w:rsidRDefault="00570453" w:rsidP="00F3160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31600">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3D81EE" w:rsidR="001E41F3" w:rsidRDefault="00570453" w:rsidP="00A85E5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85E58">
              <w:rPr>
                <w:noProof/>
              </w:rPr>
              <w:t>IIo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F37EDF6" w:rsidR="001E41F3" w:rsidRDefault="00570453" w:rsidP="002018B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018B7">
              <w:rPr>
                <w:noProof/>
              </w:rPr>
              <w:t>2021-04-20</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CC5B22" w:rsidR="001E41F3" w:rsidRDefault="00786903" w:rsidP="00786903">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EB5E85" w:rsidR="001E41F3" w:rsidRDefault="00570453" w:rsidP="00637F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37F93">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F05DF7B" w:rsidR="001E41F3" w:rsidRDefault="009A43F2">
            <w:pPr>
              <w:pStyle w:val="CRCoverPage"/>
              <w:spacing w:after="0"/>
              <w:ind w:left="100"/>
              <w:rPr>
                <w:noProof/>
              </w:rPr>
            </w:pPr>
            <w:r w:rsidRPr="00AC5DD4">
              <w:rPr>
                <w:noProof/>
              </w:rPr>
              <w:t>In Rel-17, the IIoT support both Ethernet PDU session and IP PDU session. So it proposes using</w:t>
            </w:r>
            <w:r>
              <w:rPr>
                <w:noProof/>
              </w:rPr>
              <w:t xml:space="preserve"> DS-TT/NW-TT port rather than DS-TT/NW-TT</w:t>
            </w:r>
            <w:r w:rsidRPr="00AC5DD4">
              <w:rPr>
                <w:noProof/>
              </w:rPr>
              <w:t xml:space="preserve"> ethernent por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B99D15E" w:rsidR="001E41F3" w:rsidRDefault="007A3F18" w:rsidP="000C418C">
            <w:pPr>
              <w:pStyle w:val="CRCoverPage"/>
              <w:spacing w:after="0"/>
              <w:ind w:left="100"/>
              <w:rPr>
                <w:noProof/>
              </w:rPr>
            </w:pPr>
            <w:r>
              <w:rPr>
                <w:noProof/>
                <w:lang w:eastAsia="zh-CN"/>
              </w:rPr>
              <w:t xml:space="preserve">Replace </w:t>
            </w:r>
            <w:r>
              <w:rPr>
                <w:rFonts w:hint="eastAsia"/>
                <w:noProof/>
                <w:lang w:eastAsia="zh-CN"/>
              </w:rPr>
              <w:t>"</w:t>
            </w:r>
            <w:r>
              <w:rPr>
                <w:noProof/>
                <w:lang w:eastAsia="zh-CN"/>
              </w:rPr>
              <w:t>DS-TT ethernet port", "NW-TT ethernet port" with "DS-TT port", "NW-TT port" respective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6EB1BA" w:rsidR="001E41F3" w:rsidRDefault="009B4135">
            <w:pPr>
              <w:pStyle w:val="CRCoverPage"/>
              <w:spacing w:after="0"/>
              <w:ind w:left="100"/>
              <w:rPr>
                <w:noProof/>
              </w:rPr>
            </w:pPr>
            <w:r>
              <w:rPr>
                <w:rFonts w:hint="eastAsia"/>
                <w:noProof/>
                <w:lang w:eastAsia="zh-CN"/>
              </w:rPr>
              <w:t>In</w:t>
            </w:r>
            <w:r>
              <w:rPr>
                <w:noProof/>
                <w:lang w:eastAsia="zh-CN"/>
              </w:rPr>
              <w:t>correct descrip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F3F977A" w:rsidR="001E41F3" w:rsidRDefault="000E0499" w:rsidP="0030526F">
            <w:pPr>
              <w:pStyle w:val="CRCoverPage"/>
              <w:spacing w:after="0"/>
              <w:ind w:left="100"/>
              <w:rPr>
                <w:noProof/>
                <w:lang w:eastAsia="zh-CN"/>
              </w:rPr>
            </w:pPr>
            <w:r>
              <w:rPr>
                <w:rFonts w:hint="eastAsia"/>
                <w:noProof/>
                <w:lang w:eastAsia="zh-CN"/>
              </w:rPr>
              <w:t xml:space="preserve">3.2, 4, 5, 6, </w:t>
            </w:r>
            <w:r>
              <w:rPr>
                <w:noProof/>
                <w:lang w:eastAsia="zh-CN"/>
              </w:rPr>
              <w:t>7, 8, 9, 10</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28C755" w14:textId="2C323B6E" w:rsidR="005D1C7D" w:rsidRPr="005D1C7D" w:rsidRDefault="005D1C7D" w:rsidP="005D1C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20232559"/>
      <w:bookmarkStart w:id="2" w:name="_Toc45286572"/>
      <w:bookmarkStart w:id="3" w:name="_Toc51949027"/>
      <w:bookmarkStart w:id="4" w:name="_Toc27746649"/>
      <w:bookmarkStart w:id="5" w:name="_Toc45286668"/>
      <w:bookmarkStart w:id="6" w:name="_Toc36657007"/>
      <w:bookmarkStart w:id="7" w:name="_Toc36212830"/>
      <w:bookmarkStart w:id="8" w:name="_Toc51947935"/>
      <w:bookmarkStart w:id="9" w:name="_Toc20233372"/>
      <w:bookmarkStart w:id="10" w:name="_Toc22917674"/>
      <w:bookmarkStart w:id="11" w:name="_Toc33963246"/>
      <w:bookmarkStart w:id="12" w:name="_Toc34393316"/>
      <w:bookmarkStart w:id="13" w:name="_Toc45216119"/>
      <w:bookmarkStart w:id="14" w:name="_Toc51931688"/>
      <w:bookmarkStart w:id="15" w:name="_Toc58235047"/>
      <w:bookmarkStart w:id="16" w:name="_Toc68195049"/>
      <w:bookmarkStart w:id="17" w:name="_Toc33963221"/>
      <w:bookmarkStart w:id="18" w:name="_Toc34393291"/>
      <w:bookmarkStart w:id="19" w:name="_Toc45216094"/>
      <w:bookmarkStart w:id="20" w:name="_Toc51931663"/>
      <w:bookmarkStart w:id="21" w:name="_Toc58235022"/>
      <w:bookmarkStart w:id="22" w:name="_Toc68195024"/>
      <w:r>
        <w:rPr>
          <w:rFonts w:ascii="Arial" w:hAnsi="Arial" w:cs="Arial"/>
          <w:color w:val="0000FF"/>
          <w:sz w:val="28"/>
          <w:szCs w:val="28"/>
          <w:lang w:val="fr-FR"/>
        </w:rPr>
        <w:lastRenderedPageBreak/>
        <w:t xml:space="preserve">* * * </w:t>
      </w:r>
      <w:r w:rsidR="00C46CE7">
        <w:rPr>
          <w:rFonts w:ascii="Arial" w:hAnsi="Arial" w:cs="Arial"/>
          <w:color w:val="0000FF"/>
          <w:sz w:val="28"/>
          <w:szCs w:val="28"/>
          <w:lang w:val="fr-FR"/>
        </w:rPr>
        <w:t>Start of</w:t>
      </w:r>
      <w:r>
        <w:rPr>
          <w:rFonts w:ascii="Arial" w:hAnsi="Arial" w:cs="Arial"/>
          <w:color w:val="0000FF"/>
          <w:sz w:val="28"/>
          <w:szCs w:val="28"/>
          <w:lang w:val="fr-FR"/>
        </w:rPr>
        <w:t xml:space="preserve"> change * * * *</w:t>
      </w:r>
    </w:p>
    <w:p w14:paraId="1A0810D4" w14:textId="77777777" w:rsidR="005D1C7D" w:rsidRPr="00972C99" w:rsidRDefault="005D1C7D" w:rsidP="005D1C7D">
      <w:pPr>
        <w:pStyle w:val="2"/>
      </w:pPr>
      <w:r w:rsidRPr="00972C99">
        <w:t>3.</w:t>
      </w:r>
      <w:r>
        <w:t>2</w:t>
      </w:r>
      <w:r w:rsidRPr="00972C99">
        <w:tab/>
        <w:t>Abbreviations</w:t>
      </w:r>
      <w:bookmarkEnd w:id="17"/>
      <w:bookmarkEnd w:id="18"/>
      <w:bookmarkEnd w:id="19"/>
      <w:bookmarkEnd w:id="20"/>
      <w:bookmarkEnd w:id="21"/>
      <w:bookmarkEnd w:id="22"/>
    </w:p>
    <w:p w14:paraId="427A541B" w14:textId="77777777" w:rsidR="005D1C7D" w:rsidRPr="00972C99" w:rsidRDefault="005D1C7D" w:rsidP="005D1C7D">
      <w:pPr>
        <w:keepNext/>
      </w:pPr>
      <w:r w:rsidRPr="00972C99">
        <w:t>For the purposes of the present document, the abbreviations given in 3GPP TR 21.905 [1] and the following apply. An abbreviation defined in the present document takes precedence over the definition of the same abbreviation, if any, in 3GPP TR 21.905 [1].</w:t>
      </w:r>
    </w:p>
    <w:p w14:paraId="69F96766" w14:textId="77777777" w:rsidR="005D1C7D" w:rsidRPr="00972C99" w:rsidRDefault="005D1C7D" w:rsidP="005D1C7D">
      <w:pPr>
        <w:pStyle w:val="EW"/>
        <w:rPr>
          <w:lang w:eastAsia="ko-KR"/>
        </w:rPr>
      </w:pPr>
      <w:r w:rsidRPr="00972C99">
        <w:rPr>
          <w:lang w:eastAsia="ko-KR"/>
        </w:rPr>
        <w:t>5GS</w:t>
      </w:r>
      <w:r w:rsidRPr="00972C99">
        <w:rPr>
          <w:lang w:eastAsia="ko-KR"/>
        </w:rPr>
        <w:tab/>
        <w:t>5G System</w:t>
      </w:r>
    </w:p>
    <w:p w14:paraId="20009ADC" w14:textId="77777777" w:rsidR="005D1C7D" w:rsidRPr="00972C99" w:rsidRDefault="005D1C7D" w:rsidP="005D1C7D">
      <w:pPr>
        <w:pStyle w:val="EW"/>
        <w:rPr>
          <w:lang w:eastAsia="ko-KR"/>
        </w:rPr>
      </w:pPr>
      <w:r w:rsidRPr="00972C99">
        <w:rPr>
          <w:lang w:eastAsia="ko-KR"/>
        </w:rPr>
        <w:t>AF</w:t>
      </w:r>
      <w:r w:rsidRPr="00972C99">
        <w:rPr>
          <w:lang w:eastAsia="ko-KR"/>
        </w:rPr>
        <w:tab/>
        <w:t>Application function</w:t>
      </w:r>
    </w:p>
    <w:p w14:paraId="5241A57D" w14:textId="77777777" w:rsidR="005D1C7D" w:rsidRPr="00BA2EA4" w:rsidRDefault="005D1C7D" w:rsidP="005D1C7D">
      <w:pPr>
        <w:pStyle w:val="EW"/>
        <w:rPr>
          <w:rFonts w:eastAsia="Malgun Gothic"/>
          <w:lang w:eastAsia="ko-KR"/>
        </w:rPr>
      </w:pPr>
      <w:r>
        <w:rPr>
          <w:lang w:eastAsia="ko-KR"/>
        </w:rPr>
        <w:t>BMS</w:t>
      </w:r>
      <w:r>
        <w:rPr>
          <w:lang w:eastAsia="ko-KR"/>
        </w:rPr>
        <w:tab/>
        <w:t>Bridge Management Service</w:t>
      </w:r>
    </w:p>
    <w:p w14:paraId="3B7695C3" w14:textId="77777777" w:rsidR="005D1C7D" w:rsidRPr="00BA2EA4" w:rsidRDefault="005D1C7D" w:rsidP="005D1C7D">
      <w:pPr>
        <w:pStyle w:val="EW"/>
        <w:rPr>
          <w:rFonts w:eastAsia="Malgun Gothic"/>
          <w:lang w:eastAsia="ko-KR"/>
        </w:rPr>
      </w:pPr>
      <w:r>
        <w:rPr>
          <w:lang w:eastAsia="ko-KR"/>
        </w:rPr>
        <w:t>CNC</w:t>
      </w:r>
      <w:r>
        <w:rPr>
          <w:lang w:eastAsia="ko-KR"/>
        </w:rPr>
        <w:tab/>
        <w:t>Centralized Network Configuration</w:t>
      </w:r>
    </w:p>
    <w:p w14:paraId="4F5C1C27" w14:textId="77777777" w:rsidR="005D1C7D" w:rsidRPr="00972C99" w:rsidRDefault="005D1C7D" w:rsidP="005D1C7D">
      <w:pPr>
        <w:pStyle w:val="EW"/>
      </w:pPr>
      <w:r w:rsidRPr="00972C99">
        <w:rPr>
          <w:lang w:eastAsia="ko-KR"/>
        </w:rPr>
        <w:t>DS-TT</w:t>
      </w:r>
      <w:r w:rsidRPr="00972C99">
        <w:rPr>
          <w:lang w:eastAsia="ko-KR"/>
        </w:rPr>
        <w:tab/>
        <w:t>Device-Side TSN Translator</w:t>
      </w:r>
    </w:p>
    <w:p w14:paraId="1BB0D47E" w14:textId="78720BCC" w:rsidR="005D1C7D" w:rsidRPr="00972C99" w:rsidRDefault="005D1C7D" w:rsidP="005D1C7D">
      <w:pPr>
        <w:pStyle w:val="EW"/>
        <w:rPr>
          <w:lang w:eastAsia="ko-KR"/>
        </w:rPr>
      </w:pPr>
      <w:del w:id="23" w:author="rev1" w:date="2021-04-20T17:44:00Z">
        <w:r w:rsidRPr="00972C99" w:rsidDel="00920B59">
          <w:delText>E</w:delText>
        </w:r>
      </w:del>
      <w:r w:rsidRPr="00972C99">
        <w:t>PMS</w:t>
      </w:r>
      <w:r w:rsidRPr="00972C99">
        <w:tab/>
      </w:r>
      <w:del w:id="24" w:author="rev1" w:date="2021-04-20T17:46:00Z">
        <w:r w:rsidRPr="00972C99" w:rsidDel="00C35382">
          <w:delText xml:space="preserve">Ethernet </w:delText>
        </w:r>
      </w:del>
      <w:del w:id="25" w:author="rev1" w:date="2021-04-20T17:47:00Z">
        <w:r w:rsidRPr="00972C99" w:rsidDel="00C35382">
          <w:delText>p</w:delText>
        </w:r>
      </w:del>
      <w:ins w:id="26" w:author="rev1" w:date="2021-04-20T17:47:00Z">
        <w:r w:rsidR="00C35382">
          <w:t>P</w:t>
        </w:r>
      </w:ins>
      <w:r w:rsidRPr="00972C99">
        <w:t>ort management service</w:t>
      </w:r>
    </w:p>
    <w:p w14:paraId="69D4B4D2" w14:textId="77777777" w:rsidR="005D1C7D" w:rsidRPr="00972C99" w:rsidRDefault="005D1C7D" w:rsidP="005D1C7D">
      <w:pPr>
        <w:pStyle w:val="EW"/>
        <w:rPr>
          <w:lang w:eastAsia="ko-KR"/>
        </w:rPr>
      </w:pPr>
      <w:r w:rsidRPr="00972C99">
        <w:rPr>
          <w:lang w:eastAsia="ko-KR"/>
        </w:rPr>
        <w:t>NW-TT</w:t>
      </w:r>
      <w:r w:rsidRPr="00972C99">
        <w:rPr>
          <w:lang w:eastAsia="ko-KR"/>
        </w:rPr>
        <w:tab/>
        <w:t>Network-Side TSN Translator</w:t>
      </w:r>
    </w:p>
    <w:p w14:paraId="2029CE55" w14:textId="77777777" w:rsidR="005D1C7D" w:rsidRPr="00972C99" w:rsidRDefault="005D1C7D" w:rsidP="005D1C7D">
      <w:pPr>
        <w:pStyle w:val="EW"/>
        <w:rPr>
          <w:lang w:eastAsia="ko-KR"/>
        </w:rPr>
      </w:pPr>
      <w:r w:rsidRPr="00972C99">
        <w:rPr>
          <w:lang w:eastAsia="ko-KR"/>
        </w:rPr>
        <w:t>TSC</w:t>
      </w:r>
      <w:r w:rsidRPr="00972C99">
        <w:rPr>
          <w:lang w:eastAsia="ko-KR"/>
        </w:rPr>
        <w:tab/>
        <w:t>Time Sensitive Communication</w:t>
      </w:r>
    </w:p>
    <w:p w14:paraId="7EDD57E2" w14:textId="77777777" w:rsidR="005D1C7D" w:rsidRPr="00972C99" w:rsidRDefault="005D1C7D" w:rsidP="005D1C7D">
      <w:pPr>
        <w:pStyle w:val="EW"/>
        <w:rPr>
          <w:lang w:eastAsia="ko-KR"/>
        </w:rPr>
      </w:pPr>
      <w:r w:rsidRPr="00972C99">
        <w:rPr>
          <w:lang w:eastAsia="ko-KR"/>
        </w:rPr>
        <w:t>TSN</w:t>
      </w:r>
      <w:r w:rsidRPr="00972C99">
        <w:rPr>
          <w:lang w:eastAsia="ko-KR"/>
        </w:rPr>
        <w:tab/>
        <w:t>Time-Sensitive Networking</w:t>
      </w:r>
    </w:p>
    <w:p w14:paraId="0C818479" w14:textId="77777777" w:rsidR="005D1C7D" w:rsidRPr="00972C99" w:rsidRDefault="005D1C7D" w:rsidP="005D1C7D">
      <w:pPr>
        <w:pStyle w:val="EW"/>
      </w:pPr>
    </w:p>
    <w:p w14:paraId="0FCB7257" w14:textId="77777777" w:rsidR="00C46CE7" w:rsidRPr="00972C99" w:rsidRDefault="00C46CE7" w:rsidP="00C46CE7">
      <w:pPr>
        <w:pStyle w:val="1"/>
      </w:pPr>
      <w:bookmarkStart w:id="27" w:name="_Toc33963222"/>
      <w:bookmarkStart w:id="28" w:name="_Toc34393292"/>
      <w:bookmarkStart w:id="29" w:name="_Toc45216095"/>
      <w:bookmarkStart w:id="30" w:name="_Toc51931664"/>
      <w:bookmarkStart w:id="31" w:name="_Toc58235023"/>
      <w:bookmarkStart w:id="32" w:name="_Toc68195025"/>
      <w:r w:rsidRPr="00972C99">
        <w:t>4</w:t>
      </w:r>
      <w:r w:rsidRPr="00972C99">
        <w:tab/>
        <w:t>General</w:t>
      </w:r>
      <w:bookmarkEnd w:id="27"/>
      <w:bookmarkEnd w:id="28"/>
      <w:bookmarkEnd w:id="29"/>
      <w:bookmarkEnd w:id="30"/>
      <w:bookmarkEnd w:id="31"/>
      <w:bookmarkEnd w:id="32"/>
    </w:p>
    <w:p w14:paraId="0AEE1A7F" w14:textId="77777777" w:rsidR="00C46CE7" w:rsidRPr="00972C99" w:rsidRDefault="00C46CE7" w:rsidP="00C46CE7">
      <w:pPr>
        <w:rPr>
          <w:lang w:eastAsia="ko-KR"/>
        </w:rPr>
      </w:pPr>
      <w:bookmarkStart w:id="33" w:name="_Toc20233369"/>
      <w:r w:rsidRPr="00972C99">
        <w:rPr>
          <w:lang w:eastAsia="ko-KR"/>
        </w:rPr>
        <w:t>For time sensitive communication (TSC), a 5G system (5GS) can be integrated as a bridge in a time-sensitive networking (TSN) network (i.e. a TSN bridge).</w:t>
      </w:r>
    </w:p>
    <w:p w14:paraId="6B7B3806" w14:textId="77777777" w:rsidR="00C46CE7" w:rsidRPr="00972C99" w:rsidRDefault="00C46CE7" w:rsidP="00C46CE7">
      <w:r w:rsidRPr="00972C99">
        <w:rPr>
          <w:lang w:eastAsia="ko-KR"/>
        </w:rPr>
        <w:t xml:space="preserve">The device-side TSN translator (DS-TT) is deployed at the UE-side edge and the network-side TSN translator (NW-TT) is deployed at the network-side edge in order to interface with a TSN network while achieving transparency (see 3GPP TS 23.501 [2]). In addition, </w:t>
      </w:r>
      <w:r w:rsidRPr="00972C99">
        <w:t xml:space="preserve">the TSN application function (TSN AF) is deployed to exchange TSN bridge information with the </w:t>
      </w:r>
      <w:r>
        <w:t>c</w:t>
      </w:r>
      <w:r>
        <w:rPr>
          <w:lang w:eastAsia="ko-KR"/>
        </w:rPr>
        <w:t>entralized network configuration</w:t>
      </w:r>
      <w:r w:rsidRPr="00972C99">
        <w:t xml:space="preserve"> (CNC)</w:t>
      </w:r>
      <w:r>
        <w:t xml:space="preserve"> as defined in </w:t>
      </w:r>
      <w:r w:rsidRPr="00972C99">
        <w:t>IEEE </w:t>
      </w:r>
      <w:proofErr w:type="gramStart"/>
      <w:r>
        <w:t>Std</w:t>
      </w:r>
      <w:proofErr w:type="gramEnd"/>
      <w:r w:rsidRPr="00972C99">
        <w:t> 802.1Qcc-2018</w:t>
      </w:r>
      <w:r>
        <w:t> [9]</w:t>
      </w:r>
      <w:r w:rsidRPr="00972C99">
        <w:t xml:space="preserve">. The TSN bridge information includes port management information </w:t>
      </w:r>
      <w:r>
        <w:t>and bridge management information. P</w:t>
      </w:r>
      <w:r w:rsidRPr="00972C99">
        <w:t>ort management information</w:t>
      </w:r>
      <w:r>
        <w:t xml:space="preserve"> </w:t>
      </w:r>
      <w:r w:rsidRPr="00972C99">
        <w:t xml:space="preserve">is related to </w:t>
      </w:r>
      <w:del w:id="34" w:author="rev1" w:date="2021-04-20T17:46:00Z">
        <w:r w:rsidRPr="00972C99" w:rsidDel="00C35382">
          <w:delText xml:space="preserve">Ethernet </w:delText>
        </w:r>
      </w:del>
      <w:r w:rsidRPr="00972C99">
        <w:t>ports located in the DS-TT and NW-TT.</w:t>
      </w:r>
      <w:r>
        <w:t xml:space="preserve"> B</w:t>
      </w:r>
      <w:r w:rsidRPr="00401ABA">
        <w:t>ridge management information</w:t>
      </w:r>
      <w:r>
        <w:t xml:space="preserve"> is related to the NW-TT.</w:t>
      </w:r>
    </w:p>
    <w:p w14:paraId="71213FBA" w14:textId="77777777" w:rsidR="00C46CE7" w:rsidRPr="00972C99" w:rsidRDefault="00C46CE7" w:rsidP="00C46CE7">
      <w:r w:rsidRPr="00972C99">
        <w:t xml:space="preserve">In order to support TSN bridge information exchange between TSN AF and CNC, the DS-TT, NW-TT, and TSN AF support procedures for </w:t>
      </w:r>
      <w:del w:id="35" w:author="rev1" w:date="2021-04-20T17:46:00Z">
        <w:r w:rsidRPr="00972C99" w:rsidDel="00C35382">
          <w:delText xml:space="preserve">Ethernet </w:delText>
        </w:r>
      </w:del>
      <w:r w:rsidRPr="00972C99">
        <w:t>port management</w:t>
      </w:r>
      <w:r>
        <w:t xml:space="preserve"> and Bridge </w:t>
      </w:r>
      <w:r w:rsidRPr="00972C99">
        <w:t>management. Clause 5 describes details of the elementary procedures between TSN AF and DS-TT</w:t>
      </w:r>
      <w:r>
        <w:t xml:space="preserve"> for </w:t>
      </w:r>
      <w:del w:id="36" w:author="rev1" w:date="2021-04-20T17:46:00Z">
        <w:r w:rsidDel="00C35382">
          <w:delText xml:space="preserve">Ethernet </w:delText>
        </w:r>
      </w:del>
      <w:r>
        <w:t>port management</w:t>
      </w:r>
      <w:r w:rsidRPr="00972C99">
        <w:t>. Clause 6 describes details of the elementary procedures between TSN AF and NW-TT</w:t>
      </w:r>
      <w:r>
        <w:t xml:space="preserve"> for </w:t>
      </w:r>
      <w:del w:id="37" w:author="rev1" w:date="2021-04-20T17:46:00Z">
        <w:r w:rsidDel="00C35382">
          <w:delText xml:space="preserve">Ethernet </w:delText>
        </w:r>
      </w:del>
      <w:r>
        <w:t>port management (clause 6.2) and Bridge management (clause 6.3)</w:t>
      </w:r>
      <w:r w:rsidRPr="00972C99">
        <w:t>.</w:t>
      </w:r>
    </w:p>
    <w:p w14:paraId="2396C506" w14:textId="77777777" w:rsidR="00C46CE7" w:rsidRPr="00972C99" w:rsidRDefault="00C46CE7" w:rsidP="00C46CE7">
      <w:pPr>
        <w:pStyle w:val="1"/>
      </w:pPr>
      <w:bookmarkStart w:id="38" w:name="_Toc33963223"/>
      <w:bookmarkStart w:id="39" w:name="_Toc34393293"/>
      <w:bookmarkStart w:id="40" w:name="_Toc45216096"/>
      <w:bookmarkStart w:id="41" w:name="_Toc51931665"/>
      <w:bookmarkStart w:id="42" w:name="_Toc58235024"/>
      <w:bookmarkStart w:id="43" w:name="_Toc68195026"/>
      <w:r w:rsidRPr="00972C99">
        <w:t>5</w:t>
      </w:r>
      <w:r w:rsidRPr="00972C99">
        <w:tab/>
        <w:t>Elementary procedures between TSN AF and DS-TT</w:t>
      </w:r>
      <w:bookmarkEnd w:id="38"/>
      <w:bookmarkEnd w:id="39"/>
      <w:bookmarkEnd w:id="40"/>
      <w:bookmarkEnd w:id="41"/>
      <w:bookmarkEnd w:id="42"/>
      <w:bookmarkEnd w:id="43"/>
    </w:p>
    <w:p w14:paraId="6A1133CB" w14:textId="77777777" w:rsidR="00C46CE7" w:rsidRPr="00972C99" w:rsidRDefault="00C46CE7" w:rsidP="00C46CE7">
      <w:pPr>
        <w:pStyle w:val="2"/>
      </w:pPr>
      <w:bookmarkStart w:id="44" w:name="_Toc33963224"/>
      <w:bookmarkStart w:id="45" w:name="_Toc34393294"/>
      <w:bookmarkStart w:id="46" w:name="_Toc45216097"/>
      <w:bookmarkStart w:id="47" w:name="_Toc51931666"/>
      <w:bookmarkStart w:id="48" w:name="_Toc58235025"/>
      <w:bookmarkStart w:id="49" w:name="_Toc68195027"/>
      <w:bookmarkStart w:id="50" w:name="_Toc20233370"/>
      <w:bookmarkEnd w:id="33"/>
      <w:r w:rsidRPr="00972C99">
        <w:t>5.1</w:t>
      </w:r>
      <w:r w:rsidRPr="00972C99">
        <w:tab/>
        <w:t>General</w:t>
      </w:r>
      <w:bookmarkEnd w:id="44"/>
      <w:bookmarkEnd w:id="45"/>
      <w:bookmarkEnd w:id="46"/>
      <w:bookmarkEnd w:id="47"/>
      <w:bookmarkEnd w:id="48"/>
      <w:bookmarkEnd w:id="49"/>
    </w:p>
    <w:p w14:paraId="30FCF0ED" w14:textId="14FF9A6C" w:rsidR="00C46CE7" w:rsidRPr="00972C99" w:rsidRDefault="00C46CE7" w:rsidP="00C46CE7">
      <w:pPr>
        <w:rPr>
          <w:lang w:eastAsia="ko-KR"/>
        </w:rPr>
      </w:pPr>
      <w:r w:rsidRPr="00972C99">
        <w:rPr>
          <w:lang w:eastAsia="zh-CN"/>
        </w:rPr>
        <w:t xml:space="preserve">The UE and the network may support transfer of standardized and deployment-specific </w:t>
      </w:r>
      <w:del w:id="51" w:author="rev1" w:date="2021-04-20T17:46:00Z">
        <w:r w:rsidRPr="00972C99" w:rsidDel="00C35382">
          <w:rPr>
            <w:lang w:eastAsia="zh-CN"/>
          </w:rPr>
          <w:delText xml:space="preserve">Ethernet </w:delText>
        </w:r>
      </w:del>
      <w:r w:rsidRPr="00972C99">
        <w:rPr>
          <w:lang w:eastAsia="zh-CN"/>
        </w:rPr>
        <w:t xml:space="preserve">port management information between a time-sensitive networking (TSN) AF and the DS-TT at the UE, to manage the </w:t>
      </w:r>
      <w:del w:id="52" w:author="rev1" w:date="2021-04-20T17:46:00Z">
        <w:r w:rsidRPr="00972C99" w:rsidDel="00C35382">
          <w:rPr>
            <w:lang w:eastAsia="zh-CN"/>
          </w:rPr>
          <w:delText xml:space="preserve">Ethernet </w:delText>
        </w:r>
      </w:del>
      <w:r w:rsidRPr="00972C99">
        <w:rPr>
          <w:lang w:eastAsia="zh-CN"/>
        </w:rPr>
        <w:t xml:space="preserve">port used at the DS-TT for a PDU session of </w:t>
      </w:r>
      <w:r w:rsidRPr="00972C99">
        <w:t>"</w:t>
      </w:r>
      <w:r w:rsidRPr="00972C99">
        <w:rPr>
          <w:lang w:eastAsia="zh-CN"/>
        </w:rPr>
        <w:t>Ethernet</w:t>
      </w:r>
      <w:r w:rsidRPr="00972C99">
        <w:t>"</w:t>
      </w:r>
      <w:r w:rsidRPr="00972C99">
        <w:rPr>
          <w:lang w:eastAsia="zh-CN"/>
        </w:rPr>
        <w:t xml:space="preserve"> PDU session type</w:t>
      </w:r>
      <w:ins w:id="53" w:author="rev1" w:date="2021-04-20T17:56:00Z">
        <w:r w:rsidR="00BA1178">
          <w:rPr>
            <w:lang w:eastAsia="zh-CN"/>
          </w:rPr>
          <w:t>,</w:t>
        </w:r>
      </w:ins>
      <w:ins w:id="54" w:author="rev1" w:date="2021-04-20T17:49:00Z">
        <w:r w:rsidR="00C345FA">
          <w:rPr>
            <w:lang w:eastAsia="zh-CN"/>
          </w:rPr>
          <w:t xml:space="preserve"> "</w:t>
        </w:r>
      </w:ins>
      <w:ins w:id="55" w:author="rev1" w:date="2021-04-20T17:56:00Z">
        <w:r w:rsidR="00BA1178">
          <w:rPr>
            <w:lang w:eastAsia="zh-CN"/>
          </w:rPr>
          <w:t>IPv4</w:t>
        </w:r>
      </w:ins>
      <w:ins w:id="56" w:author="rev1" w:date="2021-04-20T17:49:00Z">
        <w:r w:rsidR="00C345FA">
          <w:rPr>
            <w:lang w:eastAsia="zh-CN"/>
          </w:rPr>
          <w:t>" PDU session type</w:t>
        </w:r>
      </w:ins>
      <w:ins w:id="57" w:author="rev1" w:date="2021-04-20T17:56:00Z">
        <w:r w:rsidR="00BA1178">
          <w:rPr>
            <w:lang w:eastAsia="zh-CN"/>
          </w:rPr>
          <w:t xml:space="preserve">, </w:t>
        </w:r>
        <w:r w:rsidR="00BA1178">
          <w:rPr>
            <w:lang w:eastAsia="zh-CN"/>
          </w:rPr>
          <w:t>"IPv</w:t>
        </w:r>
      </w:ins>
      <w:ins w:id="58" w:author="rev1" w:date="2021-04-20T17:57:00Z">
        <w:r w:rsidR="00BA1178">
          <w:rPr>
            <w:lang w:eastAsia="zh-CN"/>
          </w:rPr>
          <w:t>6</w:t>
        </w:r>
      </w:ins>
      <w:ins w:id="59" w:author="rev1" w:date="2021-04-20T17:56:00Z">
        <w:r w:rsidR="00BA1178">
          <w:rPr>
            <w:lang w:eastAsia="zh-CN"/>
          </w:rPr>
          <w:t>" PDU session type</w:t>
        </w:r>
        <w:r w:rsidR="00BA1178">
          <w:rPr>
            <w:lang w:eastAsia="zh-CN"/>
          </w:rPr>
          <w:t xml:space="preserve"> or </w:t>
        </w:r>
      </w:ins>
      <w:ins w:id="60" w:author="rev1" w:date="2021-04-20T17:57:00Z">
        <w:r w:rsidR="00BA1178">
          <w:rPr>
            <w:lang w:eastAsia="zh-CN"/>
          </w:rPr>
          <w:t>"IPv4</w:t>
        </w:r>
        <w:r w:rsidR="00BA1178">
          <w:rPr>
            <w:lang w:eastAsia="zh-CN"/>
          </w:rPr>
          <w:t>v6</w:t>
        </w:r>
        <w:r w:rsidR="00BA1178">
          <w:rPr>
            <w:lang w:eastAsia="zh-CN"/>
          </w:rPr>
          <w:t>" PDU session type</w:t>
        </w:r>
      </w:ins>
      <w:r w:rsidRPr="00972C99">
        <w:rPr>
          <w:lang w:eastAsia="zh-CN"/>
        </w:rPr>
        <w:t xml:space="preserve">. The </w:t>
      </w:r>
      <w:del w:id="61" w:author="rev1" w:date="2021-04-20T17:46:00Z">
        <w:r w:rsidRPr="00972C99" w:rsidDel="00C35382">
          <w:rPr>
            <w:lang w:eastAsia="zh-CN"/>
          </w:rPr>
          <w:delText xml:space="preserve">Ethernet </w:delText>
        </w:r>
      </w:del>
      <w:r w:rsidRPr="00972C99">
        <w:rPr>
          <w:lang w:eastAsia="zh-CN"/>
        </w:rPr>
        <w:t xml:space="preserve">port management messages are included in a Port management information container IE and transported using the </w:t>
      </w:r>
      <w:r>
        <w:rPr>
          <w:lang w:eastAsia="zh-CN"/>
        </w:rPr>
        <w:t xml:space="preserve">UE-requested </w:t>
      </w:r>
      <w:r w:rsidRPr="00972C99">
        <w:rPr>
          <w:lang w:eastAsia="zh-CN"/>
        </w:rPr>
        <w:t>PDU session establishment procedure</w:t>
      </w:r>
      <w:r>
        <w:rPr>
          <w:lang w:eastAsia="zh-CN"/>
        </w:rPr>
        <w:t>, the network-requested PDU session modification procedure</w:t>
      </w:r>
      <w:r w:rsidRPr="00972C99">
        <w:rPr>
          <w:lang w:eastAsia="zh-CN"/>
        </w:rPr>
        <w:t xml:space="preserve"> </w:t>
      </w:r>
      <w:r>
        <w:rPr>
          <w:lang w:eastAsia="zh-CN"/>
        </w:rPr>
        <w:t>or</w:t>
      </w:r>
      <w:r w:rsidRPr="00972C99">
        <w:rPr>
          <w:lang w:eastAsia="zh-CN"/>
        </w:rPr>
        <w:t xml:space="preserve"> </w:t>
      </w:r>
      <w:r>
        <w:rPr>
          <w:lang w:eastAsia="zh-CN"/>
        </w:rPr>
        <w:t xml:space="preserve">the UE-requested </w:t>
      </w:r>
      <w:r w:rsidRPr="00972C99">
        <w:rPr>
          <w:lang w:eastAsia="zh-CN"/>
        </w:rPr>
        <w:t xml:space="preserve">PDU session modification procedure as specified in </w:t>
      </w:r>
      <w:r w:rsidRPr="00972C99">
        <w:t>3GPP TS 2</w:t>
      </w:r>
      <w:r>
        <w:t>4</w:t>
      </w:r>
      <w:r w:rsidRPr="00972C99">
        <w:t>.50</w:t>
      </w:r>
      <w:r>
        <w:t>1</w:t>
      </w:r>
      <w:r w:rsidRPr="00972C99">
        <w:t> [</w:t>
      </w:r>
      <w:r>
        <w:t>5</w:t>
      </w:r>
      <w:r w:rsidRPr="00972C99">
        <w:t>]</w:t>
      </w:r>
      <w:r>
        <w:t xml:space="preserve"> </w:t>
      </w:r>
      <w:r>
        <w:rPr>
          <w:lang w:eastAsia="ko-KR"/>
        </w:rPr>
        <w:t>subclauses</w:t>
      </w:r>
      <w:r w:rsidRPr="00147603">
        <w:t> </w:t>
      </w:r>
      <w:r>
        <w:t>6.4.1.2,</w:t>
      </w:r>
      <w:r w:rsidRPr="00147603">
        <w:t> </w:t>
      </w:r>
      <w:r>
        <w:t>6.3.2 and 6.4.2</w:t>
      </w:r>
      <w:r w:rsidRPr="00972C99">
        <w:t>.</w:t>
      </w:r>
    </w:p>
    <w:p w14:paraId="72B38970" w14:textId="77777777" w:rsidR="00C46CE7" w:rsidRPr="00972C99" w:rsidRDefault="00C46CE7" w:rsidP="00C46CE7">
      <w:pPr>
        <w:pStyle w:val="2"/>
      </w:pPr>
      <w:bookmarkStart w:id="62" w:name="_Toc33963225"/>
      <w:bookmarkStart w:id="63" w:name="_Toc34393295"/>
      <w:bookmarkStart w:id="64" w:name="_Toc45216098"/>
      <w:bookmarkStart w:id="65" w:name="_Toc51931667"/>
      <w:bookmarkStart w:id="66" w:name="_Toc58235026"/>
      <w:bookmarkStart w:id="67" w:name="_Toc68195028"/>
      <w:bookmarkStart w:id="68" w:name="_Toc20233373"/>
      <w:bookmarkEnd w:id="50"/>
      <w:r w:rsidRPr="00972C99">
        <w:t>5.2</w:t>
      </w:r>
      <w:r w:rsidRPr="00972C99">
        <w:tab/>
        <w:t>Procedures</w:t>
      </w:r>
      <w:bookmarkEnd w:id="62"/>
      <w:bookmarkEnd w:id="63"/>
      <w:bookmarkEnd w:id="64"/>
      <w:bookmarkEnd w:id="65"/>
      <w:bookmarkEnd w:id="66"/>
      <w:bookmarkEnd w:id="67"/>
    </w:p>
    <w:p w14:paraId="6CAC899E" w14:textId="77777777" w:rsidR="00C46CE7" w:rsidRPr="00972C99" w:rsidRDefault="00C46CE7" w:rsidP="00C46CE7">
      <w:pPr>
        <w:pStyle w:val="3"/>
      </w:pPr>
      <w:bookmarkStart w:id="69" w:name="_Toc33963226"/>
      <w:bookmarkStart w:id="70" w:name="_Toc34393296"/>
      <w:bookmarkStart w:id="71" w:name="_Toc45216099"/>
      <w:bookmarkStart w:id="72" w:name="_Toc51931668"/>
      <w:bookmarkStart w:id="73" w:name="_Toc58235027"/>
      <w:bookmarkStart w:id="74" w:name="_Toc68195029"/>
      <w:r w:rsidRPr="00972C99">
        <w:t>5.2.1</w:t>
      </w:r>
      <w:r w:rsidRPr="00972C99">
        <w:tab/>
        <w:t xml:space="preserve">Network-requested </w:t>
      </w:r>
      <w:del w:id="75" w:author="rev1" w:date="2021-04-20T17:46:00Z">
        <w:r w:rsidRPr="00972C99" w:rsidDel="00C35382">
          <w:delText xml:space="preserve">Ethernet </w:delText>
        </w:r>
      </w:del>
      <w:r w:rsidRPr="00972C99">
        <w:t>port management procedure</w:t>
      </w:r>
      <w:bookmarkEnd w:id="69"/>
      <w:bookmarkEnd w:id="70"/>
      <w:bookmarkEnd w:id="71"/>
      <w:bookmarkEnd w:id="72"/>
      <w:bookmarkEnd w:id="73"/>
      <w:bookmarkEnd w:id="74"/>
    </w:p>
    <w:p w14:paraId="32285D06" w14:textId="77777777" w:rsidR="00C46CE7" w:rsidRPr="00972C99" w:rsidRDefault="00C46CE7" w:rsidP="00C46CE7">
      <w:pPr>
        <w:pStyle w:val="4"/>
      </w:pPr>
      <w:bookmarkStart w:id="76" w:name="_Toc33963227"/>
      <w:bookmarkStart w:id="77" w:name="_Toc34393297"/>
      <w:bookmarkStart w:id="78" w:name="_Toc45216100"/>
      <w:bookmarkStart w:id="79" w:name="_Toc51931669"/>
      <w:bookmarkStart w:id="80" w:name="_Toc58235028"/>
      <w:bookmarkStart w:id="81" w:name="_Toc68195030"/>
      <w:r w:rsidRPr="00972C99">
        <w:t>5.2.1.1</w:t>
      </w:r>
      <w:r w:rsidRPr="00972C99">
        <w:tab/>
        <w:t>General</w:t>
      </w:r>
      <w:bookmarkEnd w:id="76"/>
      <w:bookmarkEnd w:id="77"/>
      <w:bookmarkEnd w:id="78"/>
      <w:bookmarkEnd w:id="79"/>
      <w:bookmarkEnd w:id="80"/>
      <w:bookmarkEnd w:id="81"/>
    </w:p>
    <w:p w14:paraId="518574F0" w14:textId="77777777" w:rsidR="00C46CE7" w:rsidRPr="00972C99" w:rsidRDefault="00C46CE7" w:rsidP="00C46CE7">
      <w:r w:rsidRPr="00972C99">
        <w:t xml:space="preserve">The purpose of the network-requested </w:t>
      </w:r>
      <w:del w:id="82" w:author="rev1" w:date="2021-04-20T17:46:00Z">
        <w:r w:rsidRPr="00972C99" w:rsidDel="00C35382">
          <w:delText xml:space="preserve">Ethernet </w:delText>
        </w:r>
      </w:del>
      <w:r w:rsidRPr="00972C99">
        <w:t>port management procedure is to enable the TSN AF to:</w:t>
      </w:r>
    </w:p>
    <w:p w14:paraId="07E3F927" w14:textId="77777777" w:rsidR="00C46CE7" w:rsidRPr="00972C99" w:rsidRDefault="00C46CE7" w:rsidP="00C46CE7">
      <w:pPr>
        <w:pStyle w:val="B1"/>
      </w:pPr>
      <w:r w:rsidRPr="00972C99">
        <w:t>a)</w:t>
      </w:r>
      <w:r w:rsidRPr="00972C99">
        <w:tab/>
      </w:r>
      <w:proofErr w:type="gramStart"/>
      <w:r w:rsidRPr="00972C99">
        <w:t>obtain</w:t>
      </w:r>
      <w:proofErr w:type="gramEnd"/>
      <w:r w:rsidRPr="00972C99">
        <w:t xml:space="preserve"> the list of port management parameters supported by the DS-TT;</w:t>
      </w:r>
    </w:p>
    <w:p w14:paraId="4FD9F81A" w14:textId="77777777" w:rsidR="00C46CE7" w:rsidRPr="00972C99" w:rsidRDefault="00C46CE7" w:rsidP="00C46CE7">
      <w:pPr>
        <w:pStyle w:val="B1"/>
      </w:pPr>
      <w:r w:rsidRPr="00972C99">
        <w:lastRenderedPageBreak/>
        <w:t>b)</w:t>
      </w:r>
      <w:r w:rsidRPr="00972C99">
        <w:tab/>
      </w:r>
      <w:proofErr w:type="gramStart"/>
      <w:r w:rsidRPr="00972C99">
        <w:t>obtain</w:t>
      </w:r>
      <w:proofErr w:type="gramEnd"/>
      <w:r w:rsidRPr="00972C99">
        <w:t xml:space="preserve"> the current values of port management parameters at the DS-TT </w:t>
      </w:r>
      <w:del w:id="83" w:author="rev1" w:date="2021-04-20T17:46:00Z">
        <w:r w:rsidRPr="00972C99" w:rsidDel="00C35382">
          <w:delText xml:space="preserve">Ethernet </w:delText>
        </w:r>
      </w:del>
      <w:r w:rsidRPr="00972C99">
        <w:t>port;</w:t>
      </w:r>
    </w:p>
    <w:p w14:paraId="780FDA5A" w14:textId="77777777" w:rsidR="00C46CE7" w:rsidRPr="00972C99" w:rsidRDefault="00C46CE7" w:rsidP="00C46CE7">
      <w:pPr>
        <w:pStyle w:val="B1"/>
      </w:pPr>
      <w:proofErr w:type="gramStart"/>
      <w:r w:rsidRPr="00972C99">
        <w:t>c</w:t>
      </w:r>
      <w:proofErr w:type="gramEnd"/>
      <w:r w:rsidRPr="00972C99">
        <w:t>)</w:t>
      </w:r>
      <w:r w:rsidRPr="00972C99">
        <w:tab/>
        <w:t xml:space="preserve">set the values of port management parameters at the DS-TT </w:t>
      </w:r>
      <w:del w:id="84" w:author="rev1" w:date="2021-04-20T17:46:00Z">
        <w:r w:rsidRPr="00972C99" w:rsidDel="00C35382">
          <w:delText xml:space="preserve">Ethernet </w:delText>
        </w:r>
      </w:del>
      <w:r w:rsidRPr="00972C99">
        <w:t>port;</w:t>
      </w:r>
    </w:p>
    <w:p w14:paraId="1338B7E4" w14:textId="77777777" w:rsidR="00C46CE7" w:rsidRPr="00972C99" w:rsidRDefault="00C46CE7" w:rsidP="00C46CE7">
      <w:pPr>
        <w:pStyle w:val="B1"/>
      </w:pPr>
      <w:r w:rsidRPr="00972C99">
        <w:t>d)</w:t>
      </w:r>
      <w:r w:rsidRPr="00972C99">
        <w:tab/>
      </w:r>
      <w:proofErr w:type="gramStart"/>
      <w:r w:rsidRPr="00972C99">
        <w:t>subscribe</w:t>
      </w:r>
      <w:proofErr w:type="gramEnd"/>
      <w:r w:rsidRPr="00972C99">
        <w:t xml:space="preserve"> to be notified by the DS-TT if the values of certain port management parameters change at the DS-TT </w:t>
      </w:r>
      <w:del w:id="85" w:author="rev1" w:date="2021-04-20T17:46:00Z">
        <w:r w:rsidRPr="00972C99" w:rsidDel="00C35382">
          <w:delText xml:space="preserve">Ethernet </w:delText>
        </w:r>
      </w:del>
      <w:r w:rsidRPr="00972C99">
        <w:t>port; or</w:t>
      </w:r>
    </w:p>
    <w:p w14:paraId="01F36FC9" w14:textId="77777777" w:rsidR="00C46CE7" w:rsidRPr="00972C99" w:rsidRDefault="00C46CE7" w:rsidP="00C46CE7">
      <w:pPr>
        <w:pStyle w:val="B1"/>
      </w:pPr>
      <w:r w:rsidRPr="00972C99">
        <w:t>e)</w:t>
      </w:r>
      <w:r w:rsidRPr="00972C99">
        <w:tab/>
      </w:r>
      <w:proofErr w:type="gramStart"/>
      <w:r w:rsidRPr="00972C99">
        <w:t>unsubscribe</w:t>
      </w:r>
      <w:proofErr w:type="gramEnd"/>
      <w:r w:rsidRPr="00972C99">
        <w:t xml:space="preserve"> to be notified by the DS-TT for one or more port management parameters.</w:t>
      </w:r>
    </w:p>
    <w:p w14:paraId="73143035" w14:textId="77777777" w:rsidR="00C46CE7" w:rsidRPr="00972C99" w:rsidRDefault="00C46CE7" w:rsidP="00C46CE7">
      <w:pPr>
        <w:pStyle w:val="4"/>
      </w:pPr>
      <w:bookmarkStart w:id="86" w:name="_Toc33963228"/>
      <w:bookmarkStart w:id="87" w:name="_Toc34393298"/>
      <w:bookmarkStart w:id="88" w:name="_Toc45216101"/>
      <w:bookmarkStart w:id="89" w:name="_Toc51931670"/>
      <w:bookmarkStart w:id="90" w:name="_Toc58235029"/>
      <w:bookmarkStart w:id="91" w:name="_Toc68195031"/>
      <w:bookmarkStart w:id="92" w:name="_Toc20233374"/>
      <w:bookmarkStart w:id="93" w:name="_Hlk23686437"/>
      <w:bookmarkEnd w:id="68"/>
      <w:r w:rsidRPr="00972C99">
        <w:t>5.2.1.2</w:t>
      </w:r>
      <w:r w:rsidRPr="00972C99">
        <w:tab/>
        <w:t xml:space="preserve">Network-requested </w:t>
      </w:r>
      <w:del w:id="94" w:author="rev1" w:date="2021-04-20T17:46:00Z">
        <w:r w:rsidRPr="00972C99" w:rsidDel="00C35382">
          <w:delText xml:space="preserve">Ethernet </w:delText>
        </w:r>
      </w:del>
      <w:r w:rsidRPr="00972C99">
        <w:t>port management procedure initiation</w:t>
      </w:r>
      <w:bookmarkEnd w:id="86"/>
      <w:bookmarkEnd w:id="87"/>
      <w:bookmarkEnd w:id="88"/>
      <w:bookmarkEnd w:id="89"/>
      <w:bookmarkEnd w:id="90"/>
      <w:bookmarkEnd w:id="91"/>
    </w:p>
    <w:p w14:paraId="688A5851" w14:textId="77777777" w:rsidR="00C46CE7" w:rsidRPr="00972C99" w:rsidRDefault="00C46CE7" w:rsidP="00C46CE7">
      <w:r w:rsidRPr="00972C99">
        <w:t xml:space="preserve">In order to initiate the network-requested </w:t>
      </w:r>
      <w:del w:id="95" w:author="rev1" w:date="2021-04-20T17:46:00Z">
        <w:r w:rsidRPr="00972C99" w:rsidDel="00C35382">
          <w:delText xml:space="preserve">Ethernet </w:delText>
        </w:r>
      </w:del>
      <w:r w:rsidRPr="00972C99">
        <w:t>port management procedure, the TSN AF shall:</w:t>
      </w:r>
    </w:p>
    <w:p w14:paraId="1E6AFDF5" w14:textId="209C472B"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DS-TT in a</w:t>
      </w:r>
      <w:del w:id="96" w:author="rev1" w:date="2021-04-20T18:32:00Z">
        <w:r w:rsidRPr="00972C99" w:rsidDel="00C26FD0">
          <w:delText>n</w:delText>
        </w:r>
      </w:del>
      <w:r w:rsidRPr="00972C99">
        <w:t xml:space="preserve"> </w:t>
      </w:r>
      <w:del w:id="97" w:author="rev1" w:date="2021-04-20T17:46:00Z">
        <w:r w:rsidRPr="00972C99" w:rsidDel="00C35382">
          <w:delText xml:space="preserve">Ethernet </w:delText>
        </w:r>
      </w:del>
      <w:r w:rsidRPr="00972C99">
        <w:t xml:space="preserve">port management list IE as specified in clause 9.2 and include it in a MANAGE </w:t>
      </w:r>
      <w:del w:id="98" w:author="rev1" w:date="2021-04-20T17:46:00Z">
        <w:r w:rsidRPr="00972C99" w:rsidDel="00C35382">
          <w:delText xml:space="preserve">ETHERNET </w:delText>
        </w:r>
      </w:del>
      <w:r w:rsidRPr="00972C99">
        <w:t>PORT COMMAND message;</w:t>
      </w:r>
    </w:p>
    <w:p w14:paraId="099D7460" w14:textId="77777777" w:rsidR="00C46CE7" w:rsidRPr="00972C99" w:rsidRDefault="00C46CE7" w:rsidP="00C46CE7">
      <w:pPr>
        <w:pStyle w:val="B1"/>
      </w:pPr>
      <w:r w:rsidRPr="00972C99">
        <w:t>c)</w:t>
      </w:r>
      <w:r w:rsidRPr="00972C99">
        <w:tab/>
      </w:r>
      <w:proofErr w:type="gramStart"/>
      <w:r w:rsidRPr="00972C99">
        <w:t>send</w:t>
      </w:r>
      <w:proofErr w:type="gramEnd"/>
      <w:r w:rsidRPr="00972C99">
        <w:t xml:space="preserve"> the MANAGE </w:t>
      </w:r>
      <w:del w:id="99" w:author="rev1" w:date="2021-04-20T17:46:00Z">
        <w:r w:rsidRPr="00972C99" w:rsidDel="00C35382">
          <w:delText xml:space="preserve">ETHERNET </w:delText>
        </w:r>
      </w:del>
      <w:r w:rsidRPr="00972C99">
        <w:t>PORT COMMAND message to the UE via the PCF and the SMF as specified in 3GPP TS 23.502 [3]; and</w:t>
      </w:r>
    </w:p>
    <w:p w14:paraId="78864E94" w14:textId="77777777" w:rsidR="00C46CE7" w:rsidRPr="00972C99" w:rsidRDefault="00C46CE7" w:rsidP="00C46CE7">
      <w:pPr>
        <w:pStyle w:val="B1"/>
      </w:pPr>
      <w:r w:rsidRPr="00972C99">
        <w:t>d)</w:t>
      </w:r>
      <w:r w:rsidRPr="00972C99">
        <w:tab/>
      </w:r>
      <w:proofErr w:type="gramStart"/>
      <w:r w:rsidRPr="00972C99">
        <w:t>start</w:t>
      </w:r>
      <w:proofErr w:type="gramEnd"/>
      <w:r w:rsidRPr="00972C99">
        <w:t xml:space="preserve"> timer T</w:t>
      </w:r>
      <w:r>
        <w:t>100</w:t>
      </w:r>
      <w:r w:rsidRPr="00972C99">
        <w:t xml:space="preserve"> (see example in figure 5.2.1.2.1).</w:t>
      </w:r>
    </w:p>
    <w:p w14:paraId="53817D73" w14:textId="6B05E2C5" w:rsidR="00C46CE7" w:rsidRPr="00972C99" w:rsidRDefault="004E6E6D" w:rsidP="00C46CE7">
      <w:pPr>
        <w:pStyle w:val="TH"/>
      </w:pPr>
      <w:del w:id="100" w:author="rev1" w:date="2021-04-20T18:16:00Z">
        <w:r w:rsidRPr="00972C99" w:rsidDel="004E6E6D">
          <w:object w:dxaOrig="10630" w:dyaOrig="3694" w14:anchorId="06E7D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55.5pt;height:103pt" o:ole="">
              <v:imagedata r:id="rId13" o:title="" croptop="9094f" cropbottom="13170f" cropright="14105f"/>
            </v:shape>
            <o:OLEObject Type="Embed" ProgID="Visio.Drawing.11" ShapeID="_x0000_i1034" DrawAspect="Content" ObjectID="_1680449249" r:id="rId14"/>
          </w:object>
        </w:r>
      </w:del>
      <w:ins w:id="101" w:author="rev1" w:date="2021-04-20T18:14:00Z">
        <w:r w:rsidRPr="00972C99">
          <w:object w:dxaOrig="10630" w:dyaOrig="3694" w14:anchorId="026FC15A">
            <v:shape id="_x0000_i1032" type="#_x0000_t75" style="width:355.5pt;height:103pt" o:ole="">
              <v:imagedata r:id="rId15" o:title="" croptop="9094f" cropbottom="13170f" cropright="14105f"/>
            </v:shape>
            <o:OLEObject Type="Embed" ProgID="Visio.Drawing.11" ShapeID="_x0000_i1032" DrawAspect="Content" ObjectID="_1680449250" r:id="rId16"/>
          </w:object>
        </w:r>
      </w:ins>
    </w:p>
    <w:p w14:paraId="29B67E05" w14:textId="77777777" w:rsidR="00C46CE7" w:rsidRPr="00972C99" w:rsidRDefault="00C46CE7" w:rsidP="00C46CE7">
      <w:pPr>
        <w:pStyle w:val="TF"/>
      </w:pPr>
      <w:r w:rsidRPr="00972C99">
        <w:t xml:space="preserve">Figure 5.2.1.2.1: Network-requested </w:t>
      </w:r>
      <w:del w:id="102" w:author="rev1" w:date="2021-04-20T17:46:00Z">
        <w:r w:rsidRPr="00972C99" w:rsidDel="00C35382">
          <w:delText xml:space="preserve">Ethernet </w:delText>
        </w:r>
      </w:del>
      <w:r w:rsidRPr="00972C99">
        <w:t>port management procedure</w:t>
      </w:r>
    </w:p>
    <w:p w14:paraId="590D461B" w14:textId="77777777" w:rsidR="00C46CE7" w:rsidRPr="00972C99" w:rsidRDefault="00C46CE7" w:rsidP="00C46CE7">
      <w:pPr>
        <w:pStyle w:val="4"/>
      </w:pPr>
      <w:bookmarkStart w:id="103" w:name="_Toc33963229"/>
      <w:bookmarkStart w:id="104" w:name="_Toc34393299"/>
      <w:bookmarkStart w:id="105" w:name="_Toc45216102"/>
      <w:bookmarkStart w:id="106" w:name="_Toc51931671"/>
      <w:bookmarkStart w:id="107" w:name="_Toc58235030"/>
      <w:bookmarkStart w:id="108" w:name="_Toc68195032"/>
      <w:bookmarkStart w:id="109" w:name="_Toc20233375"/>
      <w:bookmarkEnd w:id="92"/>
      <w:bookmarkEnd w:id="93"/>
      <w:r w:rsidRPr="00972C99">
        <w:t>5.2.1.3</w:t>
      </w:r>
      <w:r w:rsidRPr="00972C99">
        <w:tab/>
        <w:t xml:space="preserve">Network-requested </w:t>
      </w:r>
      <w:del w:id="110" w:author="rev1" w:date="2021-04-20T17:46:00Z">
        <w:r w:rsidRPr="00972C99" w:rsidDel="00C35382">
          <w:delText xml:space="preserve">Ethernet </w:delText>
        </w:r>
      </w:del>
      <w:r w:rsidRPr="00972C99">
        <w:t>port management procedure completion</w:t>
      </w:r>
      <w:bookmarkEnd w:id="103"/>
      <w:bookmarkEnd w:id="104"/>
      <w:bookmarkEnd w:id="105"/>
      <w:bookmarkEnd w:id="106"/>
      <w:bookmarkEnd w:id="107"/>
      <w:bookmarkEnd w:id="108"/>
    </w:p>
    <w:p w14:paraId="6D474DCD" w14:textId="77777777" w:rsidR="00C46CE7" w:rsidRPr="00972C99" w:rsidRDefault="00C46CE7" w:rsidP="00C46CE7">
      <w:r w:rsidRPr="00972C99">
        <w:t xml:space="preserve">Upon receipt of the MANAGE </w:t>
      </w:r>
      <w:del w:id="111" w:author="rev1" w:date="2021-04-20T17:46:00Z">
        <w:r w:rsidRPr="00972C99" w:rsidDel="00C35382">
          <w:delText xml:space="preserve">ETHERNET </w:delText>
        </w:r>
      </w:del>
      <w:r w:rsidRPr="00972C99">
        <w:t xml:space="preserve">PORT COMMAND message, for each operation included in the </w:t>
      </w:r>
      <w:del w:id="112" w:author="rev1" w:date="2021-04-20T17:46:00Z">
        <w:r w:rsidRPr="00972C99" w:rsidDel="00C35382">
          <w:delText xml:space="preserve">Ethernet </w:delText>
        </w:r>
      </w:del>
      <w:r w:rsidRPr="00972C99">
        <w:t>port management list IE, the DS-TT shall:</w:t>
      </w:r>
    </w:p>
    <w:p w14:paraId="6380A310" w14:textId="77777777" w:rsidR="00C46CE7" w:rsidRPr="00972C99" w:rsidRDefault="00C46CE7" w:rsidP="00C46CE7">
      <w:pPr>
        <w:pStyle w:val="B1"/>
      </w:pPr>
      <w:r w:rsidRPr="00972C99">
        <w:t>a)</w:t>
      </w:r>
      <w:r w:rsidRPr="00972C99">
        <w:tab/>
      </w:r>
      <w:proofErr w:type="gramStart"/>
      <w:r w:rsidRPr="00972C99">
        <w:t>if</w:t>
      </w:r>
      <w:proofErr w:type="gramEnd"/>
      <w:r w:rsidRPr="00972C99">
        <w:t xml:space="preserve"> the operation code is "get capabilities", include the list of </w:t>
      </w:r>
      <w:del w:id="113" w:author="rev1" w:date="2021-04-20T17:46:00Z">
        <w:r w:rsidRPr="00972C99" w:rsidDel="00C35382">
          <w:delText xml:space="preserve">Ethernet </w:delText>
        </w:r>
      </w:del>
      <w:r w:rsidRPr="00972C99">
        <w:t xml:space="preserve">port management parameters supported by the DS-TT in the </w:t>
      </w:r>
      <w:del w:id="114" w:author="rev1" w:date="2021-04-20T17:46:00Z">
        <w:r w:rsidRPr="00972C99" w:rsidDel="00C35382">
          <w:delText xml:space="preserve">Ethernet </w:delText>
        </w:r>
      </w:del>
      <w:r w:rsidRPr="00972C99">
        <w:t xml:space="preserve">port management capability IE of the MANAGE </w:t>
      </w:r>
      <w:del w:id="115" w:author="rev1" w:date="2021-04-20T17:46:00Z">
        <w:r w:rsidRPr="00972C99" w:rsidDel="00C35382">
          <w:delText xml:space="preserve">ETHERNET </w:delText>
        </w:r>
      </w:del>
      <w:r w:rsidRPr="00972C99">
        <w:t>PORT COMPLETE message;</w:t>
      </w:r>
    </w:p>
    <w:p w14:paraId="58FC84BD" w14:textId="77777777" w:rsidR="00C46CE7" w:rsidRPr="00972C99" w:rsidRDefault="00C46CE7" w:rsidP="00C46CE7">
      <w:pPr>
        <w:pStyle w:val="B1"/>
      </w:pPr>
      <w:r w:rsidRPr="00972C99">
        <w:t>b)</w:t>
      </w:r>
      <w:r w:rsidRPr="00972C99">
        <w:tab/>
      </w:r>
      <w:proofErr w:type="gramStart"/>
      <w:r w:rsidRPr="00972C99">
        <w:t>if</w:t>
      </w:r>
      <w:proofErr w:type="gramEnd"/>
      <w:r w:rsidRPr="00972C99">
        <w:t xml:space="preserve"> the operation code is "read parameter", attempt to read the value of the parameter at the DS-TT </w:t>
      </w:r>
      <w:del w:id="116" w:author="rev1" w:date="2021-04-20T17:46:00Z">
        <w:r w:rsidRPr="00972C99" w:rsidDel="00C35382">
          <w:delText xml:space="preserve">Ethernet </w:delText>
        </w:r>
      </w:del>
      <w:r w:rsidRPr="00972C99">
        <w:t>port, and:</w:t>
      </w:r>
    </w:p>
    <w:p w14:paraId="6A7D1E06" w14:textId="77777777" w:rsidR="00C46CE7" w:rsidRPr="00972C99" w:rsidRDefault="00C46CE7" w:rsidP="00C46CE7">
      <w:pPr>
        <w:pStyle w:val="B2"/>
      </w:pPr>
      <w:r w:rsidRPr="00972C99">
        <w:t>1)</w:t>
      </w:r>
      <w:r w:rsidRPr="00972C99">
        <w:tab/>
      </w:r>
      <w:proofErr w:type="gramStart"/>
      <w:r w:rsidRPr="00972C99">
        <w:t>if</w:t>
      </w:r>
      <w:proofErr w:type="gramEnd"/>
      <w:r w:rsidRPr="00972C99">
        <w:t xml:space="preserve"> the value of the parameter at the DS-TT </w:t>
      </w:r>
      <w:del w:id="117" w:author="rev1" w:date="2021-04-20T17:46:00Z">
        <w:r w:rsidRPr="00972C99" w:rsidDel="00C35382">
          <w:delText xml:space="preserve">Ethernet </w:delText>
        </w:r>
      </w:del>
      <w:r w:rsidRPr="00972C99">
        <w:t xml:space="preserve">port is read successfully, include the parameter and its current value in the </w:t>
      </w:r>
      <w:del w:id="118" w:author="rev1" w:date="2021-04-20T17:46:00Z">
        <w:r w:rsidRPr="00972C99" w:rsidDel="00C35382">
          <w:delText xml:space="preserve">Ethernet </w:delText>
        </w:r>
      </w:del>
      <w:r w:rsidRPr="00972C99">
        <w:t xml:space="preserve">port status IE of the MANAGE </w:t>
      </w:r>
      <w:del w:id="119" w:author="rev1" w:date="2021-04-20T17:46:00Z">
        <w:r w:rsidRPr="00972C99" w:rsidDel="00C35382">
          <w:delText xml:space="preserve">ETHERNET </w:delText>
        </w:r>
      </w:del>
      <w:r w:rsidRPr="00972C99">
        <w:t>PORT COMPLETE message; and</w:t>
      </w:r>
    </w:p>
    <w:p w14:paraId="5CF5C470" w14:textId="77777777" w:rsidR="00C46CE7" w:rsidRPr="00972C99" w:rsidRDefault="00C46CE7" w:rsidP="00C46CE7">
      <w:pPr>
        <w:pStyle w:val="B2"/>
      </w:pPr>
      <w:r w:rsidRPr="00972C99">
        <w:t>2)</w:t>
      </w:r>
      <w:r w:rsidRPr="00972C99">
        <w:tab/>
        <w:t xml:space="preserve">if the value of the parameter at the DS-TT </w:t>
      </w:r>
      <w:del w:id="120" w:author="rev1" w:date="2021-04-20T17:46:00Z">
        <w:r w:rsidRPr="00972C99" w:rsidDel="00C35382">
          <w:delText xml:space="preserve">Ethernet </w:delText>
        </w:r>
      </w:del>
      <w:r w:rsidRPr="00972C99">
        <w:t xml:space="preserve">port was not read successfully, include the parameter and associated </w:t>
      </w:r>
      <w:del w:id="121" w:author="rev1" w:date="2021-04-20T17:46:00Z">
        <w:r w:rsidRPr="00972C99" w:rsidDel="00C35382">
          <w:delText xml:space="preserve">Ethernet </w:delText>
        </w:r>
      </w:del>
      <w:r w:rsidRPr="00972C99">
        <w:t xml:space="preserve">port management service cause value in the </w:t>
      </w:r>
      <w:del w:id="122" w:author="rev1" w:date="2021-04-20T17:46:00Z">
        <w:r w:rsidRPr="00972C99" w:rsidDel="00C35382">
          <w:delText xml:space="preserve">Ethernet </w:delText>
        </w:r>
      </w:del>
      <w:r w:rsidRPr="00972C99">
        <w:t xml:space="preserve">port status IE of the MANAGE </w:t>
      </w:r>
      <w:del w:id="123" w:author="rev1" w:date="2021-04-20T17:46:00Z">
        <w:r w:rsidRPr="00972C99" w:rsidDel="00C35382">
          <w:delText xml:space="preserve">ETHERNET </w:delText>
        </w:r>
      </w:del>
      <w:r w:rsidRPr="00972C99">
        <w:t>PORT COMPLETE message;</w:t>
      </w:r>
    </w:p>
    <w:p w14:paraId="5B7DEAFB" w14:textId="77777777" w:rsidR="00C46CE7" w:rsidRPr="00972C99" w:rsidRDefault="00C46CE7" w:rsidP="00C46CE7">
      <w:pPr>
        <w:pStyle w:val="B1"/>
      </w:pPr>
      <w:r w:rsidRPr="00972C99">
        <w:t>c)</w:t>
      </w:r>
      <w:r w:rsidRPr="00972C99">
        <w:tab/>
      </w:r>
      <w:proofErr w:type="gramStart"/>
      <w:r w:rsidRPr="00972C99">
        <w:t>if</w:t>
      </w:r>
      <w:proofErr w:type="gramEnd"/>
      <w:r w:rsidRPr="00972C99">
        <w:t xml:space="preserve"> the operation code is "set parameter", attempt to set the value of the parameter at the DS-TT </w:t>
      </w:r>
      <w:del w:id="124" w:author="rev1" w:date="2021-04-20T17:46:00Z">
        <w:r w:rsidRPr="00972C99" w:rsidDel="00C35382">
          <w:delText xml:space="preserve">Ethernet </w:delText>
        </w:r>
      </w:del>
      <w:r w:rsidRPr="00972C99">
        <w:t>port to the value specified in the operation, and:</w:t>
      </w:r>
    </w:p>
    <w:p w14:paraId="08AC876A" w14:textId="77777777" w:rsidR="00C46CE7" w:rsidRPr="00972C99" w:rsidRDefault="00C46CE7" w:rsidP="00C46CE7">
      <w:pPr>
        <w:pStyle w:val="B2"/>
      </w:pPr>
      <w:r w:rsidRPr="00972C99">
        <w:lastRenderedPageBreak/>
        <w:t>1)</w:t>
      </w:r>
      <w:r w:rsidRPr="00972C99">
        <w:tab/>
      </w:r>
      <w:proofErr w:type="gramStart"/>
      <w:r w:rsidRPr="00972C99">
        <w:t>if</w:t>
      </w:r>
      <w:proofErr w:type="gramEnd"/>
      <w:r w:rsidRPr="00972C99">
        <w:t xml:space="preserve"> the value of the parameter at the DS-TT </w:t>
      </w:r>
      <w:del w:id="125" w:author="rev1" w:date="2021-04-20T17:46:00Z">
        <w:r w:rsidRPr="00972C99" w:rsidDel="00C35382">
          <w:delText xml:space="preserve">Ethernet </w:delText>
        </w:r>
      </w:del>
      <w:r w:rsidRPr="00972C99">
        <w:t xml:space="preserve">port is set successfully, include the parameter and its current value in the </w:t>
      </w:r>
      <w:del w:id="126" w:author="rev1" w:date="2021-04-20T17:46:00Z">
        <w:r w:rsidRPr="00972C99" w:rsidDel="00C35382">
          <w:delText xml:space="preserve">Ethernet </w:delText>
        </w:r>
      </w:del>
      <w:r w:rsidRPr="00972C99">
        <w:t xml:space="preserve">port update result IE of the MANAGE </w:t>
      </w:r>
      <w:del w:id="127" w:author="rev1" w:date="2021-04-20T17:46:00Z">
        <w:r w:rsidRPr="00972C99" w:rsidDel="00C35382">
          <w:delText xml:space="preserve">ETHERNET </w:delText>
        </w:r>
      </w:del>
      <w:r w:rsidRPr="00972C99">
        <w:t>PORT COMPLETE message; and</w:t>
      </w:r>
    </w:p>
    <w:p w14:paraId="5DD39405" w14:textId="77777777" w:rsidR="00C46CE7" w:rsidRPr="00972C99" w:rsidRDefault="00C46CE7" w:rsidP="00C46CE7">
      <w:pPr>
        <w:pStyle w:val="B2"/>
      </w:pPr>
      <w:r w:rsidRPr="00972C99">
        <w:t>2)</w:t>
      </w:r>
      <w:r w:rsidRPr="00972C99">
        <w:tab/>
        <w:t xml:space="preserve">if the value of the parameter at the DS-TT </w:t>
      </w:r>
      <w:del w:id="128" w:author="rev1" w:date="2021-04-20T17:46:00Z">
        <w:r w:rsidRPr="00972C99" w:rsidDel="00C35382">
          <w:delText xml:space="preserve">Ethernet </w:delText>
        </w:r>
      </w:del>
      <w:r w:rsidRPr="00972C99">
        <w:t xml:space="preserve">port was not set successfully, include the parameter and associated </w:t>
      </w:r>
      <w:del w:id="129" w:author="rev1" w:date="2021-04-20T17:46:00Z">
        <w:r w:rsidRPr="00972C99" w:rsidDel="00C35382">
          <w:delText xml:space="preserve">Ethernet </w:delText>
        </w:r>
      </w:del>
      <w:r w:rsidRPr="00972C99">
        <w:t xml:space="preserve">port management service cause value in the </w:t>
      </w:r>
      <w:del w:id="130" w:author="rev1" w:date="2021-04-20T17:46:00Z">
        <w:r w:rsidRPr="00972C99" w:rsidDel="00C35382">
          <w:delText xml:space="preserve">Ethernet </w:delText>
        </w:r>
      </w:del>
      <w:r w:rsidRPr="00972C99">
        <w:t xml:space="preserve">port update result IE of the MANAGE </w:t>
      </w:r>
      <w:del w:id="131" w:author="rev1" w:date="2021-04-20T17:46:00Z">
        <w:r w:rsidRPr="00972C99" w:rsidDel="00C35382">
          <w:delText xml:space="preserve">ETHERNET </w:delText>
        </w:r>
      </w:del>
      <w:r w:rsidRPr="00972C99">
        <w:t>PORT COMPLETE message;</w:t>
      </w:r>
    </w:p>
    <w:p w14:paraId="18E26B98" w14:textId="77777777" w:rsidR="00C46CE7" w:rsidRPr="00972C99" w:rsidRDefault="00C46CE7" w:rsidP="00C46CE7">
      <w:pPr>
        <w:pStyle w:val="B1"/>
      </w:pPr>
      <w:r w:rsidRPr="00972C99">
        <w:t>d)</w:t>
      </w:r>
      <w:r w:rsidRPr="00972C99">
        <w:tab/>
      </w:r>
      <w:proofErr w:type="gramStart"/>
      <w:r w:rsidRPr="00972C99">
        <w:t>if</w:t>
      </w:r>
      <w:proofErr w:type="gramEnd"/>
      <w:r w:rsidRPr="00972C99">
        <w:t xml:space="preserve"> the operation code is "subscribe-notify for parameter", store the request from the TSN AF to be notified of changes in the value of the corresponding parameter;</w:t>
      </w:r>
    </w:p>
    <w:p w14:paraId="41466FA6" w14:textId="77777777" w:rsidR="00C46CE7" w:rsidRPr="00972C99" w:rsidRDefault="00C46CE7" w:rsidP="00C46CE7">
      <w:pPr>
        <w:pStyle w:val="B1"/>
      </w:pPr>
      <w:bookmarkStart w:id="132" w:name="_Hlk23686954"/>
      <w:r w:rsidRPr="00972C99">
        <w:t>e)</w:t>
      </w:r>
      <w:r w:rsidRPr="00972C99">
        <w:tab/>
        <w:t>if the operation code is "unsubscribe for parameter", delete the stored request from the TSN AF to be notified of changes in the value of the corresponding parameter, if any; and</w:t>
      </w:r>
    </w:p>
    <w:bookmarkEnd w:id="132"/>
    <w:p w14:paraId="46360D72" w14:textId="77777777" w:rsidR="00C46CE7" w:rsidRPr="00972C99" w:rsidRDefault="00C46CE7" w:rsidP="00C46CE7">
      <w:pPr>
        <w:pStyle w:val="B1"/>
      </w:pPr>
      <w:r w:rsidRPr="00972C99">
        <w:t>f)</w:t>
      </w:r>
      <w:r w:rsidRPr="00972C99">
        <w:tab/>
      </w:r>
      <w:proofErr w:type="gramStart"/>
      <w:r w:rsidRPr="00972C99">
        <w:t>send</w:t>
      </w:r>
      <w:proofErr w:type="gramEnd"/>
      <w:r w:rsidRPr="00972C99">
        <w:t xml:space="preserve"> the MANAGE </w:t>
      </w:r>
      <w:del w:id="133" w:author="rev1" w:date="2021-04-20T17:46:00Z">
        <w:r w:rsidRPr="00972C99" w:rsidDel="00C35382">
          <w:delText xml:space="preserve">ETHERNET </w:delText>
        </w:r>
      </w:del>
      <w:r w:rsidRPr="00972C99">
        <w:t>PORT COMPLETE to the TSN AF via the SMF and the PCF as specified in 3GPP TS 23.502 [3].</w:t>
      </w:r>
    </w:p>
    <w:p w14:paraId="22AE9599" w14:textId="77777777" w:rsidR="00C46CE7" w:rsidRPr="00972C99" w:rsidRDefault="00C46CE7" w:rsidP="00C46CE7">
      <w:pPr>
        <w:pStyle w:val="4"/>
      </w:pPr>
      <w:bookmarkStart w:id="134" w:name="_Toc33963230"/>
      <w:bookmarkStart w:id="135" w:name="_Toc34393300"/>
      <w:bookmarkStart w:id="136" w:name="_Toc45216103"/>
      <w:bookmarkStart w:id="137" w:name="_Toc51931672"/>
      <w:bookmarkStart w:id="138" w:name="_Toc58235031"/>
      <w:bookmarkStart w:id="139" w:name="_Toc68195033"/>
      <w:bookmarkStart w:id="140" w:name="_Toc20233376"/>
      <w:bookmarkEnd w:id="109"/>
      <w:r w:rsidRPr="00972C99">
        <w:t>5.2.1.4</w:t>
      </w:r>
      <w:r w:rsidRPr="00972C99">
        <w:tab/>
        <w:t>Abnormal cases on the network side</w:t>
      </w:r>
      <w:bookmarkEnd w:id="134"/>
      <w:bookmarkEnd w:id="135"/>
      <w:bookmarkEnd w:id="136"/>
      <w:bookmarkEnd w:id="137"/>
      <w:bookmarkEnd w:id="138"/>
      <w:bookmarkEnd w:id="139"/>
    </w:p>
    <w:p w14:paraId="1EADD77D" w14:textId="77777777" w:rsidR="00C46CE7" w:rsidRPr="00972C99" w:rsidRDefault="00C46CE7" w:rsidP="00C46CE7">
      <w:r w:rsidRPr="00972C99">
        <w:t>The following abnormal cases can be identified:</w:t>
      </w:r>
    </w:p>
    <w:p w14:paraId="0E30A623" w14:textId="77777777" w:rsidR="00C46CE7" w:rsidRPr="00972C99" w:rsidRDefault="00C46CE7" w:rsidP="00C46CE7">
      <w:pPr>
        <w:pStyle w:val="B1"/>
      </w:pPr>
      <w:r w:rsidRPr="00972C99">
        <w:t>a)</w:t>
      </w:r>
      <w:r w:rsidRPr="00972C99">
        <w:tab/>
      </w:r>
      <w:r>
        <w:t>T100</w:t>
      </w:r>
      <w:r w:rsidRPr="00972C99">
        <w:t xml:space="preserve"> expired.</w:t>
      </w:r>
    </w:p>
    <w:p w14:paraId="7B624A61"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141" w:author="rev1" w:date="2021-04-20T17:46:00Z">
        <w:r w:rsidRPr="00972C99" w:rsidDel="00C35382">
          <w:delText xml:space="preserve">ETHERNET </w:delText>
        </w:r>
      </w:del>
      <w:r w:rsidRPr="00972C99">
        <w:t xml:space="preserve">PORT COMMAND message and shall reset and start timer </w:t>
      </w:r>
      <w:r>
        <w:t>T100</w:t>
      </w:r>
      <w:r w:rsidRPr="00972C99">
        <w:t xml:space="preserve">. This retransmission is repeated four times, i.e. on the fifth expiry of timer </w:t>
      </w:r>
      <w:r>
        <w:t>T100</w:t>
      </w:r>
      <w:r w:rsidRPr="00972C99">
        <w:t>, the TSN AF shall abort the procedure.</w:t>
      </w:r>
    </w:p>
    <w:p w14:paraId="04CC57E3" w14:textId="77777777" w:rsidR="00C46CE7" w:rsidRPr="00972C99" w:rsidRDefault="00C46CE7" w:rsidP="00C46CE7">
      <w:pPr>
        <w:pStyle w:val="4"/>
      </w:pPr>
      <w:bookmarkStart w:id="142" w:name="_Toc33963231"/>
      <w:bookmarkStart w:id="143" w:name="_Toc34393301"/>
      <w:bookmarkStart w:id="144" w:name="_Toc45216104"/>
      <w:bookmarkStart w:id="145" w:name="_Toc51931673"/>
      <w:bookmarkStart w:id="146" w:name="_Toc58235032"/>
      <w:bookmarkStart w:id="147" w:name="_Toc68195034"/>
      <w:bookmarkStart w:id="148" w:name="_Toc20233377"/>
      <w:bookmarkEnd w:id="140"/>
      <w:r w:rsidRPr="00972C99">
        <w:t>5.2.1.5</w:t>
      </w:r>
      <w:r w:rsidRPr="00972C99">
        <w:tab/>
        <w:t>Abnormal cases in the DS-TT</w:t>
      </w:r>
      <w:bookmarkEnd w:id="142"/>
      <w:bookmarkEnd w:id="143"/>
      <w:bookmarkEnd w:id="144"/>
      <w:bookmarkEnd w:id="145"/>
      <w:bookmarkEnd w:id="146"/>
      <w:bookmarkEnd w:id="147"/>
    </w:p>
    <w:p w14:paraId="2E5461A1" w14:textId="77777777" w:rsidR="00C46CE7" w:rsidRPr="00972C99" w:rsidRDefault="00C46CE7" w:rsidP="00C46CE7">
      <w:r w:rsidRPr="00972C99">
        <w:t>The following abnormal cases can be identified:</w:t>
      </w:r>
    </w:p>
    <w:p w14:paraId="76321FDF"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149"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7BFDABAA" w14:textId="77777777" w:rsidR="00C46CE7" w:rsidRPr="00972C99" w:rsidRDefault="00C46CE7" w:rsidP="00C46CE7">
      <w:pPr>
        <w:pStyle w:val="B1"/>
      </w:pPr>
      <w:r w:rsidRPr="00972C99">
        <w:tab/>
        <w:t xml:space="preserve">The DS-TT shall not diagnose an error and consider the network-initiated </w:t>
      </w:r>
      <w:del w:id="150" w:author="rev1" w:date="2021-04-20T17:46:00Z">
        <w:r w:rsidRPr="00972C99" w:rsidDel="00C35382">
          <w:delText xml:space="preserve">Ethernet </w:delText>
        </w:r>
      </w:del>
      <w:r w:rsidRPr="00972C99">
        <w:t>port management procedure complete.</w:t>
      </w:r>
    </w:p>
    <w:p w14:paraId="4DAF8A20" w14:textId="77777777" w:rsidR="00C46CE7" w:rsidRPr="00972C99" w:rsidRDefault="00C46CE7" w:rsidP="00C46CE7">
      <w:pPr>
        <w:pStyle w:val="NO"/>
      </w:pPr>
      <w:r w:rsidRPr="00972C99">
        <w:t>NOTE:</w:t>
      </w:r>
      <w:r w:rsidRPr="00972C99">
        <w:tab/>
        <w:t xml:space="preserve">Considering the network-initiated </w:t>
      </w:r>
      <w:del w:id="151" w:author="rev1" w:date="2021-04-20T17:46:00Z">
        <w:r w:rsidRPr="00972C99" w:rsidDel="00C35382">
          <w:delText xml:space="preserve">Ethernet </w:delText>
        </w:r>
      </w:del>
      <w:r w:rsidRPr="00972C99">
        <w:t xml:space="preserve">port management procedure complete as a result of this abnormal case does not cause the DS-TT to revert the execution of the operations included in the MANAGE </w:t>
      </w:r>
      <w:del w:id="152" w:author="rev1" w:date="2021-04-20T17:46:00Z">
        <w:r w:rsidRPr="00972C99" w:rsidDel="00C35382">
          <w:delText xml:space="preserve">ETHERNET </w:delText>
        </w:r>
      </w:del>
      <w:r w:rsidRPr="00972C99">
        <w:t>PORT COMMAND message.</w:t>
      </w:r>
    </w:p>
    <w:p w14:paraId="6252C0B8" w14:textId="77777777" w:rsidR="00C46CE7" w:rsidRPr="00972C99" w:rsidRDefault="00C46CE7" w:rsidP="00C46CE7">
      <w:pPr>
        <w:pStyle w:val="3"/>
      </w:pPr>
      <w:bookmarkStart w:id="153" w:name="_Toc33963232"/>
      <w:bookmarkStart w:id="154" w:name="_Toc34393302"/>
      <w:bookmarkStart w:id="155" w:name="_Toc45216105"/>
      <w:bookmarkStart w:id="156" w:name="_Toc51931674"/>
      <w:bookmarkStart w:id="157" w:name="_Toc58235033"/>
      <w:bookmarkStart w:id="158" w:name="_Toc68195035"/>
      <w:bookmarkStart w:id="159" w:name="_Toc20233379"/>
      <w:bookmarkEnd w:id="148"/>
      <w:r w:rsidRPr="00972C99">
        <w:t>5.2.2</w:t>
      </w:r>
      <w:r w:rsidRPr="00972C99">
        <w:tab/>
        <w:t xml:space="preserve">DS-TT-initiated </w:t>
      </w:r>
      <w:del w:id="160" w:author="rev1" w:date="2021-04-20T17:46:00Z">
        <w:r w:rsidRPr="00972C99" w:rsidDel="00C35382">
          <w:delText xml:space="preserve">Ethernet </w:delText>
        </w:r>
      </w:del>
      <w:r w:rsidRPr="00972C99">
        <w:t>port management procedure</w:t>
      </w:r>
      <w:bookmarkEnd w:id="153"/>
      <w:bookmarkEnd w:id="154"/>
      <w:bookmarkEnd w:id="155"/>
      <w:bookmarkEnd w:id="156"/>
      <w:bookmarkEnd w:id="157"/>
      <w:bookmarkEnd w:id="158"/>
    </w:p>
    <w:p w14:paraId="1BB83D8B" w14:textId="77777777" w:rsidR="00C46CE7" w:rsidRPr="00972C99" w:rsidRDefault="00C46CE7" w:rsidP="00C46CE7">
      <w:pPr>
        <w:pStyle w:val="4"/>
      </w:pPr>
      <w:bookmarkStart w:id="161" w:name="_Toc33963233"/>
      <w:bookmarkStart w:id="162" w:name="_Toc34393303"/>
      <w:bookmarkStart w:id="163" w:name="_Toc45216106"/>
      <w:bookmarkStart w:id="164" w:name="_Toc51931675"/>
      <w:bookmarkStart w:id="165" w:name="_Toc58235034"/>
      <w:bookmarkStart w:id="166" w:name="_Toc68195036"/>
      <w:r w:rsidRPr="00972C99">
        <w:t>5.2.2.1</w:t>
      </w:r>
      <w:r w:rsidRPr="00972C99">
        <w:tab/>
        <w:t>General</w:t>
      </w:r>
      <w:bookmarkEnd w:id="161"/>
      <w:bookmarkEnd w:id="162"/>
      <w:bookmarkEnd w:id="163"/>
      <w:bookmarkEnd w:id="164"/>
      <w:bookmarkEnd w:id="165"/>
      <w:bookmarkEnd w:id="166"/>
    </w:p>
    <w:p w14:paraId="061DCA27" w14:textId="77777777" w:rsidR="00C46CE7" w:rsidRPr="00972C99" w:rsidRDefault="00C46CE7" w:rsidP="00C46CE7">
      <w:r w:rsidRPr="00972C99">
        <w:t xml:space="preserve">The purpose of the DS-TT-initiated </w:t>
      </w:r>
      <w:del w:id="167" w:author="rev1" w:date="2021-04-20T17:46:00Z">
        <w:r w:rsidRPr="00972C99" w:rsidDel="00C35382">
          <w:delText xml:space="preserve">Ethernet </w:delText>
        </w:r>
      </w:del>
      <w:r w:rsidRPr="00972C99">
        <w:t xml:space="preserve">port management procedure is to notify the TSN AF of one or more changes in the value of </w:t>
      </w:r>
      <w:del w:id="168" w:author="rev1" w:date="2021-04-20T17:46:00Z">
        <w:r w:rsidRPr="00972C99" w:rsidDel="00C35382">
          <w:delText xml:space="preserve">Ethernet </w:delText>
        </w:r>
      </w:del>
      <w:r w:rsidRPr="00972C99">
        <w:t xml:space="preserve">port management parameters for which the TSN AF had requested to be notified of changes via the network-initiated </w:t>
      </w:r>
      <w:del w:id="169" w:author="rev1" w:date="2021-04-20T17:46:00Z">
        <w:r w:rsidRPr="00972C99" w:rsidDel="00C35382">
          <w:delText xml:space="preserve">Ethernet </w:delText>
        </w:r>
      </w:del>
      <w:r w:rsidRPr="00972C99">
        <w:t>port management procedure.</w:t>
      </w:r>
    </w:p>
    <w:p w14:paraId="3FE0E6AD" w14:textId="77777777" w:rsidR="00C46CE7" w:rsidRPr="00972C99" w:rsidRDefault="00C46CE7" w:rsidP="00C46CE7">
      <w:pPr>
        <w:pStyle w:val="4"/>
      </w:pPr>
      <w:bookmarkStart w:id="170" w:name="_Toc33963234"/>
      <w:bookmarkStart w:id="171" w:name="_Toc34393304"/>
      <w:bookmarkStart w:id="172" w:name="_Toc45216107"/>
      <w:bookmarkStart w:id="173" w:name="_Toc51931676"/>
      <w:bookmarkStart w:id="174" w:name="_Toc58235035"/>
      <w:bookmarkStart w:id="175" w:name="_Toc68195037"/>
      <w:bookmarkStart w:id="176" w:name="_Toc20233380"/>
      <w:bookmarkEnd w:id="159"/>
      <w:r w:rsidRPr="00972C99">
        <w:t>5.2.2.2</w:t>
      </w:r>
      <w:r w:rsidRPr="00972C99">
        <w:tab/>
        <w:t xml:space="preserve">DS-TT-initiated </w:t>
      </w:r>
      <w:del w:id="177" w:author="rev1" w:date="2021-04-20T17:46:00Z">
        <w:r w:rsidRPr="00972C99" w:rsidDel="00C35382">
          <w:delText xml:space="preserve">Ethernet </w:delText>
        </w:r>
      </w:del>
      <w:r w:rsidRPr="00972C99">
        <w:t>port management procedure initiation</w:t>
      </w:r>
      <w:bookmarkEnd w:id="170"/>
      <w:bookmarkEnd w:id="171"/>
      <w:bookmarkEnd w:id="172"/>
      <w:bookmarkEnd w:id="173"/>
      <w:bookmarkEnd w:id="174"/>
      <w:bookmarkEnd w:id="175"/>
    </w:p>
    <w:p w14:paraId="31FE50A4" w14:textId="10317BF2" w:rsidR="00C46CE7" w:rsidRPr="00972C99" w:rsidRDefault="00C46CE7" w:rsidP="00C46CE7">
      <w:r w:rsidRPr="00972C99">
        <w:t xml:space="preserve">In order to initiate the DS-TT-initiated </w:t>
      </w:r>
      <w:del w:id="178" w:author="rev1" w:date="2021-04-20T17:46:00Z">
        <w:r w:rsidRPr="00972C99" w:rsidDel="00C35382">
          <w:delText xml:space="preserve">Ethernet </w:delText>
        </w:r>
      </w:del>
      <w:r w:rsidRPr="00972C99">
        <w:t>port management procedure, the DS-TT shall create a</w:t>
      </w:r>
      <w:del w:id="179" w:author="rev1" w:date="2021-04-20T18:11:00Z">
        <w:r w:rsidRPr="00972C99" w:rsidDel="004E6E6D">
          <w:delText>n</w:delText>
        </w:r>
      </w:del>
      <w:r w:rsidRPr="00972C99">
        <w:t xml:space="preserve"> </w:t>
      </w:r>
      <w:del w:id="180" w:author="rev1" w:date="2021-04-20T17:46:00Z">
        <w:r w:rsidRPr="00972C99" w:rsidDel="00C35382">
          <w:delText xml:space="preserve">ETHERNET </w:delText>
        </w:r>
      </w:del>
      <w:r w:rsidRPr="00972C99">
        <w:t>PORT MANAGEMENT NOTIFY message and shall:</w:t>
      </w:r>
    </w:p>
    <w:p w14:paraId="04687C99" w14:textId="77777777" w:rsidR="00C46CE7" w:rsidRPr="00972C99" w:rsidRDefault="00C46CE7" w:rsidP="00C46CE7">
      <w:pPr>
        <w:pStyle w:val="B1"/>
      </w:pPr>
      <w:r w:rsidRPr="00972C99">
        <w:t>a)</w:t>
      </w:r>
      <w:r w:rsidRPr="00972C99">
        <w:tab/>
      </w:r>
      <w:proofErr w:type="gramStart"/>
      <w:r w:rsidRPr="00972C99">
        <w:t>include</w:t>
      </w:r>
      <w:proofErr w:type="gramEnd"/>
      <w:r w:rsidRPr="00972C99">
        <w:t xml:space="preserve"> the </w:t>
      </w:r>
      <w:del w:id="181" w:author="rev1" w:date="2021-04-20T17:46:00Z">
        <w:r w:rsidRPr="00972C99" w:rsidDel="00C35382">
          <w:delText xml:space="preserve">Ethernet </w:delText>
        </w:r>
      </w:del>
      <w:r w:rsidRPr="00972C99">
        <w:t xml:space="preserve">port management parameters to be reported to the TSN AF with their current value in the </w:t>
      </w:r>
      <w:del w:id="182" w:author="rev1" w:date="2021-04-20T17:46:00Z">
        <w:r w:rsidRPr="00972C99" w:rsidDel="00C35382">
          <w:delText xml:space="preserve">Ethernet </w:delText>
        </w:r>
      </w:del>
      <w:r w:rsidRPr="00972C99">
        <w:t xml:space="preserve">port status IE of the </w:t>
      </w:r>
      <w:del w:id="183" w:author="rev1" w:date="2021-04-20T17:46:00Z">
        <w:r w:rsidRPr="00972C99" w:rsidDel="00C35382">
          <w:delText xml:space="preserve">ETHERNET </w:delText>
        </w:r>
      </w:del>
      <w:r w:rsidRPr="00972C99">
        <w:t xml:space="preserve">PORT MANAGEMENT NOTIFY message; </w:t>
      </w:r>
    </w:p>
    <w:p w14:paraId="3780A4F7" w14:textId="77777777" w:rsidR="00C46CE7" w:rsidRPr="00972C99" w:rsidRDefault="00C46CE7" w:rsidP="00C46CE7">
      <w:pPr>
        <w:pStyle w:val="B1"/>
      </w:pPr>
      <w:r w:rsidRPr="00972C99">
        <w:t>b)</w:t>
      </w:r>
      <w:r w:rsidRPr="00972C99">
        <w:tab/>
      </w:r>
      <w:proofErr w:type="gramStart"/>
      <w:r w:rsidRPr="00972C99">
        <w:t>start</w:t>
      </w:r>
      <w:proofErr w:type="gramEnd"/>
      <w:r w:rsidRPr="00972C99">
        <w:t xml:space="preserve"> timer </w:t>
      </w:r>
      <w:r>
        <w:t>T200</w:t>
      </w:r>
      <w:r w:rsidRPr="00972C99">
        <w:t>; and</w:t>
      </w:r>
    </w:p>
    <w:p w14:paraId="5D457816" w14:textId="77777777" w:rsidR="00C46CE7" w:rsidRPr="00972C99" w:rsidRDefault="00C46CE7" w:rsidP="00C46CE7">
      <w:pPr>
        <w:pStyle w:val="B1"/>
      </w:pPr>
      <w:r w:rsidRPr="00972C99">
        <w:t>c)</w:t>
      </w:r>
      <w:r w:rsidRPr="00972C99">
        <w:tab/>
      </w:r>
      <w:proofErr w:type="gramStart"/>
      <w:r w:rsidRPr="00972C99">
        <w:t>send</w:t>
      </w:r>
      <w:proofErr w:type="gramEnd"/>
      <w:r w:rsidRPr="00972C99">
        <w:t xml:space="preserve"> the </w:t>
      </w:r>
      <w:del w:id="184" w:author="rev1" w:date="2021-04-20T17:46:00Z">
        <w:r w:rsidRPr="00972C99" w:rsidDel="00C35382">
          <w:delText xml:space="preserve">ETHERNET </w:delText>
        </w:r>
      </w:del>
      <w:r w:rsidRPr="00972C99">
        <w:t>PORT MANAGEMENT NOTIFY message to the TSN AF via the SMF and the PCF as specified in 3GPP TS 23.502 [3].</w:t>
      </w:r>
    </w:p>
    <w:p w14:paraId="4D1CD476" w14:textId="1223914F" w:rsidR="00C46CE7" w:rsidRPr="00972C99" w:rsidRDefault="004E6E6D" w:rsidP="00C46CE7">
      <w:pPr>
        <w:pStyle w:val="TH"/>
      </w:pPr>
      <w:del w:id="185" w:author="rev1" w:date="2021-04-20T18:17:00Z">
        <w:r w:rsidRPr="00972C99" w:rsidDel="004E6E6D">
          <w:object w:dxaOrig="10800" w:dyaOrig="7395" w14:anchorId="0A060FD0">
            <v:shape id="_x0000_i1035" type="#_x0000_t75" style="width:286.5pt;height:132pt" o:ole="">
              <v:imagedata r:id="rId17" o:title="" croptop="5137f" cropbottom="33157f" cropright="24961f"/>
            </v:shape>
            <o:OLEObject Type="Embed" ProgID="Visio.Drawing.11" ShapeID="_x0000_i1035" DrawAspect="Content" ObjectID="_1680449251" r:id="rId18"/>
          </w:object>
        </w:r>
      </w:del>
      <w:ins w:id="186" w:author="rev1" w:date="2021-04-20T18:13:00Z">
        <w:r w:rsidRPr="00972C99">
          <w:object w:dxaOrig="10817" w:dyaOrig="7415" w14:anchorId="01F7A08C">
            <v:shape id="_x0000_i1031" type="#_x0000_t75" style="width:287pt;height:132.5pt" o:ole="">
              <v:imagedata r:id="rId19" o:title="" croptop="5137f" cropbottom="33157f" cropright="24961f"/>
            </v:shape>
            <o:OLEObject Type="Embed" ProgID="Visio.Drawing.11" ShapeID="_x0000_i1031" DrawAspect="Content" ObjectID="_1680449252" r:id="rId20"/>
          </w:object>
        </w:r>
      </w:ins>
    </w:p>
    <w:p w14:paraId="660F7EFE" w14:textId="77777777" w:rsidR="00C46CE7" w:rsidRPr="00972C99" w:rsidRDefault="00C46CE7" w:rsidP="00C46CE7">
      <w:pPr>
        <w:pStyle w:val="TF"/>
      </w:pPr>
      <w:r w:rsidRPr="00972C99">
        <w:t xml:space="preserve">Figure 5.2.2.2.1: DS-TT-initiated </w:t>
      </w:r>
      <w:del w:id="187" w:author="rev1" w:date="2021-04-20T17:46:00Z">
        <w:r w:rsidRPr="00972C99" w:rsidDel="00C35382">
          <w:delText xml:space="preserve">Ethernet </w:delText>
        </w:r>
      </w:del>
      <w:r w:rsidRPr="00972C99">
        <w:t>port management procedure</w:t>
      </w:r>
    </w:p>
    <w:p w14:paraId="7B87C517" w14:textId="77777777" w:rsidR="00C46CE7" w:rsidRPr="00972C99" w:rsidRDefault="00C46CE7" w:rsidP="00C46CE7">
      <w:pPr>
        <w:pStyle w:val="4"/>
      </w:pPr>
      <w:bookmarkStart w:id="188" w:name="_Toc33963235"/>
      <w:bookmarkStart w:id="189" w:name="_Toc34393305"/>
      <w:bookmarkStart w:id="190" w:name="_Toc45216108"/>
      <w:bookmarkStart w:id="191" w:name="_Toc51931677"/>
      <w:bookmarkStart w:id="192" w:name="_Toc58235036"/>
      <w:bookmarkStart w:id="193" w:name="_Toc68195038"/>
      <w:bookmarkStart w:id="194" w:name="_Toc20233381"/>
      <w:bookmarkEnd w:id="176"/>
      <w:r w:rsidRPr="00972C99">
        <w:t>5.2.2.3</w:t>
      </w:r>
      <w:r w:rsidRPr="00972C99">
        <w:tab/>
        <w:t xml:space="preserve">DS-TT-initiated </w:t>
      </w:r>
      <w:del w:id="195" w:author="rev1" w:date="2021-04-20T17:46:00Z">
        <w:r w:rsidRPr="00972C99" w:rsidDel="00C35382">
          <w:delText xml:space="preserve">Ethernet </w:delText>
        </w:r>
      </w:del>
      <w:r w:rsidRPr="00972C99">
        <w:t>port management procedure accepted by the TSN AF</w:t>
      </w:r>
      <w:bookmarkEnd w:id="188"/>
      <w:bookmarkEnd w:id="189"/>
      <w:bookmarkEnd w:id="190"/>
      <w:bookmarkEnd w:id="191"/>
      <w:bookmarkEnd w:id="192"/>
      <w:bookmarkEnd w:id="193"/>
    </w:p>
    <w:p w14:paraId="22A0F5FF" w14:textId="77777777" w:rsidR="00C46CE7" w:rsidRPr="00972C99" w:rsidRDefault="00C46CE7" w:rsidP="00C46CE7">
      <w:r w:rsidRPr="00972C99">
        <w:t xml:space="preserve">Upon receipt of the </w:t>
      </w:r>
      <w:del w:id="196" w:author="rev1" w:date="2021-04-20T17:46:00Z">
        <w:r w:rsidRPr="00972C99" w:rsidDel="00C35382">
          <w:delText xml:space="preserve">ETHERNET </w:delText>
        </w:r>
      </w:del>
      <w:r w:rsidRPr="00972C99">
        <w:t>PORT MANAGEMENT NOTIFY message, the TSN AF shall:</w:t>
      </w:r>
    </w:p>
    <w:p w14:paraId="140A0E2F" w14:textId="77777777" w:rsidR="00C46CE7" w:rsidRPr="00972C99" w:rsidRDefault="00C46CE7" w:rsidP="00C46CE7">
      <w:pPr>
        <w:pStyle w:val="B1"/>
      </w:pPr>
      <w:r w:rsidRPr="00972C99">
        <w:t>a)</w:t>
      </w:r>
      <w:r w:rsidRPr="00972C99">
        <w:tab/>
      </w:r>
      <w:proofErr w:type="gramStart"/>
      <w:r w:rsidRPr="00972C99">
        <w:t>create</w:t>
      </w:r>
      <w:proofErr w:type="gramEnd"/>
      <w:r w:rsidRPr="00972C99">
        <w:t xml:space="preserve"> a MANAGE </w:t>
      </w:r>
      <w:del w:id="197" w:author="rev1" w:date="2021-04-20T17:46:00Z">
        <w:r w:rsidRPr="00972C99" w:rsidDel="00C35382">
          <w:delText xml:space="preserve">ETHERNET </w:delText>
        </w:r>
      </w:del>
      <w:r w:rsidRPr="00972C99">
        <w:t>PORT MANAGEMENT NOTIFY ACK message; and</w:t>
      </w:r>
    </w:p>
    <w:p w14:paraId="60CECCAE" w14:textId="77777777" w:rsidR="00C46CE7" w:rsidRPr="00972C99" w:rsidRDefault="00C46CE7" w:rsidP="00C46CE7">
      <w:pPr>
        <w:pStyle w:val="B1"/>
      </w:pPr>
      <w:r w:rsidRPr="00972C99">
        <w:t>b)</w:t>
      </w:r>
      <w:r w:rsidRPr="00972C99">
        <w:tab/>
      </w:r>
      <w:proofErr w:type="gramStart"/>
      <w:r w:rsidRPr="00972C99">
        <w:t>send</w:t>
      </w:r>
      <w:proofErr w:type="gramEnd"/>
      <w:r w:rsidRPr="00972C99">
        <w:t xml:space="preserve"> the MANAGE </w:t>
      </w:r>
      <w:del w:id="198" w:author="rev1" w:date="2021-04-20T17:46:00Z">
        <w:r w:rsidRPr="00972C99" w:rsidDel="00C35382">
          <w:delText xml:space="preserve">ETHERNET </w:delText>
        </w:r>
      </w:del>
      <w:r w:rsidRPr="00972C99">
        <w:t>PORT MANAGEMENT NOTIFY ACK message to the UE via the PCF and the SMF as specified in 3GPP TS 23.502 [3].</w:t>
      </w:r>
    </w:p>
    <w:p w14:paraId="788F2478" w14:textId="77777777" w:rsidR="00C46CE7" w:rsidRPr="00972C99" w:rsidRDefault="00C46CE7" w:rsidP="00C46CE7">
      <w:pPr>
        <w:pStyle w:val="4"/>
      </w:pPr>
      <w:bookmarkStart w:id="199" w:name="_Toc33963236"/>
      <w:bookmarkStart w:id="200" w:name="_Toc34393306"/>
      <w:bookmarkStart w:id="201" w:name="_Toc45216109"/>
      <w:bookmarkStart w:id="202" w:name="_Toc51931678"/>
      <w:bookmarkStart w:id="203" w:name="_Toc58235037"/>
      <w:bookmarkStart w:id="204" w:name="_Toc68195039"/>
      <w:bookmarkStart w:id="205" w:name="_Toc20233382"/>
      <w:bookmarkEnd w:id="194"/>
      <w:r w:rsidRPr="00972C99">
        <w:t>5.2.2.4</w:t>
      </w:r>
      <w:r w:rsidRPr="00972C99">
        <w:tab/>
        <w:t xml:space="preserve">DS-TT-initiated </w:t>
      </w:r>
      <w:del w:id="206" w:author="rev1" w:date="2021-04-20T17:46:00Z">
        <w:r w:rsidRPr="00972C99" w:rsidDel="00C35382">
          <w:delText xml:space="preserve">Ethernet </w:delText>
        </w:r>
      </w:del>
      <w:r w:rsidRPr="00972C99">
        <w:t>port management procedure completion</w:t>
      </w:r>
      <w:bookmarkEnd w:id="199"/>
      <w:bookmarkEnd w:id="200"/>
      <w:bookmarkEnd w:id="201"/>
      <w:bookmarkEnd w:id="202"/>
      <w:bookmarkEnd w:id="203"/>
      <w:bookmarkEnd w:id="204"/>
    </w:p>
    <w:p w14:paraId="26771A10" w14:textId="77777777" w:rsidR="00C46CE7" w:rsidRPr="00972C99" w:rsidRDefault="00C46CE7" w:rsidP="00C46CE7">
      <w:r w:rsidRPr="00972C99">
        <w:t xml:space="preserve">Upon receipt of the </w:t>
      </w:r>
      <w:del w:id="207" w:author="rev1" w:date="2021-04-20T17:46:00Z">
        <w:r w:rsidRPr="00972C99" w:rsidDel="00C35382">
          <w:delText xml:space="preserve">ETHERNET </w:delText>
        </w:r>
      </w:del>
      <w:r w:rsidRPr="00972C99">
        <w:t>PORT MANAGEMENT NOTIFY ACK message, the DS-TT shall:</w:t>
      </w:r>
    </w:p>
    <w:p w14:paraId="422FA510" w14:textId="77777777" w:rsidR="00C46CE7" w:rsidRPr="00972C99" w:rsidRDefault="00C46CE7" w:rsidP="00C46CE7">
      <w:pPr>
        <w:pStyle w:val="B1"/>
      </w:pPr>
      <w:r w:rsidRPr="00972C99">
        <w:t>a)</w:t>
      </w:r>
      <w:r w:rsidRPr="00972C99">
        <w:tab/>
      </w:r>
      <w:proofErr w:type="gramStart"/>
      <w:r w:rsidRPr="00972C99">
        <w:t>stop</w:t>
      </w:r>
      <w:proofErr w:type="gramEnd"/>
      <w:r w:rsidRPr="00972C99">
        <w:t xml:space="preserve"> timer </w:t>
      </w:r>
      <w:r>
        <w:t>T200</w:t>
      </w:r>
      <w:r w:rsidRPr="00972C99">
        <w:t>;</w:t>
      </w:r>
    </w:p>
    <w:p w14:paraId="38DC3B11" w14:textId="1E8284E8" w:rsidR="00C46CE7" w:rsidRPr="00972C99" w:rsidRDefault="00C46CE7" w:rsidP="00C46CE7">
      <w:pPr>
        <w:pStyle w:val="B1"/>
      </w:pPr>
      <w:r w:rsidRPr="00972C99">
        <w:t>b)</w:t>
      </w:r>
      <w:r w:rsidRPr="00972C99">
        <w:tab/>
      </w:r>
      <w:proofErr w:type="gramStart"/>
      <w:r w:rsidRPr="00972C99">
        <w:t>create</w:t>
      </w:r>
      <w:proofErr w:type="gramEnd"/>
      <w:r w:rsidRPr="00972C99">
        <w:t xml:space="preserve"> a</w:t>
      </w:r>
      <w:del w:id="208" w:author="rev1" w:date="2021-04-20T18:10:00Z">
        <w:r w:rsidRPr="00972C99" w:rsidDel="004E6E6D">
          <w:delText>n</w:delText>
        </w:r>
      </w:del>
      <w:r w:rsidRPr="00972C99">
        <w:t xml:space="preserve"> </w:t>
      </w:r>
      <w:del w:id="209" w:author="rev1" w:date="2021-04-20T17:46:00Z">
        <w:r w:rsidRPr="00972C99" w:rsidDel="00C35382">
          <w:delText xml:space="preserve">ETHERNET </w:delText>
        </w:r>
      </w:del>
      <w:r w:rsidRPr="00972C99">
        <w:t>PORT MANAGEMENT NOTIFY COMPLETE message; and</w:t>
      </w:r>
    </w:p>
    <w:p w14:paraId="73D2D65C" w14:textId="77777777" w:rsidR="00C46CE7" w:rsidRPr="00972C99" w:rsidRDefault="00C46CE7" w:rsidP="00C46CE7">
      <w:pPr>
        <w:pStyle w:val="B1"/>
      </w:pPr>
      <w:r w:rsidRPr="00972C99">
        <w:t>c)</w:t>
      </w:r>
      <w:r w:rsidRPr="00972C99">
        <w:tab/>
      </w:r>
      <w:proofErr w:type="gramStart"/>
      <w:r w:rsidRPr="00972C99">
        <w:t>send</w:t>
      </w:r>
      <w:proofErr w:type="gramEnd"/>
      <w:r w:rsidRPr="00972C99">
        <w:rPr>
          <w:lang w:eastAsia="ko-KR"/>
        </w:rPr>
        <w:t xml:space="preserve"> the </w:t>
      </w:r>
      <w:del w:id="210" w:author="rev1" w:date="2021-04-20T17:46:00Z">
        <w:r w:rsidRPr="00972C99" w:rsidDel="00C35382">
          <w:rPr>
            <w:lang w:eastAsia="ko-KR"/>
          </w:rPr>
          <w:delText xml:space="preserve">ETHERNET </w:delText>
        </w:r>
      </w:del>
      <w:r w:rsidRPr="00972C99">
        <w:rPr>
          <w:lang w:eastAsia="ko-KR"/>
        </w:rPr>
        <w:t xml:space="preserve">PORT MANAGEMENT NOTIFY COMPLETE message </w:t>
      </w:r>
      <w:r w:rsidRPr="00972C99">
        <w:t>to the TSN AF via the SMF and the PCF as specified in 3GPP TS 23.502 [3].</w:t>
      </w:r>
    </w:p>
    <w:p w14:paraId="7A7689CB" w14:textId="77777777" w:rsidR="00C46CE7" w:rsidRPr="00972C99" w:rsidRDefault="00C46CE7" w:rsidP="00C46CE7">
      <w:pPr>
        <w:pStyle w:val="4"/>
      </w:pPr>
      <w:bookmarkStart w:id="211" w:name="_Toc33963237"/>
      <w:bookmarkStart w:id="212" w:name="_Toc34393307"/>
      <w:bookmarkStart w:id="213" w:name="_Toc45216110"/>
      <w:bookmarkStart w:id="214" w:name="_Toc51931679"/>
      <w:bookmarkStart w:id="215" w:name="_Toc58235038"/>
      <w:bookmarkStart w:id="216" w:name="_Toc68195040"/>
      <w:bookmarkStart w:id="217" w:name="_Toc20233383"/>
      <w:bookmarkEnd w:id="205"/>
      <w:r w:rsidRPr="00972C99">
        <w:t>5.2.2.5</w:t>
      </w:r>
      <w:r w:rsidRPr="00972C99">
        <w:tab/>
        <w:t>Abnormal cases on the network side</w:t>
      </w:r>
      <w:bookmarkEnd w:id="211"/>
      <w:bookmarkEnd w:id="212"/>
      <w:bookmarkEnd w:id="213"/>
      <w:bookmarkEnd w:id="214"/>
      <w:bookmarkEnd w:id="215"/>
      <w:bookmarkEnd w:id="216"/>
    </w:p>
    <w:p w14:paraId="3091330C" w14:textId="77777777" w:rsidR="00C46CE7" w:rsidRPr="00972C99" w:rsidRDefault="00C46CE7" w:rsidP="00C46CE7">
      <w:r w:rsidRPr="00972C99">
        <w:t>The following abnormal cases can be identified:</w:t>
      </w:r>
    </w:p>
    <w:p w14:paraId="4D602867" w14:textId="77777777" w:rsidR="00C46CE7" w:rsidRPr="00972C99" w:rsidRDefault="00C46CE7" w:rsidP="00C46CE7">
      <w:pPr>
        <w:pStyle w:val="B1"/>
      </w:pPr>
      <w:r w:rsidRPr="00972C99">
        <w:t>a)</w:t>
      </w:r>
      <w:r w:rsidRPr="00972C99">
        <w:tab/>
        <w:t xml:space="preserve">Transmission failure of the </w:t>
      </w:r>
      <w:del w:id="218"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CFAD779" w14:textId="77777777" w:rsidR="00C46CE7" w:rsidRPr="00972C99" w:rsidRDefault="00C46CE7" w:rsidP="00C46CE7">
      <w:pPr>
        <w:pStyle w:val="B1"/>
      </w:pPr>
      <w:r w:rsidRPr="00972C99">
        <w:tab/>
        <w:t xml:space="preserve">The TSN AF shall not diagnose an error and consider the DS-TT-initiated </w:t>
      </w:r>
      <w:del w:id="219" w:author="rev1" w:date="2021-04-20T17:46:00Z">
        <w:r w:rsidRPr="00972C99" w:rsidDel="00C35382">
          <w:delText xml:space="preserve">Ethernet </w:delText>
        </w:r>
      </w:del>
      <w:r w:rsidRPr="00972C99">
        <w:t>port management procedure complete.</w:t>
      </w:r>
    </w:p>
    <w:p w14:paraId="3E2937EA" w14:textId="77777777" w:rsidR="00C46CE7" w:rsidRPr="00972C99" w:rsidRDefault="00C46CE7" w:rsidP="00C46CE7">
      <w:pPr>
        <w:pStyle w:val="4"/>
      </w:pPr>
      <w:bookmarkStart w:id="220" w:name="_Toc33963238"/>
      <w:bookmarkStart w:id="221" w:name="_Toc34393308"/>
      <w:bookmarkStart w:id="222" w:name="_Toc45216111"/>
      <w:bookmarkStart w:id="223" w:name="_Toc51931680"/>
      <w:bookmarkStart w:id="224" w:name="_Toc58235039"/>
      <w:bookmarkStart w:id="225" w:name="_Toc68195041"/>
      <w:bookmarkStart w:id="226" w:name="_Toc20233384"/>
      <w:bookmarkEnd w:id="217"/>
      <w:r w:rsidRPr="00972C99">
        <w:t>5.2.2.6</w:t>
      </w:r>
      <w:r w:rsidRPr="00972C99">
        <w:tab/>
        <w:t>Abnormal cases in the DS-TT</w:t>
      </w:r>
      <w:bookmarkEnd w:id="220"/>
      <w:bookmarkEnd w:id="221"/>
      <w:bookmarkEnd w:id="222"/>
      <w:bookmarkEnd w:id="223"/>
      <w:bookmarkEnd w:id="224"/>
      <w:bookmarkEnd w:id="225"/>
    </w:p>
    <w:p w14:paraId="4E52E8B2" w14:textId="77777777" w:rsidR="00C46CE7" w:rsidRPr="00972C99" w:rsidRDefault="00C46CE7" w:rsidP="00C46CE7">
      <w:r w:rsidRPr="00972C99">
        <w:t>The following abnormal cases can be identified:</w:t>
      </w:r>
    </w:p>
    <w:p w14:paraId="5DB5C297" w14:textId="77777777" w:rsidR="00C46CE7" w:rsidRPr="00972C99" w:rsidRDefault="00C46CE7" w:rsidP="00C46CE7">
      <w:pPr>
        <w:pStyle w:val="B1"/>
      </w:pPr>
      <w:r w:rsidRPr="00972C99">
        <w:t>a)</w:t>
      </w:r>
      <w:r w:rsidRPr="00972C99">
        <w:tab/>
      </w:r>
      <w:r>
        <w:t>T200</w:t>
      </w:r>
      <w:r w:rsidRPr="00972C99">
        <w:t xml:space="preserve"> expired.</w:t>
      </w:r>
    </w:p>
    <w:p w14:paraId="20F6F11A" w14:textId="77777777" w:rsidR="00C46CE7" w:rsidRPr="00972C99" w:rsidRDefault="00C46CE7" w:rsidP="00C46CE7">
      <w:pPr>
        <w:pStyle w:val="B1"/>
      </w:pPr>
      <w:r w:rsidRPr="00972C99">
        <w:lastRenderedPageBreak/>
        <w:tab/>
        <w:t xml:space="preserve">The DS-TT shall, on the first expiry of the timer </w:t>
      </w:r>
      <w:r>
        <w:t>T200</w:t>
      </w:r>
      <w:r w:rsidRPr="00972C99">
        <w:t xml:space="preserve">, retransmit the </w:t>
      </w:r>
      <w:del w:id="227" w:author="rev1" w:date="2021-04-20T17:46:00Z">
        <w:r w:rsidRPr="00972C99" w:rsidDel="00C35382">
          <w:delText xml:space="preserve">ETHERNET </w:delText>
        </w:r>
      </w:del>
      <w:r w:rsidRPr="00972C99">
        <w:t xml:space="preserve">PORT MANAGEMENT NOTIFY message and shall reset and start timer </w:t>
      </w:r>
      <w:r>
        <w:t>T200</w:t>
      </w:r>
      <w:r w:rsidRPr="00972C99">
        <w:t xml:space="preserve">. This retransmission is repeated four times, i.e. on the fifth expiry of timer </w:t>
      </w:r>
      <w:r>
        <w:t>T200</w:t>
      </w:r>
      <w:r w:rsidRPr="00972C99">
        <w:t>, the DS-TT shall abort the procedure.</w:t>
      </w:r>
    </w:p>
    <w:p w14:paraId="3C8C288B" w14:textId="77777777" w:rsidR="00C46CE7" w:rsidRPr="00972C99" w:rsidRDefault="00C46CE7" w:rsidP="00C46CE7">
      <w:pPr>
        <w:pStyle w:val="B1"/>
      </w:pPr>
      <w:r w:rsidRPr="00972C99">
        <w:t>b)</w:t>
      </w:r>
      <w:r w:rsidRPr="00972C99">
        <w:tab/>
        <w:t xml:space="preserve">Transmission failure of the </w:t>
      </w:r>
      <w:del w:id="228" w:author="rev1" w:date="2021-04-20T17:46:00Z">
        <w:r w:rsidRPr="00972C99" w:rsidDel="00C35382">
          <w:delText xml:space="preserve">ETHERNET </w:delText>
        </w:r>
      </w:del>
      <w:r w:rsidRPr="00972C99">
        <w:t xml:space="preserve">PORT MANAGEMENT NOTIFY </w:t>
      </w:r>
      <w:r w:rsidRPr="00972C99">
        <w:rPr>
          <w:lang w:eastAsia="ko-KR"/>
        </w:rPr>
        <w:t>COMPLETE</w:t>
      </w:r>
      <w:r w:rsidRPr="00972C99">
        <w:t xml:space="preserve"> message indication from lower layers.</w:t>
      </w:r>
    </w:p>
    <w:p w14:paraId="67FC3BE1" w14:textId="77777777" w:rsidR="00C46CE7" w:rsidRPr="00972C99" w:rsidRDefault="00C46CE7" w:rsidP="00C46CE7">
      <w:pPr>
        <w:pStyle w:val="B1"/>
      </w:pPr>
      <w:r w:rsidRPr="00972C99">
        <w:tab/>
        <w:t xml:space="preserve">The DS-TT shall not diagnose an error and consider the DS-TT-initiated </w:t>
      </w:r>
      <w:del w:id="229" w:author="rev1" w:date="2021-04-20T17:46:00Z">
        <w:r w:rsidRPr="00972C99" w:rsidDel="00C35382">
          <w:delText xml:space="preserve">Ethernet </w:delText>
        </w:r>
      </w:del>
      <w:r w:rsidRPr="00972C99">
        <w:t>port management procedure complete.</w:t>
      </w:r>
    </w:p>
    <w:p w14:paraId="52920958" w14:textId="77777777" w:rsidR="00C46CE7" w:rsidRPr="00972C99" w:rsidRDefault="00C46CE7" w:rsidP="00C46CE7">
      <w:pPr>
        <w:pStyle w:val="3"/>
      </w:pPr>
      <w:bookmarkStart w:id="230" w:name="_Toc33963239"/>
      <w:bookmarkStart w:id="231" w:name="_Toc34393309"/>
      <w:bookmarkStart w:id="232" w:name="_Toc45216112"/>
      <w:bookmarkStart w:id="233" w:name="_Toc51931681"/>
      <w:bookmarkStart w:id="234" w:name="_Toc58235040"/>
      <w:bookmarkStart w:id="235" w:name="_Toc68195042"/>
      <w:r w:rsidRPr="00972C99">
        <w:t>5.2.3</w:t>
      </w:r>
      <w:r w:rsidRPr="00972C99">
        <w:tab/>
        <w:t xml:space="preserve">DS-TT-initiated </w:t>
      </w:r>
      <w:del w:id="236" w:author="rev1" w:date="2021-04-20T17:46:00Z">
        <w:r w:rsidRPr="00972C99" w:rsidDel="00C35382">
          <w:delText xml:space="preserve">Ethernet </w:delText>
        </w:r>
      </w:del>
      <w:r w:rsidRPr="00972C99">
        <w:t>port management capability procedure</w:t>
      </w:r>
      <w:bookmarkEnd w:id="230"/>
      <w:bookmarkEnd w:id="231"/>
      <w:bookmarkEnd w:id="232"/>
      <w:bookmarkEnd w:id="233"/>
      <w:bookmarkEnd w:id="234"/>
      <w:bookmarkEnd w:id="235"/>
    </w:p>
    <w:p w14:paraId="477D504E" w14:textId="77777777" w:rsidR="00C46CE7" w:rsidRPr="00972C99" w:rsidRDefault="00C46CE7" w:rsidP="00C46CE7">
      <w:pPr>
        <w:pStyle w:val="4"/>
      </w:pPr>
      <w:bookmarkStart w:id="237" w:name="_Toc33963240"/>
      <w:bookmarkStart w:id="238" w:name="_Toc34393310"/>
      <w:bookmarkStart w:id="239" w:name="_Toc45216113"/>
      <w:bookmarkStart w:id="240" w:name="_Toc51931682"/>
      <w:bookmarkStart w:id="241" w:name="_Toc58235041"/>
      <w:bookmarkStart w:id="242" w:name="_Toc68195043"/>
      <w:r w:rsidRPr="00972C99">
        <w:t>5.2.3.1</w:t>
      </w:r>
      <w:r w:rsidRPr="00972C99">
        <w:tab/>
        <w:t>General</w:t>
      </w:r>
      <w:bookmarkEnd w:id="237"/>
      <w:bookmarkEnd w:id="238"/>
      <w:bookmarkEnd w:id="239"/>
      <w:bookmarkEnd w:id="240"/>
      <w:bookmarkEnd w:id="241"/>
      <w:bookmarkEnd w:id="242"/>
    </w:p>
    <w:p w14:paraId="2D7EAA49" w14:textId="77777777" w:rsidR="00C46CE7" w:rsidRPr="00972C99" w:rsidRDefault="00C46CE7" w:rsidP="00C46CE7">
      <w:r w:rsidRPr="00972C99">
        <w:t xml:space="preserve">The purpose of the DS-TT-initiated </w:t>
      </w:r>
      <w:del w:id="243" w:author="rev1" w:date="2021-04-20T17:46:00Z">
        <w:r w:rsidRPr="00972C99" w:rsidDel="00C35382">
          <w:delText xml:space="preserve">Ethernet </w:delText>
        </w:r>
      </w:del>
      <w:r w:rsidRPr="00972C99">
        <w:t xml:space="preserve">port management capability procedure is to provide the DS-TT supported </w:t>
      </w:r>
      <w:del w:id="244" w:author="rev1" w:date="2021-04-20T17:46:00Z">
        <w:r w:rsidRPr="00972C99" w:rsidDel="00C35382">
          <w:delText xml:space="preserve">Ethernet </w:delText>
        </w:r>
      </w:del>
      <w:r w:rsidRPr="00972C99">
        <w:t>port management capabilities to the TSN AF during PDU session establishment as specified in 3GPP TS 23.502 [3].</w:t>
      </w:r>
    </w:p>
    <w:p w14:paraId="6F578636" w14:textId="77777777" w:rsidR="00C46CE7" w:rsidRPr="00972C99" w:rsidRDefault="00C46CE7" w:rsidP="00C46CE7">
      <w:pPr>
        <w:pStyle w:val="4"/>
      </w:pPr>
      <w:bookmarkStart w:id="245" w:name="_Toc33963241"/>
      <w:bookmarkStart w:id="246" w:name="_Toc34393311"/>
      <w:bookmarkStart w:id="247" w:name="_Toc45216114"/>
      <w:bookmarkStart w:id="248" w:name="_Toc51931683"/>
      <w:bookmarkStart w:id="249" w:name="_Toc58235042"/>
      <w:bookmarkStart w:id="250" w:name="_Toc68195044"/>
      <w:r w:rsidRPr="00972C99">
        <w:t>5.2.3.2</w:t>
      </w:r>
      <w:r w:rsidRPr="00972C99">
        <w:tab/>
        <w:t xml:space="preserve">DS-TT-initiated </w:t>
      </w:r>
      <w:del w:id="251" w:author="rev1" w:date="2021-04-20T17:46:00Z">
        <w:r w:rsidRPr="00972C99" w:rsidDel="00C35382">
          <w:delText xml:space="preserve">Ethernet </w:delText>
        </w:r>
      </w:del>
      <w:r w:rsidRPr="00972C99">
        <w:t>port management capability procedure</w:t>
      </w:r>
      <w:bookmarkEnd w:id="245"/>
      <w:bookmarkEnd w:id="246"/>
      <w:bookmarkEnd w:id="247"/>
      <w:bookmarkEnd w:id="248"/>
      <w:bookmarkEnd w:id="249"/>
      <w:bookmarkEnd w:id="250"/>
    </w:p>
    <w:p w14:paraId="0BC4C1B4" w14:textId="556CA737" w:rsidR="00C46CE7" w:rsidRPr="00972C99" w:rsidRDefault="00C46CE7" w:rsidP="00C46CE7">
      <w:r w:rsidRPr="00972C99">
        <w:t xml:space="preserve">In order to initiate the DS-TT-initiated </w:t>
      </w:r>
      <w:del w:id="252" w:author="rev1" w:date="2021-04-20T17:46:00Z">
        <w:r w:rsidRPr="00972C99" w:rsidDel="00C35382">
          <w:delText xml:space="preserve">Ethernet </w:delText>
        </w:r>
      </w:del>
      <w:r w:rsidRPr="00972C99">
        <w:t>port management capability procedure, the DS-TT shall create a</w:t>
      </w:r>
      <w:del w:id="253" w:author="rev1" w:date="2021-04-20T18:12:00Z">
        <w:r w:rsidRPr="00972C99" w:rsidDel="004E6E6D">
          <w:delText>n</w:delText>
        </w:r>
      </w:del>
      <w:r w:rsidRPr="00972C99">
        <w:t xml:space="preserve"> </w:t>
      </w:r>
      <w:del w:id="254" w:author="rev1" w:date="2021-04-20T17:46:00Z">
        <w:r w:rsidRPr="00972C99" w:rsidDel="00C35382">
          <w:delText xml:space="preserve">ETHERNET </w:delText>
        </w:r>
      </w:del>
      <w:r w:rsidRPr="00972C99">
        <w:t>PORT MANAGEMENT CAPABILITY message and shall:</w:t>
      </w:r>
    </w:p>
    <w:p w14:paraId="1647C214" w14:textId="77777777" w:rsidR="00C46CE7" w:rsidRPr="00972C99" w:rsidRDefault="00C46CE7" w:rsidP="00C46CE7">
      <w:pPr>
        <w:pStyle w:val="B1"/>
      </w:pPr>
      <w:r w:rsidRPr="00972C99">
        <w:t>a)</w:t>
      </w:r>
      <w:r w:rsidRPr="00972C99">
        <w:tab/>
      </w:r>
      <w:proofErr w:type="gramStart"/>
      <w:r w:rsidRPr="00972C99">
        <w:t>include</w:t>
      </w:r>
      <w:proofErr w:type="gramEnd"/>
      <w:r w:rsidRPr="00972C99">
        <w:t xml:space="preserve"> the DS-TT </w:t>
      </w:r>
      <w:del w:id="255" w:author="rev1" w:date="2021-04-20T17:46:00Z">
        <w:r w:rsidRPr="00972C99" w:rsidDel="00C35382">
          <w:delText xml:space="preserve">Ethernet </w:delText>
        </w:r>
      </w:del>
      <w:r w:rsidRPr="00972C99">
        <w:t xml:space="preserve">port management capabilities in the </w:t>
      </w:r>
      <w:del w:id="256" w:author="rev1" w:date="2021-04-20T17:46:00Z">
        <w:r w:rsidRPr="00972C99" w:rsidDel="00C35382">
          <w:delText xml:space="preserve">Ethernet </w:delText>
        </w:r>
      </w:del>
      <w:r w:rsidRPr="00972C99">
        <w:t xml:space="preserve">port management capability IE of the </w:t>
      </w:r>
      <w:del w:id="257" w:author="rev1" w:date="2021-04-20T17:46:00Z">
        <w:r w:rsidRPr="00972C99" w:rsidDel="00C35382">
          <w:delText xml:space="preserve">ETHERNET </w:delText>
        </w:r>
      </w:del>
      <w:r w:rsidRPr="00972C99">
        <w:t>PORT MANAGEMENT CAPABILITY message; and</w:t>
      </w:r>
    </w:p>
    <w:p w14:paraId="59ED28C5" w14:textId="77777777" w:rsidR="00C46CE7" w:rsidRPr="00972C99" w:rsidRDefault="00C46CE7" w:rsidP="00C46CE7">
      <w:pPr>
        <w:pStyle w:val="B1"/>
      </w:pPr>
      <w:r w:rsidRPr="00972C99">
        <w:t>b)</w:t>
      </w:r>
      <w:r w:rsidRPr="00972C99">
        <w:tab/>
      </w:r>
      <w:proofErr w:type="gramStart"/>
      <w:r w:rsidRPr="00972C99">
        <w:t>send</w:t>
      </w:r>
      <w:proofErr w:type="gramEnd"/>
      <w:r w:rsidRPr="00972C99">
        <w:t xml:space="preserve"> the </w:t>
      </w:r>
      <w:del w:id="258" w:author="rev1" w:date="2021-04-20T17:46:00Z">
        <w:r w:rsidRPr="00972C99" w:rsidDel="00C35382">
          <w:delText xml:space="preserve">ETHERNET </w:delText>
        </w:r>
      </w:del>
      <w:r w:rsidRPr="00972C99">
        <w:t>PORT MANAGEMENT CAPABILITY message to the TSN AF via the SMF and the PCF as specified in 3GPP TS 23.502 [3].</w:t>
      </w:r>
    </w:p>
    <w:p w14:paraId="7A41ED8C" w14:textId="1CE4820D" w:rsidR="00C46CE7" w:rsidRPr="00972C99" w:rsidRDefault="00C46CE7" w:rsidP="00C46CE7">
      <w:pPr>
        <w:pStyle w:val="TH"/>
      </w:pPr>
      <w:del w:id="259" w:author="rev1" w:date="2021-04-20T18:13:00Z">
        <w:r w:rsidRPr="00972C99" w:rsidDel="004E6E6D">
          <w:object w:dxaOrig="7846" w:dyaOrig="2056" w14:anchorId="0229F8CA">
            <v:shape id="_x0000_i1029" type="#_x0000_t75" style="width:335.5pt;height:89pt" o:ole="">
              <v:imagedata r:id="rId21" o:title=""/>
            </v:shape>
            <o:OLEObject Type="Embed" ProgID="Visio.Drawing.11" ShapeID="_x0000_i1029" DrawAspect="Content" ObjectID="_1680449253" r:id="rId22"/>
          </w:object>
        </w:r>
      </w:del>
      <w:ins w:id="260" w:author="rev1" w:date="2021-04-20T18:13:00Z">
        <w:r w:rsidR="004E6E6D" w:rsidRPr="00972C99">
          <w:object w:dxaOrig="7866" w:dyaOrig="2076" w14:anchorId="65DF6F20">
            <v:shape id="_x0000_i1030" type="#_x0000_t75" style="width:336.5pt;height:89.5pt" o:ole="">
              <v:imagedata r:id="rId23" o:title=""/>
            </v:shape>
            <o:OLEObject Type="Embed" ProgID="Visio.Drawing.11" ShapeID="_x0000_i1030" DrawAspect="Content" ObjectID="_1680449254" r:id="rId24"/>
          </w:object>
        </w:r>
      </w:ins>
    </w:p>
    <w:p w14:paraId="4E4307D9" w14:textId="77777777" w:rsidR="00C46CE7" w:rsidRPr="00972C99" w:rsidRDefault="00C46CE7" w:rsidP="00C46CE7">
      <w:pPr>
        <w:pStyle w:val="TF"/>
      </w:pPr>
      <w:r w:rsidRPr="00972C99">
        <w:t xml:space="preserve">Figure 5.2.3.2.1: DS-TT-initiated </w:t>
      </w:r>
      <w:del w:id="261" w:author="rev1" w:date="2021-04-20T17:46:00Z">
        <w:r w:rsidRPr="00972C99" w:rsidDel="00C35382">
          <w:delText xml:space="preserve">Ethernet </w:delText>
        </w:r>
      </w:del>
      <w:r w:rsidRPr="00972C99">
        <w:t>port management capability procedure</w:t>
      </w:r>
    </w:p>
    <w:p w14:paraId="7C90F090" w14:textId="77777777" w:rsidR="00C46CE7" w:rsidRPr="00972C99" w:rsidRDefault="00C46CE7" w:rsidP="00C46CE7">
      <w:pPr>
        <w:pStyle w:val="1"/>
      </w:pPr>
      <w:bookmarkStart w:id="262" w:name="_Toc33963242"/>
      <w:bookmarkStart w:id="263" w:name="_Toc34393312"/>
      <w:bookmarkStart w:id="264" w:name="_Toc45216115"/>
      <w:bookmarkStart w:id="265" w:name="_Toc51931684"/>
      <w:bookmarkStart w:id="266" w:name="_Toc58235043"/>
      <w:bookmarkStart w:id="267" w:name="_Toc68195045"/>
      <w:r w:rsidRPr="00972C99">
        <w:t>6</w:t>
      </w:r>
      <w:r w:rsidRPr="00972C99">
        <w:tab/>
        <w:t>Elementary procedures between TSN AF and NW-TT</w:t>
      </w:r>
      <w:bookmarkEnd w:id="262"/>
      <w:bookmarkEnd w:id="263"/>
      <w:bookmarkEnd w:id="264"/>
      <w:bookmarkEnd w:id="265"/>
      <w:bookmarkEnd w:id="266"/>
      <w:bookmarkEnd w:id="267"/>
    </w:p>
    <w:p w14:paraId="5F69B142" w14:textId="77777777" w:rsidR="00C46CE7" w:rsidRPr="00972C99" w:rsidRDefault="00C46CE7" w:rsidP="00C46CE7">
      <w:pPr>
        <w:pStyle w:val="2"/>
      </w:pPr>
      <w:bookmarkStart w:id="268" w:name="_Toc22917671"/>
      <w:bookmarkStart w:id="269" w:name="_Toc33963243"/>
      <w:bookmarkStart w:id="270" w:name="_Toc34393313"/>
      <w:bookmarkStart w:id="271" w:name="_Toc45216116"/>
      <w:bookmarkStart w:id="272" w:name="_Toc51931685"/>
      <w:bookmarkStart w:id="273" w:name="_Toc58235044"/>
      <w:bookmarkStart w:id="274" w:name="_Toc68195046"/>
      <w:r w:rsidRPr="00972C99">
        <w:t>6.1</w:t>
      </w:r>
      <w:r w:rsidRPr="00972C99">
        <w:tab/>
        <w:t>General</w:t>
      </w:r>
      <w:bookmarkEnd w:id="268"/>
      <w:bookmarkEnd w:id="269"/>
      <w:bookmarkEnd w:id="270"/>
      <w:bookmarkEnd w:id="271"/>
      <w:bookmarkEnd w:id="272"/>
      <w:bookmarkEnd w:id="273"/>
      <w:bookmarkEnd w:id="274"/>
    </w:p>
    <w:p w14:paraId="74C20F02" w14:textId="77777777" w:rsidR="00C46CE7" w:rsidRPr="00972C99" w:rsidRDefault="00C46CE7" w:rsidP="00C46CE7">
      <w:pPr>
        <w:rPr>
          <w:lang w:eastAsia="ko-KR"/>
        </w:rPr>
      </w:pPr>
      <w:bookmarkStart w:id="275" w:name="_Toc22917672"/>
      <w:bookmarkStart w:id="276" w:name="_Toc33963244"/>
      <w:bookmarkStart w:id="277" w:name="_Toc34393314"/>
      <w:r w:rsidRPr="00972C99">
        <w:rPr>
          <w:lang w:eastAsia="zh-CN"/>
        </w:rPr>
        <w:t xml:space="preserve">The TSN AF and NW-TT supports transfer of standardized and deployment-specific </w:t>
      </w:r>
      <w:del w:id="278" w:author="rev1" w:date="2021-04-20T17:46:00Z">
        <w:r w:rsidRPr="00972C99" w:rsidDel="00C35382">
          <w:rPr>
            <w:lang w:eastAsia="zh-CN"/>
          </w:rPr>
          <w:delText xml:space="preserve">Ethernet </w:delText>
        </w:r>
      </w:del>
      <w:r w:rsidRPr="00972C99">
        <w:rPr>
          <w:lang w:eastAsia="zh-CN"/>
        </w:rPr>
        <w:t xml:space="preserve">port management information, to manage the </w:t>
      </w:r>
      <w:del w:id="279" w:author="rev1" w:date="2021-04-20T17:46:00Z">
        <w:r w:rsidRPr="00972C99" w:rsidDel="00C35382">
          <w:rPr>
            <w:lang w:eastAsia="zh-CN"/>
          </w:rPr>
          <w:delText xml:space="preserve">Ethernet </w:delText>
        </w:r>
      </w:del>
      <w:r w:rsidRPr="00972C99">
        <w:rPr>
          <w:lang w:eastAsia="zh-CN"/>
        </w:rPr>
        <w:t xml:space="preserve">port used at the NW-TT. The TSN AF and NW-TT supports transfer of standardized and deployment-specific </w:t>
      </w:r>
      <w:r>
        <w:rPr>
          <w:lang w:eastAsia="zh-CN"/>
        </w:rPr>
        <w:t>Bridge</w:t>
      </w:r>
      <w:r w:rsidRPr="00972C99">
        <w:rPr>
          <w:lang w:eastAsia="zh-CN"/>
        </w:rPr>
        <w:t xml:space="preserve"> management information, to manage the NW-TT.</w:t>
      </w:r>
      <w:r>
        <w:rPr>
          <w:lang w:eastAsia="zh-CN"/>
        </w:rPr>
        <w:t xml:space="preserve"> </w:t>
      </w:r>
      <w:r w:rsidRPr="00972C99">
        <w:rPr>
          <w:lang w:eastAsia="zh-CN"/>
        </w:rPr>
        <w:t xml:space="preserve">The </w:t>
      </w:r>
      <w:del w:id="280" w:author="rev1" w:date="2021-04-20T17:46:00Z">
        <w:r w:rsidRPr="00972C99" w:rsidDel="00C35382">
          <w:rPr>
            <w:lang w:eastAsia="zh-CN"/>
          </w:rPr>
          <w:delText xml:space="preserve">Ethernet </w:delText>
        </w:r>
      </w:del>
      <w:r w:rsidRPr="00972C99">
        <w:rPr>
          <w:lang w:eastAsia="zh-CN"/>
        </w:rPr>
        <w:t xml:space="preserve">port management messages are included in </w:t>
      </w:r>
      <w:r w:rsidRPr="00B37473">
        <w:rPr>
          <w:lang w:eastAsia="zh-CN"/>
        </w:rPr>
        <w:t>the "</w:t>
      </w:r>
      <w:r>
        <w:rPr>
          <w:lang w:eastAsia="zh-CN"/>
        </w:rPr>
        <w:t>Port</w:t>
      </w:r>
      <w:r w:rsidRPr="00B37473">
        <w:rPr>
          <w:lang w:eastAsia="zh-CN"/>
        </w:rPr>
        <w:t xml:space="preserv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Port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 xml:space="preserve">ontainer IE </w:t>
      </w:r>
      <w:r>
        <w:rPr>
          <w:lang w:eastAsia="zh-CN"/>
        </w:rPr>
        <w:t>(as specified in 3GPP</w:t>
      </w:r>
      <w:r>
        <w:rPr>
          <w:lang w:val="en-US" w:eastAsia="zh-CN"/>
        </w:rPr>
        <w:t> TS 29.244 [5A]</w:t>
      </w:r>
      <w:r w:rsidRPr="00972C99">
        <w:t>)</w:t>
      </w:r>
      <w:r>
        <w:t xml:space="preserve"> </w:t>
      </w:r>
      <w:r w:rsidRPr="00972C99">
        <w:rPr>
          <w:lang w:eastAsia="zh-CN"/>
        </w:rPr>
        <w:t xml:space="preserve">and </w:t>
      </w:r>
      <w:r>
        <w:rPr>
          <w:lang w:eastAsia="zh-CN"/>
        </w:rPr>
        <w:t>t</w:t>
      </w:r>
      <w:r w:rsidRPr="00972C99">
        <w:rPr>
          <w:lang w:eastAsia="zh-CN"/>
        </w:rPr>
        <w:t xml:space="preserve">he </w:t>
      </w:r>
      <w:r>
        <w:rPr>
          <w:lang w:eastAsia="zh-CN"/>
        </w:rPr>
        <w:t>Bridge</w:t>
      </w:r>
      <w:r w:rsidRPr="00972C99">
        <w:rPr>
          <w:lang w:eastAsia="zh-CN"/>
        </w:rPr>
        <w:t xml:space="preserve"> management messages are </w:t>
      </w:r>
      <w:r>
        <w:rPr>
          <w:lang w:eastAsia="zh-CN"/>
        </w:rPr>
        <w:t xml:space="preserve">included in </w:t>
      </w:r>
      <w:r w:rsidRPr="00B37473">
        <w:rPr>
          <w:lang w:eastAsia="zh-CN"/>
        </w:rPr>
        <w:t xml:space="preserve">the "Bridg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w:t>
      </w:r>
      <w:r>
        <w:rPr>
          <w:lang w:eastAsia="zh-CN"/>
        </w:rPr>
        <w:t>Bridge</w:t>
      </w:r>
      <w:r w:rsidRPr="00972C99">
        <w:rPr>
          <w:lang w:eastAsia="zh-CN"/>
        </w:rPr>
        <w:t xml:space="preserve">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ontainer IE</w:t>
      </w:r>
      <w:r>
        <w:rPr>
          <w:lang w:eastAsia="zh-CN"/>
        </w:rPr>
        <w:t xml:space="preserve"> (as specified in 3GPP</w:t>
      </w:r>
      <w:r>
        <w:rPr>
          <w:lang w:val="en-US" w:eastAsia="zh-CN"/>
        </w:rPr>
        <w:t> TS 29.244 [5A])</w:t>
      </w:r>
      <w:r>
        <w:rPr>
          <w:lang w:eastAsia="zh-CN"/>
        </w:rPr>
        <w:t>. Both the</w:t>
      </w:r>
      <w:r w:rsidRPr="001F7958">
        <w:t xml:space="preserve"> </w:t>
      </w:r>
      <w:del w:id="281" w:author="rev1" w:date="2021-04-20T17:46:00Z">
        <w:r w:rsidRPr="001F7958" w:rsidDel="00C35382">
          <w:rPr>
            <w:lang w:eastAsia="zh-CN"/>
          </w:rPr>
          <w:delText xml:space="preserve">Ethernet </w:delText>
        </w:r>
      </w:del>
      <w:r w:rsidRPr="001F7958">
        <w:rPr>
          <w:lang w:eastAsia="zh-CN"/>
        </w:rPr>
        <w:t>port management messages</w:t>
      </w:r>
      <w:r>
        <w:rPr>
          <w:lang w:eastAsia="zh-CN"/>
        </w:rPr>
        <w:t xml:space="preserve"> and the Bridge</w:t>
      </w:r>
      <w:r w:rsidRPr="00972C99">
        <w:rPr>
          <w:lang w:eastAsia="zh-CN"/>
        </w:rPr>
        <w:t xml:space="preserve"> management messages </w:t>
      </w:r>
      <w:r>
        <w:rPr>
          <w:lang w:eastAsia="zh-CN"/>
        </w:rPr>
        <w:t xml:space="preserve">are </w:t>
      </w:r>
      <w:r w:rsidRPr="00972C99">
        <w:rPr>
          <w:lang w:eastAsia="zh-CN"/>
        </w:rPr>
        <w:t xml:space="preserve">transported using the N4 </w:t>
      </w:r>
      <w:r w:rsidRPr="00972C99">
        <w:rPr>
          <w:lang w:eastAsia="zh-CN"/>
        </w:rPr>
        <w:lastRenderedPageBreak/>
        <w:t xml:space="preserve">Session Level Reporting Procedure and the </w:t>
      </w:r>
      <w:r w:rsidRPr="00972C99">
        <w:t>SM policy association</w:t>
      </w:r>
      <w:r w:rsidRPr="00972C99">
        <w:rPr>
          <w:lang w:eastAsia="zh-CN"/>
        </w:rPr>
        <w:t xml:space="preserve"> modification procedure as specified in </w:t>
      </w:r>
      <w:r w:rsidRPr="00972C99">
        <w:t>3GPP TS 23.502 [3].</w:t>
      </w:r>
    </w:p>
    <w:p w14:paraId="53C6BE5B" w14:textId="77777777" w:rsidR="00C46CE7" w:rsidRPr="00972C99" w:rsidRDefault="00C46CE7" w:rsidP="00C46CE7">
      <w:pPr>
        <w:pStyle w:val="2"/>
      </w:pPr>
      <w:bookmarkStart w:id="282" w:name="_Toc45216117"/>
      <w:bookmarkStart w:id="283" w:name="_Toc51931686"/>
      <w:bookmarkStart w:id="284" w:name="_Toc58235045"/>
      <w:bookmarkStart w:id="285" w:name="_Toc68195047"/>
      <w:r w:rsidRPr="00972C99">
        <w:t>6.2</w:t>
      </w:r>
      <w:r w:rsidRPr="00972C99">
        <w:tab/>
        <w:t xml:space="preserve">Procedures for </w:t>
      </w:r>
      <w:del w:id="286" w:author="rev1" w:date="2021-04-20T17:46:00Z">
        <w:r w:rsidRPr="00972C99" w:rsidDel="00C35382">
          <w:delText xml:space="preserve">Ethernet </w:delText>
        </w:r>
      </w:del>
      <w:r w:rsidRPr="00972C99">
        <w:t>port management service</w:t>
      </w:r>
      <w:bookmarkEnd w:id="275"/>
      <w:bookmarkEnd w:id="276"/>
      <w:bookmarkEnd w:id="277"/>
      <w:bookmarkEnd w:id="282"/>
      <w:bookmarkEnd w:id="283"/>
      <w:bookmarkEnd w:id="284"/>
      <w:bookmarkEnd w:id="285"/>
    </w:p>
    <w:p w14:paraId="0A818201" w14:textId="77777777" w:rsidR="00C46CE7" w:rsidRPr="00972C99" w:rsidRDefault="00C46CE7" w:rsidP="00C46CE7">
      <w:pPr>
        <w:pStyle w:val="3"/>
      </w:pPr>
      <w:bookmarkStart w:id="287" w:name="_Toc20233371"/>
      <w:bookmarkStart w:id="288" w:name="_Toc22917673"/>
      <w:bookmarkStart w:id="289" w:name="_Toc33963245"/>
      <w:bookmarkStart w:id="290" w:name="_Toc34393315"/>
      <w:bookmarkStart w:id="291" w:name="_Toc45216118"/>
      <w:bookmarkStart w:id="292" w:name="_Toc51931687"/>
      <w:bookmarkStart w:id="293" w:name="_Toc58235046"/>
      <w:bookmarkStart w:id="294" w:name="_Toc68195048"/>
      <w:r w:rsidRPr="00972C99">
        <w:t>6.2.1</w:t>
      </w:r>
      <w:r w:rsidRPr="00972C99">
        <w:tab/>
        <w:t xml:space="preserve">TSN AF-requested </w:t>
      </w:r>
      <w:del w:id="295" w:author="rev1" w:date="2021-04-20T17:46:00Z">
        <w:r w:rsidRPr="00972C99" w:rsidDel="00C35382">
          <w:delText xml:space="preserve">Ethernet </w:delText>
        </w:r>
      </w:del>
      <w:r w:rsidRPr="00972C99">
        <w:t>port management procedure</w:t>
      </w:r>
      <w:bookmarkEnd w:id="287"/>
      <w:bookmarkEnd w:id="288"/>
      <w:bookmarkEnd w:id="289"/>
      <w:bookmarkEnd w:id="290"/>
      <w:bookmarkEnd w:id="291"/>
      <w:bookmarkEnd w:id="292"/>
      <w:bookmarkEnd w:id="293"/>
      <w:bookmarkEnd w:id="294"/>
    </w:p>
    <w:p w14:paraId="256504C8" w14:textId="77777777" w:rsidR="00C46CE7" w:rsidRPr="00972C99" w:rsidRDefault="00C46CE7" w:rsidP="00C46CE7">
      <w:pPr>
        <w:pStyle w:val="4"/>
      </w:pPr>
      <w:r w:rsidRPr="00972C99">
        <w:t>6.2.1.1</w:t>
      </w:r>
      <w:r w:rsidRPr="00972C99">
        <w:tab/>
        <w:t>General</w:t>
      </w:r>
    </w:p>
    <w:p w14:paraId="2F752AC6" w14:textId="77777777" w:rsidR="00C46CE7" w:rsidRPr="00972C99" w:rsidRDefault="00C46CE7" w:rsidP="00C46CE7">
      <w:r w:rsidRPr="00972C99">
        <w:t xml:space="preserve">The purpose of the TSN AF-requested </w:t>
      </w:r>
      <w:del w:id="296" w:author="rev1" w:date="2021-04-20T17:46:00Z">
        <w:r w:rsidRPr="00972C99" w:rsidDel="00C35382">
          <w:delText xml:space="preserve">Ethernet </w:delText>
        </w:r>
      </w:del>
      <w:r w:rsidRPr="00972C99">
        <w:t>port management procedure is to enable the TSN AF to:</w:t>
      </w:r>
    </w:p>
    <w:p w14:paraId="3CF6B7A9" w14:textId="77777777" w:rsidR="00C46CE7" w:rsidRPr="00972C99" w:rsidRDefault="00C46CE7" w:rsidP="00C46CE7">
      <w:pPr>
        <w:pStyle w:val="B1"/>
      </w:pPr>
      <w:r w:rsidRPr="00972C99">
        <w:t>a)</w:t>
      </w:r>
      <w:r w:rsidRPr="00972C99">
        <w:tab/>
      </w:r>
      <w:proofErr w:type="gramStart"/>
      <w:r w:rsidRPr="00972C99">
        <w:t>obtain</w:t>
      </w:r>
      <w:proofErr w:type="gramEnd"/>
      <w:r w:rsidRPr="00972C99">
        <w:t xml:space="preserve"> the list of port management parameters supported by the NW-TT;</w:t>
      </w:r>
    </w:p>
    <w:p w14:paraId="5FF09E0B" w14:textId="77777777" w:rsidR="00C46CE7" w:rsidRPr="00972C99" w:rsidRDefault="00C46CE7" w:rsidP="00C46CE7">
      <w:pPr>
        <w:pStyle w:val="B1"/>
      </w:pPr>
      <w:r w:rsidRPr="00972C99">
        <w:t>b)</w:t>
      </w:r>
      <w:r w:rsidRPr="00972C99">
        <w:tab/>
      </w:r>
      <w:proofErr w:type="gramStart"/>
      <w:r w:rsidRPr="00972C99">
        <w:t>obtain</w:t>
      </w:r>
      <w:proofErr w:type="gramEnd"/>
      <w:r w:rsidRPr="00972C99">
        <w:t xml:space="preserve"> the current values of port management parameters at the NW-TT </w:t>
      </w:r>
      <w:del w:id="297" w:author="rev1" w:date="2021-04-20T17:46:00Z">
        <w:r w:rsidRPr="00972C99" w:rsidDel="00C35382">
          <w:delText xml:space="preserve">Ethernet </w:delText>
        </w:r>
      </w:del>
      <w:r w:rsidRPr="00972C99">
        <w:t>port;</w:t>
      </w:r>
    </w:p>
    <w:p w14:paraId="2CEBE90F" w14:textId="77777777" w:rsidR="00C46CE7" w:rsidRPr="00972C99" w:rsidRDefault="00C46CE7" w:rsidP="00C46CE7">
      <w:pPr>
        <w:pStyle w:val="B1"/>
      </w:pPr>
      <w:r w:rsidRPr="00972C99">
        <w:t>c)</w:t>
      </w:r>
      <w:r w:rsidRPr="00972C99">
        <w:tab/>
      </w:r>
      <w:proofErr w:type="gramStart"/>
      <w:r w:rsidRPr="00972C99">
        <w:t>set</w:t>
      </w:r>
      <w:proofErr w:type="gramEnd"/>
      <w:r w:rsidRPr="00972C99">
        <w:t xml:space="preserve"> the values of port management parameters at the NW-TT </w:t>
      </w:r>
      <w:del w:id="298" w:author="rev1" w:date="2021-04-20T17:46:00Z">
        <w:r w:rsidRPr="00972C99" w:rsidDel="00C35382">
          <w:delText xml:space="preserve">Ethernet </w:delText>
        </w:r>
      </w:del>
      <w:r w:rsidRPr="00972C99">
        <w:t>port; or</w:t>
      </w:r>
    </w:p>
    <w:p w14:paraId="7158AEDA" w14:textId="77777777" w:rsidR="00C46CE7" w:rsidRPr="00972C99" w:rsidRDefault="00C46CE7" w:rsidP="00C46CE7">
      <w:pPr>
        <w:pStyle w:val="B1"/>
      </w:pPr>
      <w:r w:rsidRPr="00972C99">
        <w:t>d)</w:t>
      </w:r>
      <w:r w:rsidRPr="00972C99">
        <w:tab/>
      </w:r>
      <w:proofErr w:type="gramStart"/>
      <w:r w:rsidRPr="00972C99">
        <w:t>subscribe</w:t>
      </w:r>
      <w:proofErr w:type="gramEnd"/>
      <w:r w:rsidRPr="00972C99">
        <w:t xml:space="preserve"> to be notified by the NW-TT if the values of certain port management parameters change at the NW-TT </w:t>
      </w:r>
      <w:del w:id="299" w:author="rev1" w:date="2021-04-20T17:46:00Z">
        <w:r w:rsidRPr="00972C99" w:rsidDel="00C35382">
          <w:delText xml:space="preserve">Ethernet </w:delText>
        </w:r>
      </w:del>
      <w:r w:rsidRPr="00972C99">
        <w:t>port; or</w:t>
      </w:r>
    </w:p>
    <w:p w14:paraId="7238C931" w14:textId="77777777" w:rsidR="00C46CE7" w:rsidRPr="00972C99" w:rsidRDefault="00C46CE7" w:rsidP="00C46CE7">
      <w:pPr>
        <w:pStyle w:val="B1"/>
      </w:pPr>
      <w:r w:rsidRPr="00972C99">
        <w:t>e)</w:t>
      </w:r>
      <w:r w:rsidRPr="00972C99">
        <w:tab/>
      </w:r>
      <w:proofErr w:type="gramStart"/>
      <w:r w:rsidRPr="00972C99">
        <w:t>unsubscribe</w:t>
      </w:r>
      <w:proofErr w:type="gramEnd"/>
      <w:r w:rsidRPr="00972C99">
        <w:t xml:space="preserve"> to be notified by the NW-TT for one or more port management parameters.</w:t>
      </w:r>
    </w:p>
    <w:p w14:paraId="078B6181" w14:textId="77777777" w:rsidR="00C46CE7" w:rsidRPr="00972C99" w:rsidRDefault="00C46CE7" w:rsidP="00C46CE7">
      <w:pPr>
        <w:pStyle w:val="4"/>
      </w:pPr>
      <w:bookmarkStart w:id="300" w:name="_Toc22917675"/>
      <w:bookmarkStart w:id="301" w:name="_Toc33963247"/>
      <w:bookmarkStart w:id="302" w:name="_Toc34393317"/>
      <w:bookmarkStart w:id="303" w:name="_Toc45216120"/>
      <w:bookmarkStart w:id="304" w:name="_Toc51931689"/>
      <w:bookmarkStart w:id="305" w:name="_Toc58235048"/>
      <w:bookmarkStart w:id="306" w:name="_Toc68195050"/>
      <w:r w:rsidRPr="00972C99">
        <w:t>6.2.1.2</w:t>
      </w:r>
      <w:r w:rsidRPr="00972C99">
        <w:tab/>
        <w:t xml:space="preserve">TSN AF-requested </w:t>
      </w:r>
      <w:del w:id="307" w:author="rev1" w:date="2021-04-20T17:46:00Z">
        <w:r w:rsidRPr="00972C99" w:rsidDel="00C35382">
          <w:delText xml:space="preserve">Ethernet </w:delText>
        </w:r>
      </w:del>
      <w:r w:rsidRPr="00972C99">
        <w:t>port management procedure initiation</w:t>
      </w:r>
      <w:bookmarkEnd w:id="300"/>
      <w:bookmarkEnd w:id="301"/>
      <w:bookmarkEnd w:id="302"/>
      <w:bookmarkEnd w:id="303"/>
      <w:bookmarkEnd w:id="304"/>
      <w:bookmarkEnd w:id="305"/>
      <w:bookmarkEnd w:id="306"/>
    </w:p>
    <w:p w14:paraId="0928395B" w14:textId="77777777" w:rsidR="00C46CE7" w:rsidRPr="00972C99" w:rsidRDefault="00C46CE7" w:rsidP="00C46CE7">
      <w:r w:rsidRPr="00972C99">
        <w:t xml:space="preserve">In order to initiate the TSN AF-requested </w:t>
      </w:r>
      <w:del w:id="308" w:author="rev1" w:date="2021-04-20T17:46:00Z">
        <w:r w:rsidRPr="00972C99" w:rsidDel="00C35382">
          <w:delText xml:space="preserve">Ethernet </w:delText>
        </w:r>
      </w:del>
      <w:r w:rsidRPr="00972C99">
        <w:t>port management procedure, the TSN AF shall:</w:t>
      </w:r>
    </w:p>
    <w:p w14:paraId="672D00F8" w14:textId="32EAC150"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NW-TT in a</w:t>
      </w:r>
      <w:del w:id="309" w:author="rev1" w:date="2021-04-20T18:32:00Z">
        <w:r w:rsidRPr="00972C99" w:rsidDel="00C26FD0">
          <w:delText>n</w:delText>
        </w:r>
      </w:del>
      <w:r w:rsidRPr="00972C99">
        <w:t xml:space="preserve"> </w:t>
      </w:r>
      <w:del w:id="310" w:author="rev1" w:date="2021-04-20T17:46:00Z">
        <w:r w:rsidRPr="00972C99" w:rsidDel="00C35382">
          <w:delText xml:space="preserve">Ethernet </w:delText>
        </w:r>
      </w:del>
      <w:r w:rsidRPr="00972C99">
        <w:t xml:space="preserve">port management list IE as specified in clause 9.2 and include it in a MANAGE </w:t>
      </w:r>
      <w:del w:id="311" w:author="rev1" w:date="2021-04-20T17:46:00Z">
        <w:r w:rsidRPr="00972C99" w:rsidDel="00C35382">
          <w:delText xml:space="preserve">ETHERNET </w:delText>
        </w:r>
      </w:del>
      <w:r w:rsidRPr="00972C99">
        <w:t>PORT COMMAND message;</w:t>
      </w:r>
    </w:p>
    <w:p w14:paraId="448B0AAD" w14:textId="77777777" w:rsidR="00C46CE7" w:rsidRPr="00972C99" w:rsidRDefault="00C46CE7" w:rsidP="00C46CE7">
      <w:pPr>
        <w:pStyle w:val="B1"/>
      </w:pPr>
      <w:r w:rsidRPr="00972C99">
        <w:t>b)</w:t>
      </w:r>
      <w:r w:rsidRPr="00972C99">
        <w:tab/>
      </w:r>
      <w:proofErr w:type="gramStart"/>
      <w:r w:rsidRPr="00972C99">
        <w:t>send</w:t>
      </w:r>
      <w:proofErr w:type="gramEnd"/>
      <w:r w:rsidRPr="00972C99">
        <w:t xml:space="preserve"> the MANAGE </w:t>
      </w:r>
      <w:del w:id="312" w:author="rev1" w:date="2021-04-20T17:46:00Z">
        <w:r w:rsidRPr="00972C99" w:rsidDel="00C35382">
          <w:delText xml:space="preserve">ETHERNET </w:delText>
        </w:r>
      </w:del>
      <w:r w:rsidRPr="00972C99">
        <w:t>PORT COMMAND message to the NW-TT via the PCF and the SMF as specified in 3GPP TS 23.502 [3]; and</w:t>
      </w:r>
    </w:p>
    <w:p w14:paraId="25256DDC" w14:textId="77777777" w:rsidR="00C46CE7" w:rsidRPr="00972C99" w:rsidRDefault="00C46CE7" w:rsidP="00C46CE7">
      <w:pPr>
        <w:pStyle w:val="B1"/>
      </w:pPr>
      <w:r w:rsidRPr="00972C99">
        <w:t>c)</w:t>
      </w:r>
      <w:r w:rsidRPr="00972C99">
        <w:tab/>
      </w:r>
      <w:proofErr w:type="gramStart"/>
      <w:r w:rsidRPr="00972C99">
        <w:t>start</w:t>
      </w:r>
      <w:proofErr w:type="gramEnd"/>
      <w:r w:rsidRPr="00972C99">
        <w:t xml:space="preserve"> timer </w:t>
      </w:r>
      <w:r>
        <w:t>T100</w:t>
      </w:r>
      <w:r w:rsidRPr="00972C99">
        <w:t xml:space="preserve"> (see example in figure 6.2.1.2.1).</w:t>
      </w:r>
    </w:p>
    <w:p w14:paraId="27F450B0" w14:textId="70348049" w:rsidR="00C46CE7" w:rsidRPr="00972C99" w:rsidRDefault="00C46CE7" w:rsidP="00C46CE7">
      <w:pPr>
        <w:pStyle w:val="TH"/>
      </w:pPr>
      <w:del w:id="313" w:author="rev1" w:date="2021-04-20T18:15:00Z">
        <w:r w:rsidRPr="00972C99" w:rsidDel="004E6E6D">
          <w:object w:dxaOrig="10605" w:dyaOrig="3675" w14:anchorId="1F3A12CF">
            <v:shape id="_x0000_i1025" type="#_x0000_t75" style="width:354.5pt;height:102.5pt" o:ole="">
              <v:imagedata r:id="rId25" o:title="" croptop="9094f" cropbottom="13170f" cropright="14105f"/>
            </v:shape>
            <o:OLEObject Type="Embed" ProgID="Visio.Drawing.11" ShapeID="_x0000_i1025" DrawAspect="Content" ObjectID="_1680449255" r:id="rId26"/>
          </w:object>
        </w:r>
      </w:del>
      <w:ins w:id="314" w:author="rev1" w:date="2021-04-20T18:15:00Z">
        <w:r w:rsidR="004E6E6D" w:rsidRPr="00972C99">
          <w:object w:dxaOrig="10605" w:dyaOrig="3675" w14:anchorId="6EBB5C3A">
            <v:shape id="_x0000_i1033" type="#_x0000_t75" style="width:354.5pt;height:102.5pt" o:ole="">
              <v:imagedata r:id="rId25" o:title="" croptop="9094f" cropbottom="13170f" cropright="14105f"/>
            </v:shape>
            <o:OLEObject Type="Embed" ProgID="Visio.Drawing.11" ShapeID="_x0000_i1033" DrawAspect="Content" ObjectID="_1680449256" r:id="rId27"/>
          </w:object>
        </w:r>
      </w:ins>
    </w:p>
    <w:p w14:paraId="62C83984" w14:textId="77777777" w:rsidR="00C46CE7" w:rsidRPr="00972C99" w:rsidRDefault="00C46CE7" w:rsidP="00C46CE7">
      <w:pPr>
        <w:pStyle w:val="TF"/>
      </w:pPr>
      <w:r w:rsidRPr="00972C99">
        <w:t xml:space="preserve">Figure 6.2.1.2.1: TSN AF-requested </w:t>
      </w:r>
      <w:del w:id="315" w:author="rev1" w:date="2021-04-20T17:46:00Z">
        <w:r w:rsidRPr="00972C99" w:rsidDel="00C35382">
          <w:delText xml:space="preserve">Ethernet </w:delText>
        </w:r>
      </w:del>
      <w:r w:rsidRPr="00972C99">
        <w:t>port management procedure</w:t>
      </w:r>
    </w:p>
    <w:p w14:paraId="36536508" w14:textId="77777777" w:rsidR="00C46CE7" w:rsidRPr="00972C99" w:rsidRDefault="00C46CE7" w:rsidP="00C46CE7">
      <w:pPr>
        <w:pStyle w:val="4"/>
      </w:pPr>
      <w:bookmarkStart w:id="316" w:name="_Toc22917676"/>
      <w:bookmarkStart w:id="317" w:name="_Toc33963248"/>
      <w:bookmarkStart w:id="318" w:name="_Toc34393318"/>
      <w:bookmarkStart w:id="319" w:name="_Toc45216121"/>
      <w:bookmarkStart w:id="320" w:name="_Toc51931690"/>
      <w:bookmarkStart w:id="321" w:name="_Toc58235049"/>
      <w:bookmarkStart w:id="322" w:name="_Toc68195051"/>
      <w:r w:rsidRPr="00972C99">
        <w:t>6.2.1.3</w:t>
      </w:r>
      <w:r w:rsidRPr="00972C99">
        <w:tab/>
        <w:t xml:space="preserve">TSN AF-requested </w:t>
      </w:r>
      <w:del w:id="323" w:author="rev1" w:date="2021-04-20T17:46:00Z">
        <w:r w:rsidRPr="00972C99" w:rsidDel="00C35382">
          <w:delText xml:space="preserve">Ethernet </w:delText>
        </w:r>
      </w:del>
      <w:r w:rsidRPr="00972C99">
        <w:t>port management procedure completion</w:t>
      </w:r>
      <w:bookmarkEnd w:id="316"/>
      <w:bookmarkEnd w:id="317"/>
      <w:bookmarkEnd w:id="318"/>
      <w:bookmarkEnd w:id="319"/>
      <w:bookmarkEnd w:id="320"/>
      <w:bookmarkEnd w:id="321"/>
      <w:bookmarkEnd w:id="322"/>
    </w:p>
    <w:p w14:paraId="3857A2D9" w14:textId="77777777" w:rsidR="00C46CE7" w:rsidRPr="00972C99" w:rsidRDefault="00C46CE7" w:rsidP="00C46CE7">
      <w:r w:rsidRPr="00972C99">
        <w:t xml:space="preserve">Upon receipt of the MANAGE </w:t>
      </w:r>
      <w:del w:id="324" w:author="rev1" w:date="2021-04-20T17:46:00Z">
        <w:r w:rsidRPr="00972C99" w:rsidDel="00C35382">
          <w:delText xml:space="preserve">ETHERNET </w:delText>
        </w:r>
      </w:del>
      <w:r w:rsidRPr="00972C99">
        <w:t xml:space="preserve">PORT COMMAND message, for each operation included in the </w:t>
      </w:r>
      <w:del w:id="325" w:author="rev1" w:date="2021-04-20T17:46:00Z">
        <w:r w:rsidRPr="00972C99" w:rsidDel="00C35382">
          <w:delText xml:space="preserve">Ethernet </w:delText>
        </w:r>
      </w:del>
      <w:r w:rsidRPr="00972C99">
        <w:t>port management list IE, the NW-TT shall:</w:t>
      </w:r>
    </w:p>
    <w:p w14:paraId="150F287D" w14:textId="77777777" w:rsidR="00C46CE7" w:rsidRPr="00972C99" w:rsidRDefault="00C46CE7" w:rsidP="00C46CE7">
      <w:pPr>
        <w:pStyle w:val="B1"/>
      </w:pPr>
      <w:r w:rsidRPr="00972C99">
        <w:lastRenderedPageBreak/>
        <w:t>a)</w:t>
      </w:r>
      <w:r w:rsidRPr="00972C99">
        <w:tab/>
      </w:r>
      <w:proofErr w:type="gramStart"/>
      <w:r w:rsidRPr="00972C99">
        <w:t>if</w:t>
      </w:r>
      <w:proofErr w:type="gramEnd"/>
      <w:r w:rsidRPr="00972C99">
        <w:t xml:space="preserve"> the operation code is "get capabilities", include the list of </w:t>
      </w:r>
      <w:del w:id="326" w:author="rev1" w:date="2021-04-20T17:46:00Z">
        <w:r w:rsidRPr="00972C99" w:rsidDel="00C35382">
          <w:delText xml:space="preserve">Ethernet </w:delText>
        </w:r>
      </w:del>
      <w:r w:rsidRPr="00972C99">
        <w:t xml:space="preserve">port management parameters supported by the NW-TT in the </w:t>
      </w:r>
      <w:del w:id="327" w:author="rev1" w:date="2021-04-20T17:46:00Z">
        <w:r w:rsidRPr="00972C99" w:rsidDel="00C35382">
          <w:delText xml:space="preserve">Ethernet </w:delText>
        </w:r>
      </w:del>
      <w:r w:rsidRPr="00972C99">
        <w:t xml:space="preserve">port management capability IE of the MANAGE </w:t>
      </w:r>
      <w:del w:id="328" w:author="rev1" w:date="2021-04-20T17:46:00Z">
        <w:r w:rsidRPr="00972C99" w:rsidDel="00C35382">
          <w:delText xml:space="preserve">ETHERNET </w:delText>
        </w:r>
      </w:del>
      <w:r w:rsidRPr="00972C99">
        <w:t>PORT COMPLETE message;</w:t>
      </w:r>
    </w:p>
    <w:p w14:paraId="01910C18" w14:textId="77777777" w:rsidR="00C46CE7" w:rsidRPr="00972C99" w:rsidRDefault="00C46CE7" w:rsidP="00C46CE7">
      <w:pPr>
        <w:pStyle w:val="B1"/>
      </w:pPr>
      <w:r w:rsidRPr="00972C99">
        <w:t>b)</w:t>
      </w:r>
      <w:r w:rsidRPr="00972C99">
        <w:tab/>
      </w:r>
      <w:proofErr w:type="gramStart"/>
      <w:r w:rsidRPr="00972C99">
        <w:t>if</w:t>
      </w:r>
      <w:proofErr w:type="gramEnd"/>
      <w:r w:rsidRPr="00972C99">
        <w:t xml:space="preserve"> the operation code is "read parameter", attempt to read the value of the parameter at the NW-TT </w:t>
      </w:r>
      <w:del w:id="329" w:author="rev1" w:date="2021-04-20T17:46:00Z">
        <w:r w:rsidRPr="00972C99" w:rsidDel="00C35382">
          <w:delText xml:space="preserve">Ethernet </w:delText>
        </w:r>
      </w:del>
      <w:r w:rsidRPr="00972C99">
        <w:t>port, and:</w:t>
      </w:r>
    </w:p>
    <w:p w14:paraId="3489AF8A" w14:textId="77777777" w:rsidR="00C46CE7" w:rsidRPr="00972C99" w:rsidRDefault="00C46CE7" w:rsidP="00C46CE7">
      <w:pPr>
        <w:pStyle w:val="B2"/>
      </w:pPr>
      <w:r w:rsidRPr="00972C99">
        <w:t>1)</w:t>
      </w:r>
      <w:r w:rsidRPr="00972C99">
        <w:tab/>
      </w:r>
      <w:proofErr w:type="gramStart"/>
      <w:r w:rsidRPr="00972C99">
        <w:t>if</w:t>
      </w:r>
      <w:proofErr w:type="gramEnd"/>
      <w:r w:rsidRPr="00972C99">
        <w:t xml:space="preserve"> the value of the parameter at the NW-TT </w:t>
      </w:r>
      <w:del w:id="330" w:author="rev1" w:date="2021-04-20T17:46:00Z">
        <w:r w:rsidRPr="00972C99" w:rsidDel="00C35382">
          <w:delText xml:space="preserve">Ethernet </w:delText>
        </w:r>
      </w:del>
      <w:r w:rsidRPr="00972C99">
        <w:t xml:space="preserve">port is read successfully, include the parameter and its current value in the </w:t>
      </w:r>
      <w:del w:id="331" w:author="rev1" w:date="2021-04-20T17:46:00Z">
        <w:r w:rsidRPr="00972C99" w:rsidDel="00C35382">
          <w:delText xml:space="preserve">Ethernet </w:delText>
        </w:r>
      </w:del>
      <w:r w:rsidRPr="00972C99">
        <w:t xml:space="preserve">port status IE of the MANAGE </w:t>
      </w:r>
      <w:del w:id="332" w:author="rev1" w:date="2021-04-20T17:46:00Z">
        <w:r w:rsidRPr="00972C99" w:rsidDel="00C35382">
          <w:delText xml:space="preserve">ETHERNET </w:delText>
        </w:r>
      </w:del>
      <w:r w:rsidRPr="00972C99">
        <w:t>PORT COMPLETE message; and</w:t>
      </w:r>
    </w:p>
    <w:p w14:paraId="21200B2A" w14:textId="77777777" w:rsidR="00C46CE7" w:rsidRPr="00972C99" w:rsidRDefault="00C46CE7" w:rsidP="00C46CE7">
      <w:pPr>
        <w:pStyle w:val="B2"/>
      </w:pPr>
      <w:r w:rsidRPr="00972C99">
        <w:t>2)</w:t>
      </w:r>
      <w:r w:rsidRPr="00972C99">
        <w:tab/>
        <w:t xml:space="preserve">if the value of the parameter at the NW-TT </w:t>
      </w:r>
      <w:del w:id="333" w:author="rev1" w:date="2021-04-20T17:46:00Z">
        <w:r w:rsidRPr="00972C99" w:rsidDel="00C35382">
          <w:delText xml:space="preserve">Ethernet </w:delText>
        </w:r>
      </w:del>
      <w:r w:rsidRPr="00972C99">
        <w:t xml:space="preserve">port was not read successfully, include the parameter and associated </w:t>
      </w:r>
      <w:del w:id="334" w:author="rev1" w:date="2021-04-20T17:46:00Z">
        <w:r w:rsidRPr="00972C99" w:rsidDel="00C35382">
          <w:delText xml:space="preserve">Ethernet </w:delText>
        </w:r>
      </w:del>
      <w:r w:rsidRPr="00972C99">
        <w:t xml:space="preserve">port management service cause value in the </w:t>
      </w:r>
      <w:del w:id="335" w:author="rev1" w:date="2021-04-20T17:46:00Z">
        <w:r w:rsidRPr="00972C99" w:rsidDel="00C35382">
          <w:delText xml:space="preserve">Ethernet </w:delText>
        </w:r>
      </w:del>
      <w:r w:rsidRPr="00972C99">
        <w:t xml:space="preserve">port status IE of the MANAGE </w:t>
      </w:r>
      <w:del w:id="336" w:author="rev1" w:date="2021-04-20T17:46:00Z">
        <w:r w:rsidRPr="00972C99" w:rsidDel="00C35382">
          <w:delText xml:space="preserve">ETHERNET </w:delText>
        </w:r>
      </w:del>
      <w:r w:rsidRPr="00972C99">
        <w:t>PORT COMPLETE message;</w:t>
      </w:r>
    </w:p>
    <w:p w14:paraId="65591AEB" w14:textId="77777777" w:rsidR="00C46CE7" w:rsidRPr="00972C99" w:rsidRDefault="00C46CE7" w:rsidP="00C46CE7">
      <w:pPr>
        <w:pStyle w:val="B1"/>
      </w:pPr>
      <w:r w:rsidRPr="00972C99">
        <w:t>c)</w:t>
      </w:r>
      <w:r w:rsidRPr="00972C99">
        <w:tab/>
      </w:r>
      <w:proofErr w:type="gramStart"/>
      <w:r w:rsidRPr="00972C99">
        <w:t>if</w:t>
      </w:r>
      <w:proofErr w:type="gramEnd"/>
      <w:r w:rsidRPr="00972C99">
        <w:t xml:space="preserve"> the operation code is "set parameter", attempt to set the value of the parameter at the NW-TT </w:t>
      </w:r>
      <w:del w:id="337" w:author="rev1" w:date="2021-04-20T17:46:00Z">
        <w:r w:rsidRPr="00972C99" w:rsidDel="00C35382">
          <w:delText xml:space="preserve">Ethernet </w:delText>
        </w:r>
      </w:del>
      <w:r w:rsidRPr="00972C99">
        <w:t>port to the value specified in the operation, and:</w:t>
      </w:r>
    </w:p>
    <w:p w14:paraId="266A8499" w14:textId="77777777" w:rsidR="00C46CE7" w:rsidRPr="00972C99" w:rsidRDefault="00C46CE7" w:rsidP="00C46CE7">
      <w:pPr>
        <w:pStyle w:val="B2"/>
      </w:pPr>
      <w:r w:rsidRPr="00972C99">
        <w:t>1)</w:t>
      </w:r>
      <w:r w:rsidRPr="00972C99">
        <w:tab/>
      </w:r>
      <w:proofErr w:type="gramStart"/>
      <w:r w:rsidRPr="00972C99">
        <w:t>if</w:t>
      </w:r>
      <w:proofErr w:type="gramEnd"/>
      <w:r w:rsidRPr="00972C99">
        <w:t xml:space="preserve"> the value of the parameter at the NW-TT </w:t>
      </w:r>
      <w:del w:id="338" w:author="rev1" w:date="2021-04-20T17:46:00Z">
        <w:r w:rsidRPr="00972C99" w:rsidDel="00C35382">
          <w:delText xml:space="preserve">Ethernet </w:delText>
        </w:r>
      </w:del>
      <w:r w:rsidRPr="00972C99">
        <w:t xml:space="preserve">port is set successfully, include the parameter and its current value in the </w:t>
      </w:r>
      <w:del w:id="339" w:author="rev1" w:date="2021-04-20T17:46:00Z">
        <w:r w:rsidRPr="00972C99" w:rsidDel="00C35382">
          <w:delText xml:space="preserve">Ethernet </w:delText>
        </w:r>
      </w:del>
      <w:r w:rsidRPr="00972C99">
        <w:t xml:space="preserve">port update result IE of the MANAGE </w:t>
      </w:r>
      <w:del w:id="340" w:author="rev1" w:date="2021-04-20T17:46:00Z">
        <w:r w:rsidRPr="00972C99" w:rsidDel="00C35382">
          <w:delText xml:space="preserve">ETHERNET </w:delText>
        </w:r>
      </w:del>
      <w:r w:rsidRPr="00972C99">
        <w:t>PORT COMPLETE message; and</w:t>
      </w:r>
    </w:p>
    <w:p w14:paraId="5F6DADDC" w14:textId="77777777" w:rsidR="00C46CE7" w:rsidRPr="00972C99" w:rsidRDefault="00C46CE7" w:rsidP="00C46CE7">
      <w:pPr>
        <w:pStyle w:val="B2"/>
      </w:pPr>
      <w:r w:rsidRPr="00972C99">
        <w:t>2)</w:t>
      </w:r>
      <w:r w:rsidRPr="00972C99">
        <w:tab/>
        <w:t xml:space="preserve">if the value of the parameter at the NW-TT </w:t>
      </w:r>
      <w:del w:id="341" w:author="rev1" w:date="2021-04-20T17:46:00Z">
        <w:r w:rsidRPr="00972C99" w:rsidDel="00C35382">
          <w:delText xml:space="preserve">Ethernet </w:delText>
        </w:r>
      </w:del>
      <w:r w:rsidRPr="00972C99">
        <w:t xml:space="preserve">port was not set successfully, include the parameter and associated </w:t>
      </w:r>
      <w:del w:id="342" w:author="rev1" w:date="2021-04-20T17:46:00Z">
        <w:r w:rsidRPr="00972C99" w:rsidDel="00C35382">
          <w:delText xml:space="preserve">Ethernet </w:delText>
        </w:r>
      </w:del>
      <w:r w:rsidRPr="00972C99">
        <w:t xml:space="preserve">port management service cause value in the </w:t>
      </w:r>
      <w:del w:id="343" w:author="rev1" w:date="2021-04-20T17:46:00Z">
        <w:r w:rsidRPr="00972C99" w:rsidDel="00C35382">
          <w:delText xml:space="preserve">Ethernet </w:delText>
        </w:r>
      </w:del>
      <w:r w:rsidRPr="00972C99">
        <w:t xml:space="preserve">port update result IE of the MANAGE </w:t>
      </w:r>
      <w:del w:id="344" w:author="rev1" w:date="2021-04-20T17:46:00Z">
        <w:r w:rsidRPr="00972C99" w:rsidDel="00C35382">
          <w:delText xml:space="preserve">ETHERNET </w:delText>
        </w:r>
      </w:del>
      <w:r w:rsidRPr="00972C99">
        <w:t>PORT COMPLETE message;</w:t>
      </w:r>
    </w:p>
    <w:p w14:paraId="0DB3A751" w14:textId="77777777" w:rsidR="00C46CE7" w:rsidRPr="00972C99" w:rsidRDefault="00C46CE7" w:rsidP="00C46CE7">
      <w:pPr>
        <w:pStyle w:val="B1"/>
      </w:pPr>
      <w:r w:rsidRPr="00972C99">
        <w:t>d)</w:t>
      </w:r>
      <w:r w:rsidRPr="00972C99">
        <w:tab/>
      </w:r>
      <w:proofErr w:type="gramStart"/>
      <w:r w:rsidRPr="00972C99">
        <w:t>if</w:t>
      </w:r>
      <w:proofErr w:type="gramEnd"/>
      <w:r w:rsidRPr="00972C99">
        <w:t xml:space="preserve"> the operation code is "subscribe-notify for parameter", store the request from the TSN AF to be notified of changes in the value of the corresponding parameter;</w:t>
      </w:r>
    </w:p>
    <w:p w14:paraId="40269276" w14:textId="77777777" w:rsidR="00C46CE7" w:rsidRPr="00972C99" w:rsidRDefault="00C46CE7" w:rsidP="00C46CE7">
      <w:pPr>
        <w:pStyle w:val="B1"/>
      </w:pPr>
      <w:r w:rsidRPr="00972C99">
        <w:t>e)</w:t>
      </w:r>
      <w:r w:rsidRPr="00972C99">
        <w:tab/>
        <w:t>if the operation code is "unsubscribe for parameter", delete the stored request from the TSN AF to be notified of changes in the value of the corresponding parameter, if any; and</w:t>
      </w:r>
    </w:p>
    <w:p w14:paraId="22CD9003" w14:textId="77777777" w:rsidR="00C46CE7" w:rsidRPr="00972C99" w:rsidRDefault="00C46CE7" w:rsidP="00C46CE7">
      <w:pPr>
        <w:pStyle w:val="B1"/>
      </w:pPr>
      <w:r w:rsidRPr="00972C99">
        <w:t>f)</w:t>
      </w:r>
      <w:r w:rsidRPr="00972C99">
        <w:tab/>
      </w:r>
      <w:proofErr w:type="gramStart"/>
      <w:r w:rsidRPr="00972C99">
        <w:t>send</w:t>
      </w:r>
      <w:proofErr w:type="gramEnd"/>
      <w:r w:rsidRPr="00972C99">
        <w:t xml:space="preserve"> the MANAGE </w:t>
      </w:r>
      <w:del w:id="345" w:author="rev1" w:date="2021-04-20T17:46:00Z">
        <w:r w:rsidRPr="00972C99" w:rsidDel="00C35382">
          <w:delText xml:space="preserve">ETHERNET </w:delText>
        </w:r>
      </w:del>
      <w:r w:rsidRPr="00972C99">
        <w:t>PORT COMPLETE to the TSN AF via the SMF and the PCF as specified in 3GPP TS 23.502 [3].</w:t>
      </w:r>
    </w:p>
    <w:p w14:paraId="431A8015" w14:textId="77777777" w:rsidR="00C46CE7" w:rsidRPr="00972C99" w:rsidRDefault="00C46CE7" w:rsidP="00C46CE7">
      <w:pPr>
        <w:pStyle w:val="4"/>
      </w:pPr>
      <w:bookmarkStart w:id="346" w:name="_Toc22917677"/>
      <w:bookmarkStart w:id="347" w:name="_Toc33963249"/>
      <w:bookmarkStart w:id="348" w:name="_Toc34393319"/>
      <w:bookmarkStart w:id="349" w:name="_Toc45216122"/>
      <w:bookmarkStart w:id="350" w:name="_Toc51931691"/>
      <w:bookmarkStart w:id="351" w:name="_Toc58235050"/>
      <w:bookmarkStart w:id="352" w:name="_Toc68195052"/>
      <w:r w:rsidRPr="00972C99">
        <w:t>6.2.1.4</w:t>
      </w:r>
      <w:r w:rsidRPr="00972C99">
        <w:tab/>
        <w:t>Abnormal cases in the TSN AF</w:t>
      </w:r>
      <w:bookmarkEnd w:id="346"/>
      <w:bookmarkEnd w:id="347"/>
      <w:bookmarkEnd w:id="348"/>
      <w:bookmarkEnd w:id="349"/>
      <w:bookmarkEnd w:id="350"/>
      <w:bookmarkEnd w:id="351"/>
      <w:bookmarkEnd w:id="352"/>
    </w:p>
    <w:p w14:paraId="6AB079EC" w14:textId="77777777" w:rsidR="00C46CE7" w:rsidRPr="00972C99" w:rsidRDefault="00C46CE7" w:rsidP="00C46CE7">
      <w:r w:rsidRPr="00972C99">
        <w:t>The following abnormal cases can be identified:</w:t>
      </w:r>
    </w:p>
    <w:p w14:paraId="0F4239D7" w14:textId="77777777" w:rsidR="00C46CE7" w:rsidRPr="00972C99" w:rsidRDefault="00C46CE7" w:rsidP="00C46CE7">
      <w:pPr>
        <w:pStyle w:val="B1"/>
      </w:pPr>
      <w:r w:rsidRPr="00972C99">
        <w:t>a)</w:t>
      </w:r>
      <w:r w:rsidRPr="00972C99">
        <w:tab/>
      </w:r>
      <w:r>
        <w:t>T100</w:t>
      </w:r>
      <w:r w:rsidRPr="00972C99">
        <w:t xml:space="preserve"> expired.</w:t>
      </w:r>
    </w:p>
    <w:p w14:paraId="7AB19E2E"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353" w:author="rev1" w:date="2021-04-20T17:46:00Z">
        <w:r w:rsidRPr="00972C99" w:rsidDel="00C35382">
          <w:delText xml:space="preserve">ETHERNET </w:delText>
        </w:r>
      </w:del>
      <w:r w:rsidRPr="00972C99">
        <w:t xml:space="preserve">PORT COMMAND message and shall reset and start timer </w:t>
      </w:r>
      <w:r>
        <w:t>T100</w:t>
      </w:r>
      <w:r w:rsidRPr="00972C99">
        <w:t>. This retransmission is repeated four times, i.e. on the fifth expiry of timer T35xx, the TSN AF shall abort the procedure.</w:t>
      </w:r>
    </w:p>
    <w:p w14:paraId="0B0E49F1" w14:textId="77777777" w:rsidR="00C46CE7" w:rsidRPr="00972C99" w:rsidRDefault="00C46CE7" w:rsidP="00C46CE7">
      <w:pPr>
        <w:pStyle w:val="4"/>
      </w:pPr>
      <w:bookmarkStart w:id="354" w:name="_Toc22917678"/>
      <w:bookmarkStart w:id="355" w:name="_Toc33963250"/>
      <w:bookmarkStart w:id="356" w:name="_Toc34393320"/>
      <w:bookmarkStart w:id="357" w:name="_Toc45216123"/>
      <w:bookmarkStart w:id="358" w:name="_Toc51931692"/>
      <w:bookmarkStart w:id="359" w:name="_Toc58235051"/>
      <w:bookmarkStart w:id="360" w:name="_Toc68195053"/>
      <w:r w:rsidRPr="00972C99">
        <w:t>6.2.1.5</w:t>
      </w:r>
      <w:r w:rsidRPr="00972C99">
        <w:tab/>
        <w:t>Abnormal cases in the NW-TT</w:t>
      </w:r>
      <w:bookmarkEnd w:id="354"/>
      <w:bookmarkEnd w:id="355"/>
      <w:bookmarkEnd w:id="356"/>
      <w:bookmarkEnd w:id="357"/>
      <w:bookmarkEnd w:id="358"/>
      <w:bookmarkEnd w:id="359"/>
      <w:bookmarkEnd w:id="360"/>
    </w:p>
    <w:p w14:paraId="3E376683" w14:textId="77777777" w:rsidR="00C46CE7" w:rsidRPr="00972C99" w:rsidRDefault="00C46CE7" w:rsidP="00C46CE7">
      <w:r w:rsidRPr="00972C99">
        <w:t>The following abnormal cases can be identified:</w:t>
      </w:r>
    </w:p>
    <w:p w14:paraId="6E647FC3"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361"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20864351" w14:textId="77777777" w:rsidR="00C46CE7" w:rsidRPr="00972C99" w:rsidRDefault="00C46CE7" w:rsidP="00C46CE7">
      <w:pPr>
        <w:pStyle w:val="B1"/>
      </w:pPr>
      <w:r w:rsidRPr="00972C99">
        <w:tab/>
        <w:t xml:space="preserve">The NW-TT shall not diagnose an error and consider the TSN AF-initiated </w:t>
      </w:r>
      <w:del w:id="362" w:author="rev1" w:date="2021-04-20T17:46:00Z">
        <w:r w:rsidRPr="00972C99" w:rsidDel="00C35382">
          <w:delText xml:space="preserve">Ethernet </w:delText>
        </w:r>
      </w:del>
      <w:r w:rsidRPr="00972C99">
        <w:t>port management procedure complete.</w:t>
      </w:r>
    </w:p>
    <w:p w14:paraId="59D14E6B" w14:textId="77777777" w:rsidR="00C46CE7" w:rsidRPr="00972C99" w:rsidRDefault="00C46CE7" w:rsidP="00C46CE7">
      <w:pPr>
        <w:pStyle w:val="NO"/>
      </w:pPr>
      <w:r w:rsidRPr="00972C99">
        <w:t>NOTE:</w:t>
      </w:r>
      <w:r w:rsidRPr="00972C99">
        <w:tab/>
        <w:t xml:space="preserve">Considering that the TSN AF-initiated </w:t>
      </w:r>
      <w:del w:id="363" w:author="rev1" w:date="2021-04-20T17:46:00Z">
        <w:r w:rsidRPr="00972C99" w:rsidDel="00C35382">
          <w:delText xml:space="preserve">Ethernet </w:delText>
        </w:r>
      </w:del>
      <w:r w:rsidRPr="00972C99">
        <w:t xml:space="preserve">port management procedure complete as a result of this abnormal case does not cause the NW-TT to revert the execution of the operations included in the MANAGE </w:t>
      </w:r>
      <w:del w:id="364" w:author="rev1" w:date="2021-04-20T17:46:00Z">
        <w:r w:rsidRPr="00972C99" w:rsidDel="00C35382">
          <w:delText xml:space="preserve">ETHERNET </w:delText>
        </w:r>
      </w:del>
      <w:r w:rsidRPr="00972C99">
        <w:t>PORT COMMAND message.</w:t>
      </w:r>
    </w:p>
    <w:p w14:paraId="4DBA5076" w14:textId="77777777" w:rsidR="00C46CE7" w:rsidRPr="00972C99" w:rsidRDefault="00C46CE7" w:rsidP="00C46CE7">
      <w:pPr>
        <w:pStyle w:val="3"/>
      </w:pPr>
      <w:bookmarkStart w:id="365" w:name="_Toc22917679"/>
      <w:bookmarkStart w:id="366" w:name="_Toc33963251"/>
      <w:bookmarkStart w:id="367" w:name="_Toc34393321"/>
      <w:bookmarkStart w:id="368" w:name="_Toc45216124"/>
      <w:bookmarkStart w:id="369" w:name="_Toc51931693"/>
      <w:bookmarkStart w:id="370" w:name="_Toc58235052"/>
      <w:bookmarkStart w:id="371" w:name="_Toc68195054"/>
      <w:r w:rsidRPr="00972C99">
        <w:t>6.2.2</w:t>
      </w:r>
      <w:r w:rsidRPr="00972C99">
        <w:tab/>
        <w:t xml:space="preserve">NW-TT-initiated </w:t>
      </w:r>
      <w:del w:id="372" w:author="rev1" w:date="2021-04-20T17:46:00Z">
        <w:r w:rsidRPr="00972C99" w:rsidDel="00C35382">
          <w:delText xml:space="preserve">Ethernet </w:delText>
        </w:r>
      </w:del>
      <w:r w:rsidRPr="00972C99">
        <w:t>port management procedure</w:t>
      </w:r>
      <w:bookmarkEnd w:id="365"/>
      <w:bookmarkEnd w:id="366"/>
      <w:bookmarkEnd w:id="367"/>
      <w:bookmarkEnd w:id="368"/>
      <w:bookmarkEnd w:id="369"/>
      <w:bookmarkEnd w:id="370"/>
      <w:bookmarkEnd w:id="371"/>
    </w:p>
    <w:p w14:paraId="7FADA6CA" w14:textId="77777777" w:rsidR="00C46CE7" w:rsidRPr="00972C99" w:rsidRDefault="00C46CE7" w:rsidP="00C46CE7">
      <w:pPr>
        <w:pStyle w:val="4"/>
      </w:pPr>
      <w:bookmarkStart w:id="373" w:name="_Toc20233378"/>
      <w:bookmarkStart w:id="374" w:name="_Toc22917680"/>
      <w:bookmarkStart w:id="375" w:name="_Toc33963252"/>
      <w:bookmarkStart w:id="376" w:name="_Toc34393322"/>
      <w:bookmarkStart w:id="377" w:name="_Toc45216125"/>
      <w:bookmarkStart w:id="378" w:name="_Toc51931694"/>
      <w:bookmarkStart w:id="379" w:name="_Toc58235053"/>
      <w:bookmarkStart w:id="380" w:name="_Toc68195055"/>
      <w:r w:rsidRPr="00972C99">
        <w:t>6.2.2.1</w:t>
      </w:r>
      <w:r w:rsidRPr="00972C99">
        <w:tab/>
        <w:t>General</w:t>
      </w:r>
      <w:bookmarkEnd w:id="373"/>
      <w:bookmarkEnd w:id="374"/>
      <w:bookmarkEnd w:id="375"/>
      <w:bookmarkEnd w:id="376"/>
      <w:bookmarkEnd w:id="377"/>
      <w:bookmarkEnd w:id="378"/>
      <w:bookmarkEnd w:id="379"/>
      <w:bookmarkEnd w:id="380"/>
    </w:p>
    <w:p w14:paraId="43E4911D" w14:textId="77777777" w:rsidR="00C46CE7" w:rsidRPr="00972C99" w:rsidRDefault="00C46CE7" w:rsidP="00C46CE7">
      <w:r w:rsidRPr="00972C99">
        <w:t xml:space="preserve">The purpose of the NW-TT-initiated </w:t>
      </w:r>
      <w:del w:id="381" w:author="rev1" w:date="2021-04-20T17:46:00Z">
        <w:r w:rsidRPr="00972C99" w:rsidDel="00C35382">
          <w:delText xml:space="preserve">Ethernet </w:delText>
        </w:r>
      </w:del>
      <w:r w:rsidRPr="00972C99">
        <w:t xml:space="preserve">port management procedure is to notify the TSN AF of one or more changes in the value of </w:t>
      </w:r>
      <w:del w:id="382" w:author="rev1" w:date="2021-04-20T17:46:00Z">
        <w:r w:rsidRPr="00972C99" w:rsidDel="00C35382">
          <w:delText xml:space="preserve">Ethernet </w:delText>
        </w:r>
      </w:del>
      <w:r w:rsidRPr="00972C99">
        <w:t xml:space="preserve">port management parameters for which the TSN AF had requested to be notified of changes via the TSN AF-initiated </w:t>
      </w:r>
      <w:del w:id="383" w:author="rev1" w:date="2021-04-20T17:46:00Z">
        <w:r w:rsidRPr="00972C99" w:rsidDel="00C35382">
          <w:delText xml:space="preserve">Ethernet </w:delText>
        </w:r>
      </w:del>
      <w:r w:rsidRPr="00972C99">
        <w:t>port management procedure.</w:t>
      </w:r>
    </w:p>
    <w:p w14:paraId="329FD795" w14:textId="77777777" w:rsidR="00C46CE7" w:rsidRPr="00972C99" w:rsidRDefault="00C46CE7" w:rsidP="00C46CE7">
      <w:pPr>
        <w:pStyle w:val="4"/>
      </w:pPr>
      <w:bookmarkStart w:id="384" w:name="_Toc22917681"/>
      <w:bookmarkStart w:id="385" w:name="_Toc33963253"/>
      <w:bookmarkStart w:id="386" w:name="_Toc34393323"/>
      <w:bookmarkStart w:id="387" w:name="_Toc45216126"/>
      <w:bookmarkStart w:id="388" w:name="_Toc51931695"/>
      <w:bookmarkStart w:id="389" w:name="_Toc58235054"/>
      <w:bookmarkStart w:id="390" w:name="_Toc68195056"/>
      <w:r w:rsidRPr="00972C99">
        <w:lastRenderedPageBreak/>
        <w:t>6.2.2.2</w:t>
      </w:r>
      <w:r w:rsidRPr="00972C99">
        <w:tab/>
        <w:t xml:space="preserve">NW-TT-initiated </w:t>
      </w:r>
      <w:del w:id="391" w:author="rev1" w:date="2021-04-20T17:46:00Z">
        <w:r w:rsidRPr="00972C99" w:rsidDel="00C35382">
          <w:delText xml:space="preserve">Ethernet </w:delText>
        </w:r>
      </w:del>
      <w:r w:rsidRPr="00972C99">
        <w:t>port management procedure initiation</w:t>
      </w:r>
      <w:bookmarkEnd w:id="384"/>
      <w:bookmarkEnd w:id="385"/>
      <w:bookmarkEnd w:id="386"/>
      <w:bookmarkEnd w:id="387"/>
      <w:bookmarkEnd w:id="388"/>
      <w:bookmarkEnd w:id="389"/>
      <w:bookmarkEnd w:id="390"/>
    </w:p>
    <w:p w14:paraId="391E44FF" w14:textId="6A9FCF6B" w:rsidR="00C46CE7" w:rsidRPr="00972C99" w:rsidRDefault="00C46CE7" w:rsidP="00C46CE7">
      <w:r w:rsidRPr="00972C99">
        <w:t xml:space="preserve">In order to initiate the NW-TT-initiated </w:t>
      </w:r>
      <w:del w:id="392" w:author="rev1" w:date="2021-04-20T17:46:00Z">
        <w:r w:rsidRPr="00972C99" w:rsidDel="00C35382">
          <w:delText xml:space="preserve">Ethernet </w:delText>
        </w:r>
      </w:del>
      <w:r w:rsidRPr="00972C99">
        <w:t>port management procedure, the NW-TT shall create a</w:t>
      </w:r>
      <w:del w:id="393" w:author="rev1" w:date="2021-04-20T18:32:00Z">
        <w:r w:rsidRPr="00972C99" w:rsidDel="00C26FD0">
          <w:delText>n</w:delText>
        </w:r>
      </w:del>
      <w:r w:rsidRPr="00972C99">
        <w:t xml:space="preserve"> </w:t>
      </w:r>
      <w:del w:id="394" w:author="rev1" w:date="2021-04-20T17:46:00Z">
        <w:r w:rsidRPr="00972C99" w:rsidDel="00C35382">
          <w:delText xml:space="preserve">ETHERNET </w:delText>
        </w:r>
      </w:del>
      <w:r w:rsidRPr="00972C99">
        <w:t>PORT MANAGEMENT NOTIFY message and shall:</w:t>
      </w:r>
    </w:p>
    <w:p w14:paraId="5949CA9E" w14:textId="77777777" w:rsidR="00C46CE7" w:rsidRPr="00972C99" w:rsidRDefault="00C46CE7" w:rsidP="00C46CE7">
      <w:pPr>
        <w:pStyle w:val="B1"/>
      </w:pPr>
      <w:r w:rsidRPr="00972C99">
        <w:t>a)</w:t>
      </w:r>
      <w:r w:rsidRPr="00972C99">
        <w:tab/>
      </w:r>
      <w:proofErr w:type="gramStart"/>
      <w:r w:rsidRPr="00972C99">
        <w:t>include</w:t>
      </w:r>
      <w:proofErr w:type="gramEnd"/>
      <w:r w:rsidRPr="00972C99">
        <w:t xml:space="preserve"> the </w:t>
      </w:r>
      <w:del w:id="395" w:author="rev1" w:date="2021-04-20T17:46:00Z">
        <w:r w:rsidRPr="00972C99" w:rsidDel="00C35382">
          <w:delText xml:space="preserve">Ethernet </w:delText>
        </w:r>
      </w:del>
      <w:r w:rsidRPr="00972C99">
        <w:t xml:space="preserve">port management parameters to be reported to the TSN AF with their current value in the </w:t>
      </w:r>
      <w:del w:id="396" w:author="rev1" w:date="2021-04-20T17:46:00Z">
        <w:r w:rsidRPr="00972C99" w:rsidDel="00C35382">
          <w:delText xml:space="preserve">Ethernet </w:delText>
        </w:r>
      </w:del>
      <w:r w:rsidRPr="00972C99">
        <w:t xml:space="preserve">port status IE of the </w:t>
      </w:r>
      <w:del w:id="397" w:author="rev1" w:date="2021-04-20T17:46:00Z">
        <w:r w:rsidRPr="00972C99" w:rsidDel="00C35382">
          <w:delText xml:space="preserve">ETHERNET </w:delText>
        </w:r>
      </w:del>
      <w:r w:rsidRPr="00972C99">
        <w:t xml:space="preserve">PORT MANAGEMENT NOTIFY message; </w:t>
      </w:r>
    </w:p>
    <w:p w14:paraId="7EEF0362" w14:textId="77777777" w:rsidR="00C46CE7" w:rsidRPr="00972C99" w:rsidRDefault="00C46CE7" w:rsidP="00C46CE7">
      <w:pPr>
        <w:pStyle w:val="B1"/>
      </w:pPr>
      <w:r w:rsidRPr="00972C99">
        <w:t>b)</w:t>
      </w:r>
      <w:r w:rsidRPr="00972C99">
        <w:tab/>
      </w:r>
      <w:proofErr w:type="gramStart"/>
      <w:r w:rsidRPr="00972C99">
        <w:t>start</w:t>
      </w:r>
      <w:proofErr w:type="gramEnd"/>
      <w:r w:rsidRPr="00972C99">
        <w:t xml:space="preserve"> timer </w:t>
      </w:r>
      <w:r>
        <w:t>T300</w:t>
      </w:r>
      <w:r w:rsidRPr="00972C99">
        <w:t>; and</w:t>
      </w:r>
    </w:p>
    <w:p w14:paraId="3261CDB3" w14:textId="77777777" w:rsidR="00C46CE7" w:rsidRPr="00972C99" w:rsidRDefault="00C46CE7" w:rsidP="00C46CE7">
      <w:pPr>
        <w:pStyle w:val="B1"/>
      </w:pPr>
      <w:r w:rsidRPr="00972C99">
        <w:t>c)</w:t>
      </w:r>
      <w:r w:rsidRPr="00972C99">
        <w:tab/>
      </w:r>
      <w:proofErr w:type="gramStart"/>
      <w:r w:rsidRPr="00972C99">
        <w:t>send</w:t>
      </w:r>
      <w:proofErr w:type="gramEnd"/>
      <w:r w:rsidRPr="00972C99">
        <w:t xml:space="preserve"> the </w:t>
      </w:r>
      <w:del w:id="398" w:author="rev1" w:date="2021-04-20T17:46:00Z">
        <w:r w:rsidRPr="00972C99" w:rsidDel="00C35382">
          <w:delText xml:space="preserve">ETHERNET </w:delText>
        </w:r>
      </w:del>
      <w:r w:rsidRPr="00972C99">
        <w:t>PORT MANAGEMENT NOTIFY message to the TSN AF via the SMF and the PCF as specified in 3GPP TS 23.502 [3].</w:t>
      </w:r>
    </w:p>
    <w:p w14:paraId="6D1D12AF" w14:textId="6CB14A26" w:rsidR="00C46CE7" w:rsidRPr="00972C99" w:rsidRDefault="00C46CE7" w:rsidP="00C46CE7">
      <w:pPr>
        <w:pStyle w:val="TH"/>
      </w:pPr>
      <w:del w:id="399" w:author="rev1" w:date="2021-04-20T18:15:00Z">
        <w:r w:rsidRPr="00972C99" w:rsidDel="004E6E6D">
          <w:object w:dxaOrig="10800" w:dyaOrig="7395" w14:anchorId="11F0563D">
            <v:shape id="_x0000_i1026" type="#_x0000_t75" style="width:307.5pt;height:106pt" o:ole="">
              <v:imagedata r:id="rId28" o:title="" croptop="5423f" cropbottom="37648f" cropright="21881f"/>
            </v:shape>
            <o:OLEObject Type="Embed" ProgID="Visio.Drawing.11" ShapeID="_x0000_i1026" DrawAspect="Content" ObjectID="_1680449257" r:id="rId29"/>
          </w:object>
        </w:r>
      </w:del>
      <w:ins w:id="400" w:author="rev1" w:date="2021-04-20T18:15:00Z">
        <w:r w:rsidR="00751D98" w:rsidRPr="00972C99">
          <w:object w:dxaOrig="10817" w:dyaOrig="7415" w14:anchorId="781FEDEC">
            <v:shape id="_x0000_i1036" type="#_x0000_t75" style="width:307.5pt;height:106.5pt" o:ole="">
              <v:imagedata r:id="rId30" o:title="" croptop="5423f" cropbottom="37648f" cropright="21881f"/>
            </v:shape>
            <o:OLEObject Type="Embed" ProgID="Visio.Drawing.11" ShapeID="_x0000_i1036" DrawAspect="Content" ObjectID="_1680449258" r:id="rId31"/>
          </w:object>
        </w:r>
      </w:ins>
    </w:p>
    <w:p w14:paraId="0F62A86E" w14:textId="77777777" w:rsidR="00C46CE7" w:rsidRPr="00972C99" w:rsidRDefault="00C46CE7" w:rsidP="00C46CE7">
      <w:pPr>
        <w:pStyle w:val="TF"/>
      </w:pPr>
      <w:r w:rsidRPr="00972C99">
        <w:t xml:space="preserve">Figure 6.2.2.2.1: NW-TT-initiated </w:t>
      </w:r>
      <w:del w:id="401" w:author="rev1" w:date="2021-04-20T17:46:00Z">
        <w:r w:rsidRPr="00972C99" w:rsidDel="00C35382">
          <w:delText xml:space="preserve">Ethernet </w:delText>
        </w:r>
      </w:del>
      <w:r w:rsidRPr="00972C99">
        <w:t>port management procedure</w:t>
      </w:r>
    </w:p>
    <w:p w14:paraId="56E44A51" w14:textId="77777777" w:rsidR="00C46CE7" w:rsidRPr="00972C99" w:rsidRDefault="00C46CE7" w:rsidP="00C46CE7">
      <w:pPr>
        <w:pStyle w:val="4"/>
      </w:pPr>
      <w:bookmarkStart w:id="402" w:name="_Toc22917682"/>
      <w:bookmarkStart w:id="403" w:name="_Toc33963254"/>
      <w:bookmarkStart w:id="404" w:name="_Toc34393324"/>
      <w:bookmarkStart w:id="405" w:name="_Toc45216127"/>
      <w:bookmarkStart w:id="406" w:name="_Toc51931696"/>
      <w:bookmarkStart w:id="407" w:name="_Toc58235055"/>
      <w:bookmarkStart w:id="408" w:name="_Toc68195057"/>
      <w:r w:rsidRPr="00972C99">
        <w:t>6.2.2.3</w:t>
      </w:r>
      <w:r w:rsidRPr="00972C99">
        <w:tab/>
        <w:t xml:space="preserve">NW-TT-initiated </w:t>
      </w:r>
      <w:del w:id="409" w:author="rev1" w:date="2021-04-20T17:46:00Z">
        <w:r w:rsidRPr="00972C99" w:rsidDel="00C35382">
          <w:delText xml:space="preserve">Ethernet </w:delText>
        </w:r>
      </w:del>
      <w:r w:rsidRPr="00972C99">
        <w:t>port management procedure completion</w:t>
      </w:r>
      <w:bookmarkEnd w:id="402"/>
      <w:bookmarkEnd w:id="403"/>
      <w:bookmarkEnd w:id="404"/>
      <w:bookmarkEnd w:id="405"/>
      <w:bookmarkEnd w:id="406"/>
      <w:bookmarkEnd w:id="407"/>
      <w:bookmarkEnd w:id="408"/>
    </w:p>
    <w:p w14:paraId="0F03F4C6" w14:textId="77777777" w:rsidR="00C46CE7" w:rsidRPr="00972C99" w:rsidRDefault="00C46CE7" w:rsidP="00C46CE7">
      <w:r w:rsidRPr="00972C99">
        <w:t xml:space="preserve">Upon receipt of the </w:t>
      </w:r>
      <w:del w:id="410" w:author="rev1" w:date="2021-04-20T17:46:00Z">
        <w:r w:rsidRPr="00972C99" w:rsidDel="00C35382">
          <w:delText xml:space="preserve">ETHERNET </w:delText>
        </w:r>
      </w:del>
      <w:r w:rsidRPr="00972C99">
        <w:t>PORT MANAGEMENT NOTIFY message, the TSN AF shall:</w:t>
      </w:r>
    </w:p>
    <w:p w14:paraId="25D20043" w14:textId="2AA1FFB0" w:rsidR="00C46CE7" w:rsidRPr="00972C99" w:rsidRDefault="00C46CE7" w:rsidP="00C46CE7">
      <w:pPr>
        <w:pStyle w:val="B1"/>
      </w:pPr>
      <w:r w:rsidRPr="00972C99">
        <w:t>a)</w:t>
      </w:r>
      <w:r w:rsidRPr="00972C99">
        <w:tab/>
      </w:r>
      <w:proofErr w:type="gramStart"/>
      <w:r w:rsidRPr="00972C99">
        <w:t>create</w:t>
      </w:r>
      <w:proofErr w:type="gramEnd"/>
      <w:r w:rsidRPr="00972C99">
        <w:t xml:space="preserve"> a</w:t>
      </w:r>
      <w:del w:id="411" w:author="rev1" w:date="2021-04-20T18:19:00Z">
        <w:r w:rsidDel="00A07E32">
          <w:delText>n</w:delText>
        </w:r>
      </w:del>
      <w:r w:rsidRPr="00972C99">
        <w:t xml:space="preserve"> </w:t>
      </w:r>
      <w:del w:id="412" w:author="rev1" w:date="2021-04-20T17:46:00Z">
        <w:r w:rsidRPr="00972C99" w:rsidDel="00C35382">
          <w:delText xml:space="preserve">ETHERNET </w:delText>
        </w:r>
      </w:del>
      <w:r w:rsidRPr="00972C99">
        <w:t>PORT MANAGEMENT NOTIFY ACK message; and</w:t>
      </w:r>
    </w:p>
    <w:p w14:paraId="0460C3E4" w14:textId="77777777" w:rsidR="00C46CE7" w:rsidRPr="00972C99" w:rsidRDefault="00C46CE7" w:rsidP="00C46CE7">
      <w:pPr>
        <w:pStyle w:val="B1"/>
      </w:pPr>
      <w:r w:rsidRPr="00972C99">
        <w:t>b)</w:t>
      </w:r>
      <w:r w:rsidRPr="00972C99">
        <w:tab/>
      </w:r>
      <w:proofErr w:type="gramStart"/>
      <w:r w:rsidRPr="00972C99">
        <w:t>send</w:t>
      </w:r>
      <w:proofErr w:type="gramEnd"/>
      <w:r w:rsidRPr="00972C99">
        <w:t xml:space="preserve"> the </w:t>
      </w:r>
      <w:del w:id="413" w:author="rev1" w:date="2021-04-20T17:46:00Z">
        <w:r w:rsidRPr="00972C99" w:rsidDel="00C35382">
          <w:delText xml:space="preserve">ETHERNET </w:delText>
        </w:r>
      </w:del>
      <w:r w:rsidRPr="00972C99">
        <w:t>PORT MANAGEMENT NOTIFY ACK message to the NW-TT via the PCF and the SMF as specified in 3GPP TS 23.502 [3].</w:t>
      </w:r>
    </w:p>
    <w:p w14:paraId="0F47A220" w14:textId="77777777" w:rsidR="00C46CE7" w:rsidRPr="00972C99" w:rsidRDefault="00C46CE7" w:rsidP="00C46CE7">
      <w:r w:rsidRPr="00972C99">
        <w:t xml:space="preserve">Upon receipt of the </w:t>
      </w:r>
      <w:del w:id="414" w:author="rev1" w:date="2021-04-20T17:46:00Z">
        <w:r w:rsidRPr="00972C99" w:rsidDel="00C35382">
          <w:delText xml:space="preserve">ETHERNET </w:delText>
        </w:r>
      </w:del>
      <w:r w:rsidRPr="00972C99">
        <w:t xml:space="preserve">PORT MANAGEMENT NOTIFY ACK message, the NW-TT shall stop timer </w:t>
      </w:r>
      <w:r>
        <w:t>T300</w:t>
      </w:r>
      <w:r w:rsidRPr="00972C99">
        <w:t>.</w:t>
      </w:r>
    </w:p>
    <w:p w14:paraId="4A23641D" w14:textId="77777777" w:rsidR="00C46CE7" w:rsidRPr="00972C99" w:rsidRDefault="00C46CE7" w:rsidP="00C46CE7">
      <w:pPr>
        <w:pStyle w:val="4"/>
      </w:pPr>
      <w:bookmarkStart w:id="415" w:name="_Toc22917684"/>
      <w:bookmarkStart w:id="416" w:name="_Toc33963255"/>
      <w:bookmarkStart w:id="417" w:name="_Toc34393325"/>
      <w:bookmarkStart w:id="418" w:name="_Toc45216128"/>
      <w:bookmarkStart w:id="419" w:name="_Toc51931697"/>
      <w:bookmarkStart w:id="420" w:name="_Toc58235056"/>
      <w:bookmarkStart w:id="421" w:name="_Toc68195058"/>
      <w:r w:rsidRPr="00972C99">
        <w:t>6.2.2.4</w:t>
      </w:r>
      <w:r w:rsidRPr="00972C99">
        <w:tab/>
        <w:t>Abnormal cases in the TSN AF</w:t>
      </w:r>
      <w:bookmarkEnd w:id="415"/>
      <w:bookmarkEnd w:id="416"/>
      <w:bookmarkEnd w:id="417"/>
      <w:bookmarkEnd w:id="418"/>
      <w:bookmarkEnd w:id="419"/>
      <w:bookmarkEnd w:id="420"/>
      <w:bookmarkEnd w:id="421"/>
    </w:p>
    <w:p w14:paraId="4AC4991B" w14:textId="77777777" w:rsidR="00C46CE7" w:rsidRPr="00972C99" w:rsidRDefault="00C46CE7" w:rsidP="00C46CE7">
      <w:r w:rsidRPr="00972C99">
        <w:t>The following abnormal cases can be identified:</w:t>
      </w:r>
    </w:p>
    <w:p w14:paraId="73328236" w14:textId="77777777" w:rsidR="00C46CE7" w:rsidRPr="00972C99" w:rsidRDefault="00C46CE7" w:rsidP="00C46CE7">
      <w:pPr>
        <w:pStyle w:val="B1"/>
      </w:pPr>
      <w:r w:rsidRPr="00972C99">
        <w:t>a)</w:t>
      </w:r>
      <w:r w:rsidRPr="00972C99">
        <w:tab/>
        <w:t xml:space="preserve">Transmission failure of the </w:t>
      </w:r>
      <w:del w:id="422"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3BA56E9" w14:textId="77777777" w:rsidR="00C46CE7" w:rsidRPr="00972C99" w:rsidRDefault="00C46CE7" w:rsidP="00C46CE7">
      <w:pPr>
        <w:pStyle w:val="B1"/>
      </w:pPr>
      <w:r w:rsidRPr="00972C99">
        <w:tab/>
        <w:t xml:space="preserve">The TSN AF shall not diagnose an error and consider the NW-TT-initiated </w:t>
      </w:r>
      <w:del w:id="423" w:author="rev1" w:date="2021-04-20T17:46:00Z">
        <w:r w:rsidRPr="00972C99" w:rsidDel="00C35382">
          <w:delText xml:space="preserve">Ethernet </w:delText>
        </w:r>
      </w:del>
      <w:r w:rsidRPr="00972C99">
        <w:t>port management procedure complete.</w:t>
      </w:r>
    </w:p>
    <w:p w14:paraId="4EA52E3E" w14:textId="77777777" w:rsidR="00C46CE7" w:rsidRPr="00972C99" w:rsidRDefault="00C46CE7" w:rsidP="00C46CE7">
      <w:pPr>
        <w:pStyle w:val="4"/>
      </w:pPr>
      <w:bookmarkStart w:id="424" w:name="_Toc22917685"/>
      <w:bookmarkStart w:id="425" w:name="_Toc33963256"/>
      <w:bookmarkStart w:id="426" w:name="_Toc34393326"/>
      <w:bookmarkStart w:id="427" w:name="_Toc45216129"/>
      <w:bookmarkStart w:id="428" w:name="_Toc51931698"/>
      <w:bookmarkStart w:id="429" w:name="_Toc58235057"/>
      <w:bookmarkStart w:id="430" w:name="_Toc68195059"/>
      <w:r w:rsidRPr="00972C99">
        <w:t>6.2.2.5</w:t>
      </w:r>
      <w:r w:rsidRPr="00972C99">
        <w:tab/>
        <w:t>Abnormal cases in the NW-TT</w:t>
      </w:r>
      <w:bookmarkEnd w:id="424"/>
      <w:bookmarkEnd w:id="425"/>
      <w:bookmarkEnd w:id="426"/>
      <w:bookmarkEnd w:id="427"/>
      <w:bookmarkEnd w:id="428"/>
      <w:bookmarkEnd w:id="429"/>
      <w:bookmarkEnd w:id="430"/>
    </w:p>
    <w:p w14:paraId="31EBD545" w14:textId="77777777" w:rsidR="00C46CE7" w:rsidRPr="00972C99" w:rsidRDefault="00C46CE7" w:rsidP="00C46CE7">
      <w:r w:rsidRPr="00972C99">
        <w:t>The following abnormal cases can be identified:</w:t>
      </w:r>
    </w:p>
    <w:p w14:paraId="3F617C40" w14:textId="77777777" w:rsidR="00C46CE7" w:rsidRPr="00972C99" w:rsidRDefault="00C46CE7" w:rsidP="00C46CE7">
      <w:pPr>
        <w:pStyle w:val="B1"/>
      </w:pPr>
      <w:r w:rsidRPr="00972C99">
        <w:t>a)</w:t>
      </w:r>
      <w:r w:rsidRPr="00972C99">
        <w:tab/>
      </w:r>
      <w:r>
        <w:t>T300</w:t>
      </w:r>
      <w:r w:rsidRPr="00972C99">
        <w:t xml:space="preserve"> expired.</w:t>
      </w:r>
    </w:p>
    <w:p w14:paraId="19E88855" w14:textId="77777777" w:rsidR="00C46CE7" w:rsidRPr="00972C99" w:rsidRDefault="00C46CE7" w:rsidP="00C46CE7">
      <w:pPr>
        <w:pStyle w:val="B1"/>
      </w:pPr>
      <w:r w:rsidRPr="00972C99">
        <w:tab/>
        <w:t xml:space="preserve">The NW-TT shall, on the first expiry of the timer </w:t>
      </w:r>
      <w:r>
        <w:t>T300</w:t>
      </w:r>
      <w:r w:rsidRPr="00972C99">
        <w:t xml:space="preserve">, retransmit the </w:t>
      </w:r>
      <w:del w:id="431" w:author="rev1" w:date="2021-04-20T17:46:00Z">
        <w:r w:rsidRPr="00972C99" w:rsidDel="00C35382">
          <w:delText xml:space="preserve">ETHERNET </w:delText>
        </w:r>
      </w:del>
      <w:r w:rsidRPr="00972C99">
        <w:t xml:space="preserve">PORT MANAGEMENT NOTIFY message and shall reset and start timer </w:t>
      </w:r>
      <w:r>
        <w:t>T300</w:t>
      </w:r>
      <w:r w:rsidRPr="00972C99">
        <w:t xml:space="preserve">. This retransmission is repeated four times, i.e. on the fifth expiry of timer </w:t>
      </w:r>
      <w:r>
        <w:t>T300</w:t>
      </w:r>
      <w:r w:rsidRPr="00972C99">
        <w:t>, the NW-TT shall abort the procedure.</w:t>
      </w:r>
    </w:p>
    <w:p w14:paraId="08C2D9A2" w14:textId="77777777" w:rsidR="00C46CE7" w:rsidRPr="00972C99" w:rsidRDefault="00C46CE7" w:rsidP="00C46CE7">
      <w:pPr>
        <w:pStyle w:val="2"/>
      </w:pPr>
      <w:bookmarkStart w:id="432" w:name="_Toc45216130"/>
      <w:bookmarkStart w:id="433" w:name="_Toc51931699"/>
      <w:bookmarkStart w:id="434" w:name="_Toc58235058"/>
      <w:bookmarkStart w:id="435" w:name="_Toc68195060"/>
      <w:bookmarkStart w:id="436" w:name="_Hlk40196395"/>
      <w:bookmarkStart w:id="437" w:name="_Toc33963257"/>
      <w:bookmarkStart w:id="438" w:name="_Toc34393327"/>
      <w:r w:rsidRPr="00972C99">
        <w:lastRenderedPageBreak/>
        <w:t>6.</w:t>
      </w:r>
      <w:r>
        <w:t>3</w:t>
      </w:r>
      <w:r w:rsidRPr="00972C99">
        <w:tab/>
        <w:t xml:space="preserve">Procedures for </w:t>
      </w:r>
      <w:r>
        <w:t>Bridge</w:t>
      </w:r>
      <w:r w:rsidRPr="00972C99">
        <w:t xml:space="preserve"> management service</w:t>
      </w:r>
      <w:bookmarkEnd w:id="432"/>
      <w:bookmarkEnd w:id="433"/>
      <w:bookmarkEnd w:id="434"/>
      <w:bookmarkEnd w:id="435"/>
    </w:p>
    <w:p w14:paraId="3623CA88" w14:textId="77777777" w:rsidR="00C46CE7" w:rsidRPr="00972C99" w:rsidRDefault="00C46CE7" w:rsidP="00C46CE7">
      <w:pPr>
        <w:pStyle w:val="3"/>
      </w:pPr>
      <w:bookmarkStart w:id="439" w:name="_Toc45216131"/>
      <w:bookmarkStart w:id="440" w:name="_Toc51931700"/>
      <w:bookmarkStart w:id="441" w:name="_Toc58235059"/>
      <w:bookmarkStart w:id="442" w:name="_Toc68195061"/>
      <w:r w:rsidRPr="00972C99">
        <w:t>6.</w:t>
      </w:r>
      <w:r>
        <w:t>3</w:t>
      </w:r>
      <w:r w:rsidRPr="00972C99">
        <w:t>.1</w:t>
      </w:r>
      <w:r w:rsidRPr="00972C99">
        <w:tab/>
        <w:t xml:space="preserve">TSN AF-requested </w:t>
      </w:r>
      <w:r>
        <w:t>Bridge</w:t>
      </w:r>
      <w:r w:rsidRPr="00972C99">
        <w:t xml:space="preserve"> management procedure</w:t>
      </w:r>
      <w:bookmarkEnd w:id="439"/>
      <w:bookmarkEnd w:id="440"/>
      <w:bookmarkEnd w:id="441"/>
      <w:bookmarkEnd w:id="442"/>
    </w:p>
    <w:p w14:paraId="161DA378" w14:textId="77777777" w:rsidR="00C46CE7" w:rsidRPr="00972C99" w:rsidRDefault="00C46CE7" w:rsidP="00C46CE7">
      <w:pPr>
        <w:pStyle w:val="4"/>
      </w:pPr>
      <w:bookmarkStart w:id="443" w:name="_Toc45216132"/>
      <w:bookmarkStart w:id="444" w:name="_Toc51931701"/>
      <w:bookmarkStart w:id="445" w:name="_Toc58235060"/>
      <w:bookmarkStart w:id="446" w:name="_Toc68195062"/>
      <w:r w:rsidRPr="00972C99">
        <w:t>6.</w:t>
      </w:r>
      <w:r>
        <w:t>3</w:t>
      </w:r>
      <w:r w:rsidRPr="00972C99">
        <w:t>.1.1</w:t>
      </w:r>
      <w:r w:rsidRPr="00972C99">
        <w:tab/>
        <w:t>General</w:t>
      </w:r>
      <w:bookmarkEnd w:id="443"/>
      <w:bookmarkEnd w:id="444"/>
      <w:bookmarkEnd w:id="445"/>
      <w:bookmarkEnd w:id="446"/>
    </w:p>
    <w:p w14:paraId="0A14E0D4" w14:textId="77777777" w:rsidR="00C46CE7" w:rsidRPr="00972C99" w:rsidRDefault="00C46CE7" w:rsidP="00C46CE7">
      <w:r w:rsidRPr="00972C99">
        <w:t xml:space="preserve">The purpose of the TSN AF-requested </w:t>
      </w:r>
      <w:r>
        <w:t>Bridge</w:t>
      </w:r>
      <w:r w:rsidRPr="00972C99">
        <w:t xml:space="preserve"> management procedure is to enable the TSN AF to:</w:t>
      </w:r>
    </w:p>
    <w:p w14:paraId="5E01DB43" w14:textId="77777777" w:rsidR="00C46CE7" w:rsidRPr="00972C99" w:rsidRDefault="00C46CE7" w:rsidP="00C46CE7">
      <w:pPr>
        <w:pStyle w:val="B1"/>
      </w:pPr>
      <w:r w:rsidRPr="00972C99">
        <w:t>a)</w:t>
      </w:r>
      <w:r w:rsidRPr="00972C99">
        <w:tab/>
      </w:r>
      <w:proofErr w:type="gramStart"/>
      <w:r w:rsidRPr="00972C99">
        <w:t>obtain</w:t>
      </w:r>
      <w:proofErr w:type="gramEnd"/>
      <w:r w:rsidRPr="00972C99">
        <w:t xml:space="preserve"> the list of </w:t>
      </w:r>
      <w:r>
        <w:t>bridge</w:t>
      </w:r>
      <w:r w:rsidRPr="00972C99">
        <w:t xml:space="preserve"> management parameters supported </w:t>
      </w:r>
      <w:r>
        <w:t xml:space="preserve">at the </w:t>
      </w:r>
      <w:r w:rsidRPr="00972C99">
        <w:t>NW-TT;</w:t>
      </w:r>
    </w:p>
    <w:p w14:paraId="084586AA" w14:textId="77777777" w:rsidR="00C46CE7" w:rsidRPr="00972C99" w:rsidRDefault="00C46CE7" w:rsidP="00C46CE7">
      <w:pPr>
        <w:pStyle w:val="B1"/>
      </w:pPr>
      <w:r w:rsidRPr="00972C99">
        <w:t>b)</w:t>
      </w:r>
      <w:r w:rsidRPr="00972C99">
        <w:tab/>
      </w:r>
      <w:proofErr w:type="gramStart"/>
      <w:r w:rsidRPr="00972C99">
        <w:t>obtain</w:t>
      </w:r>
      <w:proofErr w:type="gramEnd"/>
      <w:r w:rsidRPr="00972C99">
        <w:t xml:space="preserve"> the current values of </w:t>
      </w:r>
      <w:r>
        <w:t>bridge</w:t>
      </w:r>
      <w:r w:rsidRPr="00972C99">
        <w:t xml:space="preserve"> management parameters </w:t>
      </w:r>
      <w:r>
        <w:t>at</w:t>
      </w:r>
      <w:r w:rsidRPr="00972C99">
        <w:t xml:space="preserve"> the NW-TT;</w:t>
      </w:r>
    </w:p>
    <w:p w14:paraId="6E4BDBC1" w14:textId="77777777" w:rsidR="00C46CE7" w:rsidRPr="00972C99" w:rsidRDefault="00C46CE7" w:rsidP="00C46CE7">
      <w:pPr>
        <w:pStyle w:val="B1"/>
      </w:pPr>
      <w:r w:rsidRPr="00972C99">
        <w:t>c)</w:t>
      </w:r>
      <w:r w:rsidRPr="00972C99">
        <w:tab/>
      </w:r>
      <w:proofErr w:type="gramStart"/>
      <w:r w:rsidRPr="00972C99">
        <w:t>set</w:t>
      </w:r>
      <w:proofErr w:type="gramEnd"/>
      <w:r w:rsidRPr="00972C99">
        <w:t xml:space="preserve"> the val</w:t>
      </w:r>
      <w:bookmarkStart w:id="447" w:name="_GoBack"/>
      <w:bookmarkEnd w:id="447"/>
      <w:r w:rsidRPr="00972C99">
        <w:t xml:space="preserve">ues of </w:t>
      </w:r>
      <w:r>
        <w:t>bridge</w:t>
      </w:r>
      <w:r w:rsidRPr="00972C99">
        <w:t xml:space="preserve"> management parameters at the NW-TT; or</w:t>
      </w:r>
    </w:p>
    <w:p w14:paraId="6F3A7D90" w14:textId="77777777" w:rsidR="00C46CE7" w:rsidRPr="00972C99" w:rsidRDefault="00C46CE7" w:rsidP="00C46CE7">
      <w:pPr>
        <w:pStyle w:val="B1"/>
      </w:pPr>
      <w:r w:rsidRPr="00972C99">
        <w:t>d)</w:t>
      </w:r>
      <w:r w:rsidRPr="00972C99">
        <w:tab/>
      </w:r>
      <w:proofErr w:type="gramStart"/>
      <w:r w:rsidRPr="00972C99">
        <w:t>subscribe</w:t>
      </w:r>
      <w:proofErr w:type="gramEnd"/>
      <w:r w:rsidRPr="00972C99">
        <w:t xml:space="preserve"> to be notified by the NW-TT if the values of certain </w:t>
      </w:r>
      <w:r>
        <w:t>bridge</w:t>
      </w:r>
      <w:r w:rsidRPr="00972C99">
        <w:t xml:space="preserve"> management parameters change at the NW-TT; or</w:t>
      </w:r>
    </w:p>
    <w:p w14:paraId="31EFE04B" w14:textId="77777777" w:rsidR="00C46CE7" w:rsidRDefault="00C46CE7" w:rsidP="00C46CE7">
      <w:pPr>
        <w:pStyle w:val="B1"/>
      </w:pPr>
      <w:r w:rsidRPr="00972C99">
        <w:t>e)</w:t>
      </w:r>
      <w:r w:rsidRPr="00972C99">
        <w:tab/>
      </w:r>
      <w:proofErr w:type="gramStart"/>
      <w:r w:rsidRPr="00972C99">
        <w:t>unsubscribe</w:t>
      </w:r>
      <w:proofErr w:type="gramEnd"/>
      <w:r w:rsidRPr="00972C99">
        <w:t xml:space="preserve"> to be notified by the NW-TT for one or more </w:t>
      </w:r>
      <w:r>
        <w:t>bridge</w:t>
      </w:r>
      <w:r w:rsidRPr="00972C99">
        <w:t xml:space="preserve"> management parameters.</w:t>
      </w:r>
    </w:p>
    <w:p w14:paraId="5A7C7523" w14:textId="77777777" w:rsidR="00C46CE7" w:rsidRPr="00972C99" w:rsidRDefault="00C46CE7" w:rsidP="00C46CE7">
      <w:pPr>
        <w:pStyle w:val="4"/>
        <w:ind w:left="0" w:firstLine="0"/>
      </w:pPr>
      <w:bookmarkStart w:id="448" w:name="_Toc45216133"/>
      <w:bookmarkStart w:id="449" w:name="_Toc51931702"/>
      <w:bookmarkStart w:id="450" w:name="_Toc58235061"/>
      <w:bookmarkStart w:id="451" w:name="_Toc68195063"/>
      <w:r w:rsidRPr="00972C99">
        <w:t>6.</w:t>
      </w:r>
      <w:r>
        <w:t>3</w:t>
      </w:r>
      <w:r w:rsidRPr="00972C99">
        <w:t>.1.2</w:t>
      </w:r>
      <w:r w:rsidRPr="00972C99">
        <w:tab/>
        <w:t xml:space="preserve">TSN AF-requested </w:t>
      </w:r>
      <w:r>
        <w:t>Bridge</w:t>
      </w:r>
      <w:r w:rsidRPr="00972C99">
        <w:t xml:space="preserve"> management procedure initiation</w:t>
      </w:r>
      <w:bookmarkEnd w:id="448"/>
      <w:bookmarkEnd w:id="449"/>
      <w:bookmarkEnd w:id="450"/>
      <w:bookmarkEnd w:id="451"/>
    </w:p>
    <w:p w14:paraId="73A69C06" w14:textId="77777777" w:rsidR="00C46CE7" w:rsidRPr="00972C99" w:rsidRDefault="00C46CE7" w:rsidP="00C46CE7">
      <w:r w:rsidRPr="00972C99">
        <w:t xml:space="preserve">In order to initiate the TSN AF-requested </w:t>
      </w:r>
      <w:r>
        <w:t>Bridge</w:t>
      </w:r>
      <w:r w:rsidRPr="00972C99">
        <w:t xml:space="preserve"> management procedure, the TSN AF shall:</w:t>
      </w:r>
    </w:p>
    <w:p w14:paraId="59BC89FD" w14:textId="77777777" w:rsidR="00C46CE7" w:rsidRPr="00972C99" w:rsidRDefault="00C46CE7" w:rsidP="00C46CE7">
      <w:pPr>
        <w:pStyle w:val="B1"/>
      </w:pPr>
      <w:r w:rsidRPr="00972C99">
        <w:t>a)</w:t>
      </w:r>
      <w:r w:rsidRPr="00972C99">
        <w:tab/>
        <w:t xml:space="preserve">encode the information about the </w:t>
      </w:r>
      <w:r>
        <w:t>bridge</w:t>
      </w:r>
      <w:r w:rsidRPr="00972C99">
        <w:t xml:space="preserve"> management parameters values to be read, the </w:t>
      </w:r>
      <w:r>
        <w:t>bridge</w:t>
      </w:r>
      <w:r w:rsidRPr="00972C99">
        <w:t xml:space="preserve"> management parameters values to be set, the </w:t>
      </w:r>
      <w:r>
        <w:t>bridge</w:t>
      </w:r>
      <w:r w:rsidRPr="00972C99">
        <w:t xml:space="preserve"> management parameters changes to (un)subscribe to and whether the TSN AF requests the list of </w:t>
      </w:r>
      <w:r>
        <w:t>bridge</w:t>
      </w:r>
      <w:r w:rsidRPr="00972C99">
        <w:t xml:space="preserve"> management parameters supported by the NW-TT in an </w:t>
      </w:r>
      <w:r>
        <w:t>Bridge</w:t>
      </w:r>
      <w:r w:rsidRPr="00972C99">
        <w:t xml:space="preserve"> management list IE as specified in clause 9.</w:t>
      </w:r>
      <w:r>
        <w:t>5B</w:t>
      </w:r>
      <w:r w:rsidRPr="00972C99">
        <w:t xml:space="preserve"> and include it in a MANAGE </w:t>
      </w:r>
      <w:r>
        <w:t>BRIDGE</w:t>
      </w:r>
      <w:r w:rsidRPr="00972C99">
        <w:t xml:space="preserve"> COMMAND message;</w:t>
      </w:r>
    </w:p>
    <w:p w14:paraId="310699D6" w14:textId="77777777" w:rsidR="00C46CE7" w:rsidRPr="00972C99" w:rsidRDefault="00C46CE7" w:rsidP="00C46CE7">
      <w:pPr>
        <w:pStyle w:val="B1"/>
      </w:pPr>
      <w:r w:rsidRPr="00972C99">
        <w:t>b)</w:t>
      </w:r>
      <w:r w:rsidRPr="00972C99">
        <w:tab/>
      </w:r>
      <w:proofErr w:type="gramStart"/>
      <w:r w:rsidRPr="00972C99">
        <w:t>send</w:t>
      </w:r>
      <w:proofErr w:type="gramEnd"/>
      <w:r w:rsidRPr="00972C99">
        <w:t xml:space="preserve"> the MANAGE </w:t>
      </w:r>
      <w:r>
        <w:t>BRIDGE</w:t>
      </w:r>
      <w:r w:rsidRPr="00972C99">
        <w:t xml:space="preserve"> COMMAND message to the NW-TT via the PCF and the SMF as specified in </w:t>
      </w:r>
      <w:r w:rsidRPr="009711BA">
        <w:t>3GPP TS 23.502 [3];</w:t>
      </w:r>
      <w:r w:rsidRPr="00972C99">
        <w:t xml:space="preserve"> and</w:t>
      </w:r>
    </w:p>
    <w:p w14:paraId="654861EF" w14:textId="77777777" w:rsidR="00C46CE7" w:rsidRPr="00972C99" w:rsidRDefault="00C46CE7" w:rsidP="00C46CE7">
      <w:pPr>
        <w:pStyle w:val="B1"/>
      </w:pPr>
      <w:r w:rsidRPr="00972C99">
        <w:t>c)</w:t>
      </w:r>
      <w:r w:rsidRPr="00972C99">
        <w:tab/>
      </w:r>
      <w:proofErr w:type="gramStart"/>
      <w:r w:rsidRPr="00972C99">
        <w:t>start</w:t>
      </w:r>
      <w:proofErr w:type="gramEnd"/>
      <w:r w:rsidRPr="00972C99">
        <w:t xml:space="preserve"> timer </w:t>
      </w:r>
      <w:r w:rsidRPr="002B7A0D">
        <w:t>T</w:t>
      </w:r>
      <w:r>
        <w:t>150</w:t>
      </w:r>
      <w:r w:rsidRPr="00972C99">
        <w:t xml:space="preserve"> (see example in figure 6</w:t>
      </w:r>
      <w:r w:rsidRPr="00835C52">
        <w:t>.</w:t>
      </w:r>
      <w:r>
        <w:t>3</w:t>
      </w:r>
      <w:r w:rsidRPr="0084024D">
        <w:t>.1.2.1).</w:t>
      </w:r>
    </w:p>
    <w:p w14:paraId="24E1FAB2" w14:textId="77777777" w:rsidR="00C46CE7" w:rsidRDefault="00C46CE7" w:rsidP="00C46CE7">
      <w:pPr>
        <w:pStyle w:val="TF"/>
      </w:pPr>
      <w:r w:rsidRPr="00972C99">
        <w:object w:dxaOrig="9600" w:dyaOrig="3330" w14:anchorId="4C290DC5">
          <v:shape id="_x0000_i1027" type="#_x0000_t75" style="width:409.5pt;height:114pt" o:ole="">
            <v:imagedata r:id="rId32" o:title="" croptop="8030f" cropbottom="5430f"/>
          </v:shape>
          <o:OLEObject Type="Embed" ProgID="Visio.Drawing.11" ShapeID="_x0000_i1027" DrawAspect="Content" ObjectID="_1680449259" r:id="rId33"/>
        </w:object>
      </w:r>
    </w:p>
    <w:p w14:paraId="0C5B5596" w14:textId="77777777" w:rsidR="00C46CE7" w:rsidRDefault="00C46CE7" w:rsidP="00C46CE7">
      <w:pPr>
        <w:pStyle w:val="TF"/>
      </w:pPr>
      <w:r w:rsidRPr="00972C99">
        <w:t>Figure 6.</w:t>
      </w:r>
      <w:r>
        <w:t>3</w:t>
      </w:r>
      <w:r w:rsidRPr="00972C99">
        <w:t xml:space="preserve">.1.2.1: TSN AF-requested </w:t>
      </w:r>
      <w:r>
        <w:t>Bridge</w:t>
      </w:r>
      <w:r w:rsidRPr="00972C99">
        <w:t xml:space="preserve"> management procedure</w:t>
      </w:r>
    </w:p>
    <w:p w14:paraId="26EF0395" w14:textId="77777777" w:rsidR="00C46CE7" w:rsidRPr="00972C99" w:rsidRDefault="00C46CE7" w:rsidP="00C46CE7">
      <w:pPr>
        <w:pStyle w:val="4"/>
      </w:pPr>
      <w:bookmarkStart w:id="452" w:name="_Toc45216134"/>
      <w:bookmarkStart w:id="453" w:name="_Toc51931703"/>
      <w:bookmarkStart w:id="454" w:name="_Toc58235062"/>
      <w:bookmarkStart w:id="455" w:name="_Toc68195064"/>
      <w:r w:rsidRPr="00972C99">
        <w:t>6.</w:t>
      </w:r>
      <w:r>
        <w:t>3</w:t>
      </w:r>
      <w:r w:rsidRPr="00972C99">
        <w:t>.1.3</w:t>
      </w:r>
      <w:r w:rsidRPr="00972C99">
        <w:tab/>
        <w:t xml:space="preserve">TSN AF-requested </w:t>
      </w:r>
      <w:r>
        <w:t>Bridge</w:t>
      </w:r>
      <w:r w:rsidRPr="00972C99">
        <w:t xml:space="preserve"> management procedure completion</w:t>
      </w:r>
      <w:bookmarkEnd w:id="452"/>
      <w:bookmarkEnd w:id="453"/>
      <w:bookmarkEnd w:id="454"/>
      <w:bookmarkEnd w:id="455"/>
    </w:p>
    <w:p w14:paraId="3A69256C" w14:textId="77777777" w:rsidR="00C46CE7" w:rsidRPr="00972C99" w:rsidRDefault="00C46CE7" w:rsidP="00C46CE7">
      <w:r w:rsidRPr="00972C99">
        <w:t xml:space="preserve">Upon receipt of the MANAGE </w:t>
      </w:r>
      <w:r>
        <w:t>BRIDGE</w:t>
      </w:r>
      <w:r w:rsidRPr="00972C99">
        <w:t xml:space="preserve"> COMMAND message, for each operation included in the </w:t>
      </w:r>
      <w:r>
        <w:t>Bridge</w:t>
      </w:r>
      <w:r w:rsidRPr="00972C99">
        <w:t xml:space="preserve"> management list IE, the NW-TT shall:</w:t>
      </w:r>
    </w:p>
    <w:p w14:paraId="6ECD8636" w14:textId="77777777" w:rsidR="00C46CE7" w:rsidRPr="00972C99" w:rsidRDefault="00C46CE7" w:rsidP="00C46CE7">
      <w:pPr>
        <w:pStyle w:val="B1"/>
      </w:pPr>
      <w:r w:rsidRPr="00972C99">
        <w:t>a)</w:t>
      </w:r>
      <w:r w:rsidRPr="00972C99">
        <w:tab/>
      </w:r>
      <w:proofErr w:type="gramStart"/>
      <w:r w:rsidRPr="00972C99">
        <w:t>if</w:t>
      </w:r>
      <w:proofErr w:type="gramEnd"/>
      <w:r w:rsidRPr="00972C99">
        <w:t xml:space="preserve"> the operation code is "get capabilities", include the list of </w:t>
      </w:r>
      <w:r>
        <w:t>Bridge</w:t>
      </w:r>
      <w:r w:rsidRPr="00972C99">
        <w:t xml:space="preserve"> management parameters supported by the NW-TT in the </w:t>
      </w:r>
      <w:r>
        <w:t>Bridge</w:t>
      </w:r>
      <w:r w:rsidRPr="00972C99">
        <w:t xml:space="preserve"> management capability IE of the MANAGE </w:t>
      </w:r>
      <w:r>
        <w:t>BRIDGE</w:t>
      </w:r>
      <w:r w:rsidRPr="00972C99">
        <w:t xml:space="preserve"> COMPLETE message;</w:t>
      </w:r>
    </w:p>
    <w:p w14:paraId="5DA2A79F" w14:textId="77777777" w:rsidR="00C46CE7" w:rsidRPr="00972C99" w:rsidRDefault="00C46CE7" w:rsidP="00C46CE7">
      <w:pPr>
        <w:pStyle w:val="B1"/>
      </w:pPr>
      <w:r w:rsidRPr="00972C99">
        <w:t>b)</w:t>
      </w:r>
      <w:r w:rsidRPr="00972C99">
        <w:tab/>
      </w:r>
      <w:proofErr w:type="gramStart"/>
      <w:r w:rsidRPr="00972C99">
        <w:t>if</w:t>
      </w:r>
      <w:proofErr w:type="gramEnd"/>
      <w:r w:rsidRPr="00972C99">
        <w:t xml:space="preserve"> the operation code is "read parameter", attempt to read the value of the </w:t>
      </w:r>
      <w:r>
        <w:t xml:space="preserve">bridge management </w:t>
      </w:r>
      <w:r w:rsidRPr="00972C99">
        <w:t>parameter at the NW-TT, and:</w:t>
      </w:r>
    </w:p>
    <w:p w14:paraId="44056F14" w14:textId="77777777" w:rsidR="00C46CE7" w:rsidRPr="00972C99" w:rsidRDefault="00C46CE7" w:rsidP="00C46CE7">
      <w:pPr>
        <w:pStyle w:val="B2"/>
      </w:pPr>
      <w:r w:rsidRPr="00972C99">
        <w:t>1)</w:t>
      </w:r>
      <w:r w:rsidRPr="00972C99">
        <w:tab/>
      </w:r>
      <w:proofErr w:type="gramStart"/>
      <w:r w:rsidRPr="00972C99">
        <w:t>if</w:t>
      </w:r>
      <w:proofErr w:type="gramEnd"/>
      <w:r w:rsidRPr="00972C99">
        <w:t xml:space="preserve"> the value of the parameter at the NW-TT is read successfully, include the parameter and its current value in the </w:t>
      </w:r>
      <w:r>
        <w:t>Bridge</w:t>
      </w:r>
      <w:r w:rsidRPr="00972C99">
        <w:t xml:space="preserve"> status IE of the MANAGE </w:t>
      </w:r>
      <w:r>
        <w:t>BRIDGE</w:t>
      </w:r>
      <w:r w:rsidRPr="00972C99">
        <w:t xml:space="preserve"> COMPLETE message; and</w:t>
      </w:r>
    </w:p>
    <w:p w14:paraId="1F8336D2" w14:textId="77777777" w:rsidR="00C46CE7" w:rsidRPr="00972C99" w:rsidRDefault="00C46CE7" w:rsidP="00C46CE7">
      <w:pPr>
        <w:pStyle w:val="B2"/>
      </w:pPr>
      <w:r w:rsidRPr="00972C99">
        <w:t>2)</w:t>
      </w:r>
      <w:r w:rsidRPr="00972C99">
        <w:tab/>
        <w:t xml:space="preserve">if the value of the parameter at the NW-TT was not read successfully, include the parameter and associated </w:t>
      </w:r>
      <w:r>
        <w:t>Bridge</w:t>
      </w:r>
      <w:r w:rsidRPr="00972C99">
        <w:t xml:space="preserve"> management service </w:t>
      </w:r>
      <w:r w:rsidRPr="001761B6">
        <w:t>cause value in the</w:t>
      </w:r>
      <w:r w:rsidRPr="00972C99">
        <w:t xml:space="preserve"> </w:t>
      </w:r>
      <w:r>
        <w:t>Bridge</w:t>
      </w:r>
      <w:r w:rsidRPr="00972C99">
        <w:t xml:space="preserve"> status IE of the MANAGE </w:t>
      </w:r>
      <w:r>
        <w:t>BRIDGE</w:t>
      </w:r>
      <w:r w:rsidRPr="00972C99">
        <w:t xml:space="preserve"> COMPLETE message;</w:t>
      </w:r>
    </w:p>
    <w:p w14:paraId="07DAE6FE" w14:textId="77777777" w:rsidR="00C46CE7" w:rsidRPr="00972C99" w:rsidRDefault="00C46CE7" w:rsidP="00C46CE7">
      <w:pPr>
        <w:pStyle w:val="B1"/>
      </w:pPr>
      <w:r>
        <w:lastRenderedPageBreak/>
        <w:t>c</w:t>
      </w:r>
      <w:r w:rsidRPr="00972C99">
        <w:t>)</w:t>
      </w:r>
      <w:r w:rsidRPr="00972C99">
        <w:tab/>
      </w:r>
      <w:proofErr w:type="gramStart"/>
      <w:r w:rsidRPr="00972C99">
        <w:t>if</w:t>
      </w:r>
      <w:proofErr w:type="gramEnd"/>
      <w:r w:rsidRPr="00972C99">
        <w:t xml:space="preserve"> the operation code is "set parameter", attempt to set the value of the </w:t>
      </w:r>
      <w:r>
        <w:t xml:space="preserve">bridge management </w:t>
      </w:r>
      <w:r w:rsidRPr="00972C99">
        <w:t>parameter at the NW-TT to the value specified in the operation, and:</w:t>
      </w:r>
    </w:p>
    <w:p w14:paraId="73DC436F" w14:textId="77777777" w:rsidR="00C46CE7" w:rsidRPr="00972C99" w:rsidRDefault="00C46CE7" w:rsidP="00C46CE7">
      <w:pPr>
        <w:pStyle w:val="B2"/>
      </w:pPr>
      <w:r w:rsidRPr="00972C99">
        <w:t>1)</w:t>
      </w:r>
      <w:r w:rsidRPr="00972C99">
        <w:tab/>
      </w:r>
      <w:proofErr w:type="gramStart"/>
      <w:r w:rsidRPr="00972C99">
        <w:t>if</w:t>
      </w:r>
      <w:proofErr w:type="gramEnd"/>
      <w:r w:rsidRPr="00972C99">
        <w:t xml:space="preserve"> the value of the parameter at the NW-TT is set successfully, include the parameter and its current value in the </w:t>
      </w:r>
      <w:r>
        <w:t>Bridge</w:t>
      </w:r>
      <w:r w:rsidRPr="00972C99">
        <w:t xml:space="preserve"> update result IE of the MANAGE </w:t>
      </w:r>
      <w:r>
        <w:t>BRIDGE</w:t>
      </w:r>
      <w:r w:rsidRPr="00972C99">
        <w:t xml:space="preserve"> COMPLETE message; and</w:t>
      </w:r>
    </w:p>
    <w:p w14:paraId="6413FD1F" w14:textId="77777777" w:rsidR="00C46CE7" w:rsidRPr="00972C99" w:rsidRDefault="00C46CE7" w:rsidP="00C46CE7">
      <w:pPr>
        <w:pStyle w:val="B2"/>
      </w:pPr>
      <w:r w:rsidRPr="00972C99">
        <w:t>2)</w:t>
      </w:r>
      <w:r w:rsidRPr="00972C99">
        <w:tab/>
        <w:t xml:space="preserve">if the value of the parameter at the NW-TT was not set successfully, include the parameter and associated </w:t>
      </w:r>
      <w:r>
        <w:t>Bridge</w:t>
      </w:r>
      <w:r w:rsidRPr="00972C99">
        <w:t xml:space="preserve"> management service cause value in the </w:t>
      </w:r>
      <w:r>
        <w:t>Bridge</w:t>
      </w:r>
      <w:r w:rsidRPr="00972C99">
        <w:t xml:space="preserve"> update result IE of the MANAGE </w:t>
      </w:r>
      <w:r>
        <w:t>BRIDGE</w:t>
      </w:r>
      <w:r w:rsidRPr="00972C99">
        <w:t xml:space="preserve"> COMPLETE message;</w:t>
      </w:r>
    </w:p>
    <w:p w14:paraId="6DE27B94" w14:textId="77777777" w:rsidR="00C46CE7" w:rsidRPr="00972C99" w:rsidRDefault="00C46CE7" w:rsidP="00C46CE7">
      <w:pPr>
        <w:pStyle w:val="B1"/>
      </w:pPr>
      <w:r>
        <w:t>d</w:t>
      </w:r>
      <w:r w:rsidRPr="00972C99">
        <w:t>)</w:t>
      </w:r>
      <w:r w:rsidRPr="00972C99">
        <w:tab/>
      </w:r>
      <w:proofErr w:type="gramStart"/>
      <w:r w:rsidRPr="00972C99">
        <w:t>if</w:t>
      </w:r>
      <w:proofErr w:type="gramEnd"/>
      <w:r w:rsidRPr="00972C99">
        <w:t xml:space="preserve"> the operation code is "subscribe-notify for parameter", store the request from the TSN AF to be notified of changes in the value of the corresponding </w:t>
      </w:r>
      <w:r>
        <w:t xml:space="preserve">bridge management </w:t>
      </w:r>
      <w:r w:rsidRPr="00972C99">
        <w:t>parameter;</w:t>
      </w:r>
    </w:p>
    <w:p w14:paraId="24ABDD7F" w14:textId="77777777" w:rsidR="00C46CE7" w:rsidRPr="00972C99" w:rsidRDefault="00C46CE7" w:rsidP="00C46CE7">
      <w:pPr>
        <w:pStyle w:val="B1"/>
      </w:pPr>
      <w:r>
        <w:t>e</w:t>
      </w:r>
      <w:r w:rsidRPr="00972C99">
        <w:t>)</w:t>
      </w:r>
      <w:r w:rsidRPr="00972C99">
        <w:tab/>
        <w:t xml:space="preserve">if the operation code is "unsubscribe for parameter", delete the stored request from the TSN AF to be notified of changes in the value of the corresponding </w:t>
      </w:r>
      <w:r>
        <w:t xml:space="preserve">bridge management </w:t>
      </w:r>
      <w:r w:rsidRPr="00972C99">
        <w:t>parameter, if any; and</w:t>
      </w:r>
    </w:p>
    <w:p w14:paraId="705D0702" w14:textId="77777777" w:rsidR="00C46CE7" w:rsidRDefault="00C46CE7" w:rsidP="00C46CE7">
      <w:pPr>
        <w:pStyle w:val="B1"/>
      </w:pPr>
      <w:r>
        <w:t>f</w:t>
      </w:r>
      <w:r w:rsidRPr="00972C99">
        <w:t>)</w:t>
      </w:r>
      <w:r w:rsidRPr="00972C99">
        <w:tab/>
      </w:r>
      <w:proofErr w:type="gramStart"/>
      <w:r w:rsidRPr="00972C99">
        <w:t>send</w:t>
      </w:r>
      <w:proofErr w:type="gramEnd"/>
      <w:r w:rsidRPr="00972C99">
        <w:t xml:space="preserve"> the MANAGE </w:t>
      </w:r>
      <w:r>
        <w:t>BRIDGE</w:t>
      </w:r>
      <w:r w:rsidRPr="00972C99">
        <w:t xml:space="preserve"> COMPLETE to the TSN AF via the SMF and the PCF as specified in 3GPP TS 23.502 [3].</w:t>
      </w:r>
    </w:p>
    <w:p w14:paraId="3BE2C892" w14:textId="77777777" w:rsidR="00C46CE7" w:rsidRPr="00972C99" w:rsidRDefault="00C46CE7" w:rsidP="00C46CE7">
      <w:pPr>
        <w:pStyle w:val="4"/>
      </w:pPr>
      <w:bookmarkStart w:id="456" w:name="_Toc45216135"/>
      <w:bookmarkStart w:id="457" w:name="_Toc51931704"/>
      <w:bookmarkStart w:id="458" w:name="_Toc58235063"/>
      <w:bookmarkStart w:id="459" w:name="_Toc68195065"/>
      <w:r w:rsidRPr="00972C99">
        <w:t>6.</w:t>
      </w:r>
      <w:r>
        <w:t>3</w:t>
      </w:r>
      <w:r w:rsidRPr="00972C99">
        <w:t>.1.4</w:t>
      </w:r>
      <w:r w:rsidRPr="00972C99">
        <w:tab/>
        <w:t>Abnormal cases in the TSN AF</w:t>
      </w:r>
      <w:bookmarkEnd w:id="456"/>
      <w:bookmarkEnd w:id="457"/>
      <w:bookmarkEnd w:id="458"/>
      <w:bookmarkEnd w:id="459"/>
    </w:p>
    <w:p w14:paraId="063551CC" w14:textId="77777777" w:rsidR="00C46CE7" w:rsidRPr="00972C99" w:rsidRDefault="00C46CE7" w:rsidP="00C46CE7">
      <w:r w:rsidRPr="00972C99">
        <w:t>The following abnormal cases can be identified:</w:t>
      </w:r>
    </w:p>
    <w:p w14:paraId="468FC0E5" w14:textId="77777777" w:rsidR="00C46CE7" w:rsidRPr="00972C99" w:rsidRDefault="00C46CE7" w:rsidP="00C46CE7">
      <w:pPr>
        <w:pStyle w:val="B1"/>
      </w:pPr>
      <w:r w:rsidRPr="00972C99">
        <w:t>a)</w:t>
      </w:r>
      <w:r w:rsidRPr="00972C99">
        <w:tab/>
        <w:t>T</w:t>
      </w:r>
      <w:r>
        <w:t>150</w:t>
      </w:r>
      <w:r w:rsidRPr="00972C99">
        <w:t xml:space="preserve"> expired.</w:t>
      </w:r>
    </w:p>
    <w:p w14:paraId="13E7FD77" w14:textId="77777777" w:rsidR="00C46CE7" w:rsidRPr="00972C99" w:rsidRDefault="00C46CE7" w:rsidP="00C46CE7">
      <w:pPr>
        <w:pStyle w:val="B1"/>
      </w:pPr>
      <w:r w:rsidRPr="00972C99">
        <w:tab/>
        <w:t>The TSN AF shall, on the first expiry of the timer T</w:t>
      </w:r>
      <w:r>
        <w:t>150</w:t>
      </w:r>
      <w:r w:rsidRPr="00972C99">
        <w:t xml:space="preserve">, retransmit the MANAGE </w:t>
      </w:r>
      <w:r>
        <w:t>BRIDGE</w:t>
      </w:r>
      <w:r w:rsidRPr="00972C99">
        <w:t xml:space="preserve"> COMMAND message and shall reset and start timer T</w:t>
      </w:r>
      <w:r>
        <w:t>150</w:t>
      </w:r>
      <w:r w:rsidRPr="00972C99">
        <w:t>. This retransmission is repeated four times, i.e. on the fifth expiry of timer T</w:t>
      </w:r>
      <w:r>
        <w:t>150</w:t>
      </w:r>
      <w:r w:rsidRPr="00972C99">
        <w:t>, the TSN AF shall abort the procedure.</w:t>
      </w:r>
    </w:p>
    <w:p w14:paraId="45F383C4" w14:textId="77777777" w:rsidR="00C46CE7" w:rsidRPr="00972C99" w:rsidRDefault="00C46CE7" w:rsidP="00C46CE7">
      <w:pPr>
        <w:pStyle w:val="4"/>
      </w:pPr>
      <w:bookmarkStart w:id="460" w:name="_Toc45216136"/>
      <w:bookmarkStart w:id="461" w:name="_Toc51931705"/>
      <w:bookmarkStart w:id="462" w:name="_Toc58235064"/>
      <w:bookmarkStart w:id="463" w:name="_Toc68195066"/>
      <w:r w:rsidRPr="00972C99">
        <w:t>6.</w:t>
      </w:r>
      <w:r>
        <w:t>3</w:t>
      </w:r>
      <w:r w:rsidRPr="00972C99">
        <w:t>.1.5</w:t>
      </w:r>
      <w:r w:rsidRPr="00972C99">
        <w:tab/>
        <w:t>Abnormal cases in the NW-TT</w:t>
      </w:r>
      <w:bookmarkEnd w:id="460"/>
      <w:bookmarkEnd w:id="461"/>
      <w:bookmarkEnd w:id="462"/>
      <w:bookmarkEnd w:id="463"/>
    </w:p>
    <w:p w14:paraId="2A12BF43" w14:textId="77777777" w:rsidR="00C46CE7" w:rsidRPr="00972C99" w:rsidRDefault="00C46CE7" w:rsidP="00C46CE7">
      <w:r w:rsidRPr="00972C99">
        <w:t>The following abnormal cases can be identified:</w:t>
      </w:r>
    </w:p>
    <w:p w14:paraId="2C4024A3"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r>
        <w:rPr>
          <w:lang w:eastAsia="ko-KR"/>
        </w:rPr>
        <w:t>BRIDGE</w:t>
      </w:r>
      <w:r w:rsidRPr="00972C99">
        <w:rPr>
          <w:lang w:eastAsia="ko-KR"/>
        </w:rPr>
        <w:t xml:space="preserve"> COMPLETE</w:t>
      </w:r>
      <w:r w:rsidRPr="00972C99">
        <w:t xml:space="preserve"> message indication from lower layers.</w:t>
      </w:r>
    </w:p>
    <w:p w14:paraId="33CA5D01" w14:textId="77777777" w:rsidR="00C46CE7" w:rsidRPr="00972C99" w:rsidRDefault="00C46CE7" w:rsidP="00C46CE7">
      <w:pPr>
        <w:pStyle w:val="B1"/>
      </w:pPr>
      <w:r w:rsidRPr="00972C99">
        <w:tab/>
        <w:t xml:space="preserve">The NW-TT shall not diagnose an error and consider the TSN AF-initiated </w:t>
      </w:r>
      <w:r>
        <w:t>Bridge</w:t>
      </w:r>
      <w:r w:rsidRPr="00972C99">
        <w:t xml:space="preserve"> management procedure complete.</w:t>
      </w:r>
    </w:p>
    <w:p w14:paraId="755EB664" w14:textId="77777777" w:rsidR="00C46CE7" w:rsidRDefault="00C46CE7" w:rsidP="00C46CE7">
      <w:pPr>
        <w:pStyle w:val="NO"/>
      </w:pPr>
      <w:r w:rsidRPr="00972C99">
        <w:t>NOTE:</w:t>
      </w:r>
      <w:r w:rsidRPr="00972C99">
        <w:tab/>
        <w:t xml:space="preserve">Considering that the TSN AF-initiated </w:t>
      </w:r>
      <w:r>
        <w:t>Bridge</w:t>
      </w:r>
      <w:r w:rsidRPr="00972C99">
        <w:t xml:space="preserve"> management procedure complete as a result of this abnormal case does not cause the NW-TT to revert the execution of the operations included in the MANAGE </w:t>
      </w:r>
      <w:r>
        <w:t>BRIDGE</w:t>
      </w:r>
      <w:r w:rsidRPr="00972C99">
        <w:t xml:space="preserve"> COMMAND message.</w:t>
      </w:r>
    </w:p>
    <w:p w14:paraId="4D882206" w14:textId="77777777" w:rsidR="00C46CE7" w:rsidRPr="00972C99" w:rsidRDefault="00C46CE7" w:rsidP="00C46CE7">
      <w:pPr>
        <w:pStyle w:val="3"/>
      </w:pPr>
      <w:bookmarkStart w:id="464" w:name="_Toc45216137"/>
      <w:bookmarkStart w:id="465" w:name="_Toc51931706"/>
      <w:bookmarkStart w:id="466" w:name="_Toc58235065"/>
      <w:bookmarkStart w:id="467" w:name="_Toc68195067"/>
      <w:r w:rsidRPr="00972C99">
        <w:t>6.</w:t>
      </w:r>
      <w:r>
        <w:t>3</w:t>
      </w:r>
      <w:r w:rsidRPr="00972C99">
        <w:t>.2</w:t>
      </w:r>
      <w:r w:rsidRPr="00972C99">
        <w:tab/>
        <w:t xml:space="preserve">NW-TT-initiated </w:t>
      </w:r>
      <w:r>
        <w:t>Bridge</w:t>
      </w:r>
      <w:r w:rsidRPr="00972C99">
        <w:t xml:space="preserve"> management procedure</w:t>
      </w:r>
      <w:bookmarkEnd w:id="464"/>
      <w:bookmarkEnd w:id="465"/>
      <w:bookmarkEnd w:id="466"/>
      <w:bookmarkEnd w:id="467"/>
    </w:p>
    <w:p w14:paraId="7A8E1838" w14:textId="77777777" w:rsidR="00C46CE7" w:rsidRPr="00972C99" w:rsidRDefault="00C46CE7" w:rsidP="00C46CE7">
      <w:pPr>
        <w:pStyle w:val="4"/>
      </w:pPr>
      <w:bookmarkStart w:id="468" w:name="_Toc45216138"/>
      <w:bookmarkStart w:id="469" w:name="_Toc51931707"/>
      <w:bookmarkStart w:id="470" w:name="_Toc58235066"/>
      <w:bookmarkStart w:id="471" w:name="_Toc68195068"/>
      <w:r w:rsidRPr="00972C99">
        <w:t>6.</w:t>
      </w:r>
      <w:r>
        <w:t>3</w:t>
      </w:r>
      <w:r w:rsidRPr="00972C99">
        <w:t>.2.1</w:t>
      </w:r>
      <w:r w:rsidRPr="00972C99">
        <w:tab/>
        <w:t>General</w:t>
      </w:r>
      <w:bookmarkEnd w:id="468"/>
      <w:bookmarkEnd w:id="469"/>
      <w:bookmarkEnd w:id="470"/>
      <w:bookmarkEnd w:id="471"/>
    </w:p>
    <w:p w14:paraId="38440698" w14:textId="77777777" w:rsidR="00C46CE7" w:rsidRPr="00972C99" w:rsidRDefault="00C46CE7" w:rsidP="00C46CE7">
      <w:r w:rsidRPr="00972C99">
        <w:t xml:space="preserve">The purpose of the NW-TT-initiated </w:t>
      </w:r>
      <w:r>
        <w:t>Bridge</w:t>
      </w:r>
      <w:r w:rsidRPr="00972C99">
        <w:t xml:space="preserve"> management procedure is to notify the TSN AF of one or more changes in the value of </w:t>
      </w:r>
      <w:r>
        <w:t>Bridge</w:t>
      </w:r>
      <w:r w:rsidRPr="00972C99">
        <w:t xml:space="preserve"> management parameters for which the TSN AF had requested to be notified of changes via the TSN AF-initiated </w:t>
      </w:r>
      <w:r>
        <w:t>Bridge</w:t>
      </w:r>
      <w:r w:rsidRPr="00972C99">
        <w:t xml:space="preserve"> management procedure.</w:t>
      </w:r>
    </w:p>
    <w:p w14:paraId="24BDBE93" w14:textId="77777777" w:rsidR="00C46CE7" w:rsidRPr="00972C99" w:rsidRDefault="00C46CE7" w:rsidP="00C46CE7">
      <w:pPr>
        <w:pStyle w:val="4"/>
      </w:pPr>
      <w:bookmarkStart w:id="472" w:name="_Toc45216139"/>
      <w:bookmarkStart w:id="473" w:name="_Toc51931708"/>
      <w:bookmarkStart w:id="474" w:name="_Toc58235067"/>
      <w:bookmarkStart w:id="475" w:name="_Toc68195069"/>
      <w:r w:rsidRPr="00972C99">
        <w:t>6.</w:t>
      </w:r>
      <w:r>
        <w:t>3</w:t>
      </w:r>
      <w:r w:rsidRPr="00972C99">
        <w:t>.2.2</w:t>
      </w:r>
      <w:r w:rsidRPr="00972C99">
        <w:tab/>
      </w:r>
      <w:bookmarkStart w:id="476" w:name="_Hlk40198344"/>
      <w:r w:rsidRPr="00972C99">
        <w:t xml:space="preserve">NW-TT-initiated </w:t>
      </w:r>
      <w:r>
        <w:t>Bridge</w:t>
      </w:r>
      <w:r w:rsidRPr="00972C99">
        <w:t xml:space="preserve"> management procedure </w:t>
      </w:r>
      <w:bookmarkEnd w:id="476"/>
      <w:r w:rsidRPr="00972C99">
        <w:t>initiation</w:t>
      </w:r>
      <w:bookmarkEnd w:id="472"/>
      <w:bookmarkEnd w:id="473"/>
      <w:bookmarkEnd w:id="474"/>
      <w:bookmarkEnd w:id="475"/>
    </w:p>
    <w:p w14:paraId="1E44E093" w14:textId="77777777" w:rsidR="00C46CE7" w:rsidRPr="00972C99" w:rsidRDefault="00C46CE7" w:rsidP="00C46CE7">
      <w:r w:rsidRPr="00972C99">
        <w:t xml:space="preserve">In order to initiate the NW-TT-initiated </w:t>
      </w:r>
      <w:r>
        <w:t>Bridge</w:t>
      </w:r>
      <w:r w:rsidRPr="00972C99">
        <w:t xml:space="preserve"> management procedure, the NW-TT shall create a </w:t>
      </w:r>
      <w:r>
        <w:t>BRIDGE</w:t>
      </w:r>
      <w:r w:rsidRPr="00972C99">
        <w:t xml:space="preserve"> MANAGEMENT NOTIFY message and shall:</w:t>
      </w:r>
    </w:p>
    <w:p w14:paraId="536832B4" w14:textId="77777777" w:rsidR="00C46CE7" w:rsidRPr="00972C99" w:rsidRDefault="00C46CE7" w:rsidP="00C46CE7">
      <w:pPr>
        <w:pStyle w:val="B1"/>
      </w:pPr>
      <w:r w:rsidRPr="00972C99">
        <w:t>a)</w:t>
      </w:r>
      <w:r w:rsidRPr="00972C99">
        <w:tab/>
      </w:r>
      <w:proofErr w:type="gramStart"/>
      <w:r w:rsidRPr="00972C99">
        <w:t>include</w:t>
      </w:r>
      <w:proofErr w:type="gramEnd"/>
      <w:r w:rsidRPr="00972C99">
        <w:t xml:space="preserve"> the </w:t>
      </w:r>
      <w:r>
        <w:t>Bridge</w:t>
      </w:r>
      <w:r w:rsidRPr="00972C99">
        <w:t xml:space="preserve"> management parameters to be reported to the TSN AF with their current value in the </w:t>
      </w:r>
      <w:r>
        <w:t>Bridge</w:t>
      </w:r>
      <w:r w:rsidRPr="00972C99">
        <w:t xml:space="preserve"> status IE of the </w:t>
      </w:r>
      <w:r>
        <w:t>BRIDGE</w:t>
      </w:r>
      <w:r w:rsidRPr="00972C99">
        <w:t xml:space="preserve"> MANAGEMENT NOTIFY message; </w:t>
      </w:r>
    </w:p>
    <w:p w14:paraId="5F6E1248" w14:textId="77777777" w:rsidR="00C46CE7" w:rsidRPr="00972C99" w:rsidRDefault="00C46CE7" w:rsidP="00C46CE7">
      <w:pPr>
        <w:pStyle w:val="B1"/>
      </w:pPr>
      <w:r w:rsidRPr="00972C99">
        <w:t>b)</w:t>
      </w:r>
      <w:r w:rsidRPr="00972C99">
        <w:tab/>
      </w:r>
      <w:proofErr w:type="gramStart"/>
      <w:r w:rsidRPr="00972C99">
        <w:t>start</w:t>
      </w:r>
      <w:proofErr w:type="gramEnd"/>
      <w:r w:rsidRPr="00972C99">
        <w:t xml:space="preserve"> timer T</w:t>
      </w:r>
      <w:r>
        <w:t>350</w:t>
      </w:r>
      <w:r w:rsidRPr="00972C99">
        <w:t>; and</w:t>
      </w:r>
    </w:p>
    <w:p w14:paraId="1CC04DC4" w14:textId="77777777" w:rsidR="00C46CE7" w:rsidRPr="00972C99" w:rsidRDefault="00C46CE7" w:rsidP="00C46CE7">
      <w:pPr>
        <w:pStyle w:val="B1"/>
      </w:pPr>
      <w:r w:rsidRPr="00972C99">
        <w:t>c)</w:t>
      </w:r>
      <w:r w:rsidRPr="00972C99">
        <w:tab/>
      </w:r>
      <w:proofErr w:type="gramStart"/>
      <w:r w:rsidRPr="00972C99">
        <w:t>send</w:t>
      </w:r>
      <w:proofErr w:type="gramEnd"/>
      <w:r w:rsidRPr="00972C99">
        <w:t xml:space="preserve"> the </w:t>
      </w:r>
      <w:r>
        <w:t>BRIDGE</w:t>
      </w:r>
      <w:r w:rsidRPr="00972C99">
        <w:t xml:space="preserve"> MANAGEMENT NOTIFY message to the TSN AF via the SMF and the PCF as specified in 3GPP TS 23.502 [3].</w:t>
      </w:r>
    </w:p>
    <w:p w14:paraId="18742A7A" w14:textId="77777777" w:rsidR="00C46CE7" w:rsidRDefault="00C46CE7" w:rsidP="00C46CE7">
      <w:pPr>
        <w:pStyle w:val="TH"/>
      </w:pPr>
      <w:r w:rsidRPr="00972C99">
        <w:object w:dxaOrig="8340" w:dyaOrig="3525" w14:anchorId="5E020D77">
          <v:shape id="_x0000_i1028" type="#_x0000_t75" style="width:355.5pt;height:150pt" o:ole="">
            <v:imagedata r:id="rId34" o:title=""/>
          </v:shape>
          <o:OLEObject Type="Embed" ProgID="Visio.Drawing.11" ShapeID="_x0000_i1028" DrawAspect="Content" ObjectID="_1680449260" r:id="rId35"/>
        </w:object>
      </w:r>
    </w:p>
    <w:p w14:paraId="3B8E4EBB" w14:textId="77777777" w:rsidR="00C46CE7" w:rsidRPr="00972C99" w:rsidRDefault="00C46CE7" w:rsidP="00C46CE7">
      <w:pPr>
        <w:pStyle w:val="TH"/>
      </w:pPr>
      <w:r w:rsidRPr="00972C99">
        <w:t>Figure 6.</w:t>
      </w:r>
      <w:r>
        <w:t>3</w:t>
      </w:r>
      <w:r w:rsidRPr="00972C99">
        <w:t xml:space="preserve">.2.2.1: NW-TT-initiated </w:t>
      </w:r>
      <w:r>
        <w:t>Bridge</w:t>
      </w:r>
      <w:r w:rsidRPr="00972C99">
        <w:t xml:space="preserve"> management procedure</w:t>
      </w:r>
    </w:p>
    <w:p w14:paraId="5D6F2F8D" w14:textId="77777777" w:rsidR="00C46CE7" w:rsidRPr="00972C99" w:rsidRDefault="00C46CE7" w:rsidP="00C46CE7">
      <w:pPr>
        <w:pStyle w:val="4"/>
      </w:pPr>
      <w:bookmarkStart w:id="477" w:name="_Toc45216140"/>
      <w:bookmarkStart w:id="478" w:name="_Toc51931709"/>
      <w:bookmarkStart w:id="479" w:name="_Toc58235068"/>
      <w:bookmarkStart w:id="480" w:name="_Toc68195070"/>
      <w:r w:rsidRPr="00972C99">
        <w:t>6.</w:t>
      </w:r>
      <w:r>
        <w:t>3</w:t>
      </w:r>
      <w:r w:rsidRPr="00972C99">
        <w:t>.2.3</w:t>
      </w:r>
      <w:r w:rsidRPr="00972C99">
        <w:tab/>
        <w:t xml:space="preserve">NW-TT-initiated </w:t>
      </w:r>
      <w:r>
        <w:t>Bridge</w:t>
      </w:r>
      <w:r w:rsidRPr="00972C99">
        <w:t xml:space="preserve"> management procedure completion</w:t>
      </w:r>
      <w:bookmarkEnd w:id="477"/>
      <w:bookmarkEnd w:id="478"/>
      <w:bookmarkEnd w:id="479"/>
      <w:bookmarkEnd w:id="480"/>
    </w:p>
    <w:p w14:paraId="0D802957" w14:textId="77777777" w:rsidR="00C46CE7" w:rsidRPr="00972C99" w:rsidRDefault="00C46CE7" w:rsidP="00C46CE7">
      <w:r w:rsidRPr="00972C99">
        <w:t xml:space="preserve">Upon receipt of the </w:t>
      </w:r>
      <w:r>
        <w:t>BRIDGE</w:t>
      </w:r>
      <w:r w:rsidRPr="00972C99">
        <w:t xml:space="preserve"> MANAGEMENT NOTIFY message, the TSN AF shall:</w:t>
      </w:r>
    </w:p>
    <w:p w14:paraId="08BE9E6A" w14:textId="77777777" w:rsidR="00C46CE7" w:rsidRPr="00972C99" w:rsidRDefault="00C46CE7" w:rsidP="00C46CE7">
      <w:pPr>
        <w:pStyle w:val="B1"/>
      </w:pPr>
      <w:r w:rsidRPr="00972C99">
        <w:t>a)</w:t>
      </w:r>
      <w:r w:rsidRPr="00972C99">
        <w:tab/>
      </w:r>
      <w:proofErr w:type="gramStart"/>
      <w:r w:rsidRPr="00972C99">
        <w:t>create</w:t>
      </w:r>
      <w:proofErr w:type="gramEnd"/>
      <w:r w:rsidRPr="00972C99">
        <w:t xml:space="preserve"> a MANAGE </w:t>
      </w:r>
      <w:r>
        <w:t>BRIDGE</w:t>
      </w:r>
      <w:r w:rsidRPr="00972C99">
        <w:t xml:space="preserve"> MANAGEMENT NOTIFY ACK message; and</w:t>
      </w:r>
    </w:p>
    <w:p w14:paraId="13CFF7A4" w14:textId="77777777" w:rsidR="00C46CE7" w:rsidRPr="00972C99" w:rsidRDefault="00C46CE7" w:rsidP="00C46CE7">
      <w:pPr>
        <w:pStyle w:val="B1"/>
      </w:pPr>
      <w:r w:rsidRPr="00972C99">
        <w:t>b)</w:t>
      </w:r>
      <w:r w:rsidRPr="00972C99">
        <w:tab/>
      </w:r>
      <w:proofErr w:type="gramStart"/>
      <w:r w:rsidRPr="00972C99">
        <w:t>send</w:t>
      </w:r>
      <w:proofErr w:type="gramEnd"/>
      <w:r w:rsidRPr="00972C99">
        <w:t xml:space="preserve"> the MANAGE </w:t>
      </w:r>
      <w:r>
        <w:t>BRIDGE</w:t>
      </w:r>
      <w:r w:rsidRPr="00972C99">
        <w:t xml:space="preserve"> MANAGEMENT NOTIFY ACK message to the NW-TT via the PCF and the SMF as specified in 3GPP TS 23.502 [3].</w:t>
      </w:r>
    </w:p>
    <w:p w14:paraId="2C5C0BB9" w14:textId="77777777" w:rsidR="00C46CE7" w:rsidRPr="00972C99" w:rsidRDefault="00C46CE7" w:rsidP="00C46CE7">
      <w:r w:rsidRPr="00972C99">
        <w:t xml:space="preserve">Upon receipt of the </w:t>
      </w:r>
      <w:r>
        <w:t>BRIDGE</w:t>
      </w:r>
      <w:r w:rsidRPr="00972C99">
        <w:t xml:space="preserve"> MANAGEMENT NOTIFY ACK message, the NW-TT shall stop timer </w:t>
      </w:r>
      <w:r w:rsidRPr="009D7128">
        <w:t>T</w:t>
      </w:r>
      <w:r>
        <w:t>350</w:t>
      </w:r>
      <w:r w:rsidRPr="00972C99">
        <w:t>.</w:t>
      </w:r>
    </w:p>
    <w:p w14:paraId="623A7413" w14:textId="77777777" w:rsidR="00C46CE7" w:rsidRPr="00972C99" w:rsidRDefault="00C46CE7" w:rsidP="00C46CE7">
      <w:pPr>
        <w:pStyle w:val="4"/>
      </w:pPr>
      <w:bookmarkStart w:id="481" w:name="_Toc45216141"/>
      <w:bookmarkStart w:id="482" w:name="_Toc51931710"/>
      <w:bookmarkStart w:id="483" w:name="_Toc58235069"/>
      <w:bookmarkStart w:id="484" w:name="_Toc68195071"/>
      <w:r w:rsidRPr="00972C99">
        <w:t>6.</w:t>
      </w:r>
      <w:r>
        <w:t>3</w:t>
      </w:r>
      <w:r w:rsidRPr="00972C99">
        <w:t>.2.4</w:t>
      </w:r>
      <w:r w:rsidRPr="00972C99">
        <w:tab/>
        <w:t>Abnormal cases in the TSN AF</w:t>
      </w:r>
      <w:bookmarkEnd w:id="481"/>
      <w:bookmarkEnd w:id="482"/>
      <w:bookmarkEnd w:id="483"/>
      <w:bookmarkEnd w:id="484"/>
    </w:p>
    <w:p w14:paraId="7783DBC2" w14:textId="77777777" w:rsidR="00C46CE7" w:rsidRPr="00972C99" w:rsidRDefault="00C46CE7" w:rsidP="00C46CE7">
      <w:r w:rsidRPr="00972C99">
        <w:t>The following abnormal cases can be identified:</w:t>
      </w:r>
    </w:p>
    <w:p w14:paraId="1892A008" w14:textId="77777777" w:rsidR="00C46CE7" w:rsidRPr="00972C99" w:rsidRDefault="00C46CE7" w:rsidP="00C46CE7">
      <w:pPr>
        <w:pStyle w:val="B1"/>
      </w:pPr>
      <w:r w:rsidRPr="00972C99">
        <w:t>a)</w:t>
      </w:r>
      <w:r w:rsidRPr="00972C99">
        <w:tab/>
        <w:t xml:space="preserve">Transmission failure of the </w:t>
      </w:r>
      <w:r>
        <w:rPr>
          <w:lang w:eastAsia="ko-KR"/>
        </w:rPr>
        <w:t>BRIDGE</w:t>
      </w:r>
      <w:r w:rsidRPr="00972C99">
        <w:rPr>
          <w:lang w:eastAsia="ko-KR"/>
        </w:rPr>
        <w:t xml:space="preserve"> MANAGEMENT NOTIFY ACK</w:t>
      </w:r>
      <w:r w:rsidRPr="00972C99">
        <w:t xml:space="preserve"> indication from lower layers.</w:t>
      </w:r>
    </w:p>
    <w:p w14:paraId="4C1224CD" w14:textId="77777777" w:rsidR="00C46CE7" w:rsidRPr="00972C99" w:rsidRDefault="00C46CE7" w:rsidP="00C46CE7">
      <w:pPr>
        <w:pStyle w:val="B1"/>
      </w:pPr>
      <w:r w:rsidRPr="00972C99">
        <w:tab/>
        <w:t xml:space="preserve">The TSN AF shall not diagnose an error and consider the NW-TT-initiated </w:t>
      </w:r>
      <w:r>
        <w:t>Bridge</w:t>
      </w:r>
      <w:r w:rsidRPr="00972C99">
        <w:t xml:space="preserve"> management procedure complete.</w:t>
      </w:r>
    </w:p>
    <w:p w14:paraId="6F1ABAC4" w14:textId="77777777" w:rsidR="00C46CE7" w:rsidRPr="00972C99" w:rsidRDefault="00C46CE7" w:rsidP="00C46CE7">
      <w:pPr>
        <w:pStyle w:val="4"/>
      </w:pPr>
      <w:bookmarkStart w:id="485" w:name="_Toc45216142"/>
      <w:bookmarkStart w:id="486" w:name="_Toc51931711"/>
      <w:bookmarkStart w:id="487" w:name="_Toc58235070"/>
      <w:bookmarkStart w:id="488" w:name="_Toc68195072"/>
      <w:r w:rsidRPr="00972C99">
        <w:t>6.</w:t>
      </w:r>
      <w:r>
        <w:t>3</w:t>
      </w:r>
      <w:r w:rsidRPr="00972C99">
        <w:t>.2.5</w:t>
      </w:r>
      <w:r w:rsidRPr="00972C99">
        <w:tab/>
        <w:t>Abnormal cases in the NW-TT</w:t>
      </w:r>
      <w:bookmarkEnd w:id="485"/>
      <w:bookmarkEnd w:id="486"/>
      <w:bookmarkEnd w:id="487"/>
      <w:bookmarkEnd w:id="488"/>
    </w:p>
    <w:p w14:paraId="6F7BD96D" w14:textId="77777777" w:rsidR="00C46CE7" w:rsidRPr="00972C99" w:rsidRDefault="00C46CE7" w:rsidP="00C46CE7">
      <w:r w:rsidRPr="00972C99">
        <w:t>The following abnormal cases can be identified:</w:t>
      </w:r>
    </w:p>
    <w:p w14:paraId="7D511DE9" w14:textId="77777777" w:rsidR="00C46CE7" w:rsidRPr="00972C99" w:rsidRDefault="00C46CE7" w:rsidP="00C46CE7">
      <w:pPr>
        <w:pStyle w:val="B1"/>
      </w:pPr>
      <w:r w:rsidRPr="00972C99">
        <w:t>a)</w:t>
      </w:r>
      <w:r w:rsidRPr="00972C99">
        <w:tab/>
      </w:r>
      <w:r w:rsidRPr="002B7A0D">
        <w:t>T</w:t>
      </w:r>
      <w:r>
        <w:t>350</w:t>
      </w:r>
      <w:r w:rsidRPr="00972C99">
        <w:t xml:space="preserve"> expired.</w:t>
      </w:r>
    </w:p>
    <w:p w14:paraId="2BF56277" w14:textId="77777777" w:rsidR="00C46CE7" w:rsidRPr="00972C99" w:rsidRDefault="00C46CE7" w:rsidP="00C46CE7">
      <w:pPr>
        <w:pStyle w:val="B1"/>
      </w:pPr>
      <w:r w:rsidRPr="00972C99">
        <w:tab/>
        <w:t>The NW-TT shall, on the first expiry of the timer T</w:t>
      </w:r>
      <w:r>
        <w:t>350</w:t>
      </w:r>
      <w:r w:rsidRPr="00972C99">
        <w:t xml:space="preserve">, retransmit the </w:t>
      </w:r>
      <w:r>
        <w:t>BRIDGE</w:t>
      </w:r>
      <w:r w:rsidRPr="00972C99">
        <w:t xml:space="preserve"> MANAGEMENT NOTIFY message and shall reset and start timer T</w:t>
      </w:r>
      <w:r>
        <w:t>350</w:t>
      </w:r>
      <w:r w:rsidRPr="00972C99">
        <w:t>. This retransmission is repeated four times, i.e. on the fifth expiry of timer T</w:t>
      </w:r>
      <w:r>
        <w:t>350</w:t>
      </w:r>
      <w:r w:rsidRPr="00972C99">
        <w:t>, the NW-TT shall abort the procedure.</w:t>
      </w:r>
    </w:p>
    <w:p w14:paraId="7FCF3B94" w14:textId="77777777" w:rsidR="00C46CE7" w:rsidRPr="00972C99" w:rsidRDefault="00C46CE7" w:rsidP="00C46CE7">
      <w:pPr>
        <w:pStyle w:val="B1"/>
      </w:pPr>
      <w:r w:rsidRPr="00972C99">
        <w:t>b)</w:t>
      </w:r>
      <w:r w:rsidRPr="00972C99">
        <w:tab/>
        <w:t xml:space="preserve">Transmission failure of the </w:t>
      </w:r>
      <w:r>
        <w:t>BRIDGE</w:t>
      </w:r>
      <w:r w:rsidRPr="00972C99">
        <w:t xml:space="preserve"> MANAGEMENT NOTIFY </w:t>
      </w:r>
      <w:r w:rsidRPr="00972C99">
        <w:rPr>
          <w:lang w:eastAsia="ko-KR"/>
        </w:rPr>
        <w:t>COMPLETE</w:t>
      </w:r>
      <w:r w:rsidRPr="00972C99">
        <w:t xml:space="preserve"> message indication from lower layers.</w:t>
      </w:r>
    </w:p>
    <w:p w14:paraId="4C2DA07D" w14:textId="77777777" w:rsidR="00C46CE7" w:rsidRPr="00972C99" w:rsidRDefault="00C46CE7" w:rsidP="00C46CE7">
      <w:pPr>
        <w:pStyle w:val="B1"/>
      </w:pPr>
      <w:r w:rsidRPr="00972C99">
        <w:tab/>
        <w:t xml:space="preserve">The NW-TT shall not diagnose an error and consider the NW-TT-initiated </w:t>
      </w:r>
      <w:r>
        <w:t>Bridge</w:t>
      </w:r>
      <w:r w:rsidRPr="00972C99">
        <w:t xml:space="preserve"> management procedure complete.</w:t>
      </w:r>
    </w:p>
    <w:p w14:paraId="0D72C1D7" w14:textId="77777777" w:rsidR="00C46CE7" w:rsidRPr="00972C99" w:rsidRDefault="00C46CE7" w:rsidP="00C46CE7">
      <w:pPr>
        <w:pStyle w:val="1"/>
      </w:pPr>
      <w:bookmarkStart w:id="489" w:name="_Toc45216143"/>
      <w:bookmarkStart w:id="490" w:name="_Toc51931712"/>
      <w:bookmarkStart w:id="491" w:name="_Toc58235071"/>
      <w:bookmarkStart w:id="492" w:name="_Toc68195073"/>
      <w:bookmarkEnd w:id="436"/>
      <w:r w:rsidRPr="00972C99">
        <w:t>7</w:t>
      </w:r>
      <w:r w:rsidRPr="00972C99">
        <w:tab/>
      </w:r>
      <w:bookmarkStart w:id="493" w:name="_Hlk11750123"/>
      <w:r w:rsidRPr="00972C99">
        <w:t xml:space="preserve">Handling of unknown, unforeseen, and erroneous </w:t>
      </w:r>
      <w:del w:id="494" w:author="rev1" w:date="2021-04-20T17:46:00Z">
        <w:r w:rsidRPr="00972C99" w:rsidDel="00C35382">
          <w:delText xml:space="preserve">Ethernet </w:delText>
        </w:r>
      </w:del>
      <w:r w:rsidRPr="00972C99">
        <w:t xml:space="preserve">port management service </w:t>
      </w:r>
      <w:r>
        <w:t xml:space="preserve">and bridge management service </w:t>
      </w:r>
      <w:r w:rsidRPr="00972C99">
        <w:t>data</w:t>
      </w:r>
      <w:bookmarkEnd w:id="437"/>
      <w:bookmarkEnd w:id="438"/>
      <w:bookmarkEnd w:id="489"/>
      <w:bookmarkEnd w:id="490"/>
      <w:bookmarkEnd w:id="491"/>
      <w:bookmarkEnd w:id="492"/>
    </w:p>
    <w:p w14:paraId="06831433" w14:textId="77777777" w:rsidR="00C46CE7" w:rsidRPr="00972C99" w:rsidRDefault="00C46CE7" w:rsidP="00C46CE7">
      <w:pPr>
        <w:pStyle w:val="2"/>
      </w:pPr>
      <w:bookmarkStart w:id="495" w:name="_Toc33963258"/>
      <w:bookmarkStart w:id="496" w:name="_Toc34393328"/>
      <w:bookmarkStart w:id="497" w:name="_Toc45216144"/>
      <w:bookmarkStart w:id="498" w:name="_Toc51931713"/>
      <w:bookmarkStart w:id="499" w:name="_Toc58235072"/>
      <w:bookmarkStart w:id="500" w:name="_Toc68195074"/>
      <w:bookmarkStart w:id="501" w:name="_Toc20233385"/>
      <w:bookmarkEnd w:id="226"/>
      <w:bookmarkEnd w:id="493"/>
      <w:r w:rsidRPr="00972C99">
        <w:t>7.1</w:t>
      </w:r>
      <w:r w:rsidRPr="00972C99">
        <w:tab/>
        <w:t>General</w:t>
      </w:r>
      <w:bookmarkEnd w:id="495"/>
      <w:bookmarkEnd w:id="496"/>
      <w:bookmarkEnd w:id="497"/>
      <w:bookmarkEnd w:id="498"/>
      <w:bookmarkEnd w:id="499"/>
      <w:bookmarkEnd w:id="500"/>
    </w:p>
    <w:p w14:paraId="6DAA99C1" w14:textId="77777777" w:rsidR="00C46CE7" w:rsidRPr="00972C99" w:rsidRDefault="00C46CE7" w:rsidP="00C46CE7">
      <w:r w:rsidRPr="00972C99">
        <w:t>The procedures specified in clause 5 and clause 6 apply to those messages which pass the checks described in clause 7.</w:t>
      </w:r>
    </w:p>
    <w:p w14:paraId="44D967EA" w14:textId="77777777" w:rsidR="00C46CE7" w:rsidRPr="00972C99" w:rsidRDefault="00C46CE7" w:rsidP="00C46CE7">
      <w:r w:rsidRPr="00972C99">
        <w:t xml:space="preserve">Clause 7 also specifies procedures for the handling of unknown, unforeseen, and erroneous </w:t>
      </w:r>
      <w:del w:id="502" w:author="rev1" w:date="2021-04-20T17:46:00Z">
        <w:r w:rsidRPr="00972C99" w:rsidDel="00C35382">
          <w:delText xml:space="preserve">Ethernet </w:delText>
        </w:r>
      </w:del>
      <w:r w:rsidRPr="00972C99">
        <w:t>port management service (</w:t>
      </w:r>
      <w:del w:id="503" w:author="rev1" w:date="2021-04-20T18:34:00Z">
        <w:r w:rsidRPr="00972C99" w:rsidDel="00C26FD0">
          <w:delText>E</w:delText>
        </w:r>
      </w:del>
      <w:r w:rsidRPr="00972C99">
        <w:t xml:space="preserve">PMS) </w:t>
      </w:r>
      <w:r>
        <w:t xml:space="preserve">and Bridge management service (BMS) </w:t>
      </w:r>
      <w:r w:rsidRPr="00972C99">
        <w:t xml:space="preserve">data by the receiving entity. These procedures are called "error </w:t>
      </w:r>
      <w:r w:rsidRPr="00972C99">
        <w:lastRenderedPageBreak/>
        <w:t xml:space="preserve">handling procedures", but in addition to providing recovery mechanisms for error situations they define a compatibility mechanism for future extensions of the </w:t>
      </w:r>
      <w:del w:id="504" w:author="rev1" w:date="2021-04-20T18:34:00Z">
        <w:r w:rsidRPr="00972C99" w:rsidDel="00C26FD0">
          <w:delText>E</w:delText>
        </w:r>
      </w:del>
      <w:r w:rsidRPr="00972C99">
        <w:t>PMS</w:t>
      </w:r>
      <w:r>
        <w:t xml:space="preserve"> or BMS</w:t>
      </w:r>
      <w:r w:rsidRPr="00972C99">
        <w:t>.</w:t>
      </w:r>
    </w:p>
    <w:p w14:paraId="63745DF0" w14:textId="77777777" w:rsidR="00C46CE7" w:rsidRPr="00972C99" w:rsidRDefault="00C46CE7" w:rsidP="00C46CE7">
      <w:r w:rsidRPr="00972C99">
        <w:t>Clauses 7.1 to 7.7 shall be applied in order of precedence.</w:t>
      </w:r>
    </w:p>
    <w:p w14:paraId="0244A98A" w14:textId="77777777" w:rsidR="00C46CE7" w:rsidRPr="00972C99" w:rsidRDefault="00C46CE7" w:rsidP="00C46CE7">
      <w:r w:rsidRPr="00972C99">
        <w:t xml:space="preserve">Detailed error handling procedures in the </w:t>
      </w:r>
      <w:r>
        <w:t>TSN</w:t>
      </w:r>
      <w:r w:rsidRPr="00972C99">
        <w:t xml:space="preserve"> AF are implementation dependent and may vary from network to network. However, when extensions of </w:t>
      </w:r>
      <w:del w:id="505" w:author="rev1" w:date="2021-04-20T18:34:00Z">
        <w:r w:rsidRPr="00972C99" w:rsidDel="00C26FD0">
          <w:delText>E</w:delText>
        </w:r>
      </w:del>
      <w:r w:rsidRPr="00972C99">
        <w:t>PMS</w:t>
      </w:r>
      <w:r>
        <w:t xml:space="preserve"> or BMS</w:t>
      </w:r>
      <w:r w:rsidRPr="00972C99">
        <w:t xml:space="preserve"> are developed, </w:t>
      </w:r>
      <w:r>
        <w:t>TSN</w:t>
      </w:r>
      <w:r w:rsidRPr="00972C99">
        <w:t xml:space="preserve"> AFs are assumed to have the error handling which is indicated in this clause as mandatory ("shall") and that is indicated as strongly recommended ("should").</w:t>
      </w:r>
    </w:p>
    <w:p w14:paraId="1F28D572" w14:textId="77777777" w:rsidR="00C46CE7" w:rsidRPr="00972C99" w:rsidRDefault="00C46CE7" w:rsidP="00C46CE7">
      <w:r w:rsidRPr="00972C99">
        <w:t xml:space="preserve">Also, the error handling of the </w:t>
      </w:r>
      <w:r>
        <w:t>TSN</w:t>
      </w:r>
      <w:r w:rsidRPr="00972C99">
        <w:t xml:space="preserve"> AF is only considered as mandatory or strongly recommended when certain thresholds for errors are not reached during a dedicated connection.</w:t>
      </w:r>
    </w:p>
    <w:p w14:paraId="7C9146BC" w14:textId="77777777" w:rsidR="00C46CE7" w:rsidRPr="00972C99" w:rsidRDefault="00C46CE7" w:rsidP="00C46CE7">
      <w:r w:rsidRPr="00972C99">
        <w:t>For definition of semantical and syntactical errors see 3GPP TS 24.007 [4], clause 11.4.2.</w:t>
      </w:r>
    </w:p>
    <w:p w14:paraId="6C53A6B6" w14:textId="77777777" w:rsidR="00C46CE7" w:rsidRPr="00972C99" w:rsidRDefault="00C46CE7" w:rsidP="00C46CE7">
      <w:r w:rsidRPr="00972C99">
        <w:t xml:space="preserve">The procedures specified for TT are applicable for DS-TT </w:t>
      </w:r>
      <w:r>
        <w:t>or</w:t>
      </w:r>
      <w:r w:rsidRPr="00972C99">
        <w:t xml:space="preserve"> NW-TT.</w:t>
      </w:r>
    </w:p>
    <w:p w14:paraId="602F7D3D" w14:textId="77777777" w:rsidR="00C46CE7" w:rsidRPr="00972C99" w:rsidRDefault="00C46CE7" w:rsidP="00C46CE7">
      <w:pPr>
        <w:pStyle w:val="2"/>
      </w:pPr>
      <w:bookmarkStart w:id="506" w:name="_Toc33963259"/>
      <w:bookmarkStart w:id="507" w:name="_Toc34393329"/>
      <w:bookmarkStart w:id="508" w:name="_Toc45216145"/>
      <w:bookmarkStart w:id="509" w:name="_Toc51931714"/>
      <w:bookmarkStart w:id="510" w:name="_Toc58235073"/>
      <w:bookmarkStart w:id="511" w:name="_Toc68195075"/>
      <w:r w:rsidRPr="00972C99">
        <w:t>7.2</w:t>
      </w:r>
      <w:r w:rsidRPr="00972C99">
        <w:tab/>
        <w:t>Message too short or too long</w:t>
      </w:r>
      <w:bookmarkEnd w:id="506"/>
      <w:bookmarkEnd w:id="507"/>
      <w:bookmarkEnd w:id="508"/>
      <w:bookmarkEnd w:id="509"/>
      <w:bookmarkEnd w:id="510"/>
      <w:bookmarkEnd w:id="511"/>
    </w:p>
    <w:p w14:paraId="18E4875F" w14:textId="77777777" w:rsidR="00C46CE7" w:rsidRPr="00972C99" w:rsidRDefault="00C46CE7" w:rsidP="00C46CE7">
      <w:pPr>
        <w:pStyle w:val="3"/>
      </w:pPr>
      <w:bookmarkStart w:id="512" w:name="_Toc33963260"/>
      <w:bookmarkStart w:id="513" w:name="_Toc34393330"/>
      <w:bookmarkStart w:id="514" w:name="_Toc45216146"/>
      <w:bookmarkStart w:id="515" w:name="_Toc51931715"/>
      <w:bookmarkStart w:id="516" w:name="_Toc58235074"/>
      <w:bookmarkStart w:id="517" w:name="_Toc68195076"/>
      <w:r w:rsidRPr="00972C99">
        <w:t>7.2.1</w:t>
      </w:r>
      <w:r w:rsidRPr="00972C99">
        <w:tab/>
        <w:t>Message too short</w:t>
      </w:r>
      <w:bookmarkEnd w:id="512"/>
      <w:bookmarkEnd w:id="513"/>
      <w:bookmarkEnd w:id="514"/>
      <w:bookmarkEnd w:id="515"/>
      <w:bookmarkEnd w:id="516"/>
      <w:bookmarkEnd w:id="517"/>
    </w:p>
    <w:p w14:paraId="122A04CE" w14:textId="77777777" w:rsidR="00C46CE7" w:rsidRPr="00972C99" w:rsidRDefault="00C46CE7" w:rsidP="00C46CE7">
      <w:r w:rsidRPr="00972C99">
        <w:t>When a message is received that is too short to contain a complete message type information element, that message shall be ignored, cf. 3GPP TS 24.007 [4].</w:t>
      </w:r>
    </w:p>
    <w:p w14:paraId="71071CA3" w14:textId="77777777" w:rsidR="00C46CE7" w:rsidRPr="00972C99" w:rsidRDefault="00C46CE7" w:rsidP="00C46CE7">
      <w:pPr>
        <w:pStyle w:val="3"/>
      </w:pPr>
      <w:bookmarkStart w:id="518" w:name="_Toc33963261"/>
      <w:bookmarkStart w:id="519" w:name="_Toc34393331"/>
      <w:bookmarkStart w:id="520" w:name="_Toc45216147"/>
      <w:bookmarkStart w:id="521" w:name="_Toc51931716"/>
      <w:bookmarkStart w:id="522" w:name="_Toc58235075"/>
      <w:bookmarkStart w:id="523" w:name="_Toc68195077"/>
      <w:r w:rsidRPr="00972C99">
        <w:t>7.2.2</w:t>
      </w:r>
      <w:r w:rsidRPr="00972C99">
        <w:tab/>
        <w:t>Message too long</w:t>
      </w:r>
      <w:bookmarkEnd w:id="518"/>
      <w:bookmarkEnd w:id="519"/>
      <w:bookmarkEnd w:id="520"/>
      <w:bookmarkEnd w:id="521"/>
      <w:bookmarkEnd w:id="522"/>
      <w:bookmarkEnd w:id="523"/>
    </w:p>
    <w:p w14:paraId="38E29632" w14:textId="77777777" w:rsidR="00C46CE7" w:rsidRPr="00972C99" w:rsidRDefault="00C46CE7" w:rsidP="00C46CE7">
      <w:r w:rsidRPr="00972C99">
        <w:t xml:space="preserve">The maximum size of </w:t>
      </w:r>
      <w:proofErr w:type="gramStart"/>
      <w:r w:rsidRPr="00972C99">
        <w:t>an</w:t>
      </w:r>
      <w:proofErr w:type="gramEnd"/>
      <w:r w:rsidRPr="00972C99">
        <w:t xml:space="preserve"> </w:t>
      </w:r>
      <w:del w:id="524" w:author="rev1" w:date="2021-04-20T18:33:00Z">
        <w:r w:rsidRPr="00972C99" w:rsidDel="00C26FD0">
          <w:delText>E</w:delText>
        </w:r>
      </w:del>
      <w:r w:rsidRPr="00972C99">
        <w:t xml:space="preserve">PMS message </w:t>
      </w:r>
      <w:r>
        <w:t xml:space="preserve">sent by the DS-TT to the TSN AF or sent by the TSN AF to the DS-TT </w:t>
      </w:r>
      <w:r w:rsidRPr="00972C99">
        <w:t>is 65535 octets.</w:t>
      </w:r>
      <w:r>
        <w:t xml:space="preserve"> </w:t>
      </w:r>
      <w:r w:rsidRPr="00972C99">
        <w:t xml:space="preserve">The maximum size of </w:t>
      </w:r>
      <w:proofErr w:type="gramStart"/>
      <w:r w:rsidRPr="00972C99">
        <w:t>an</w:t>
      </w:r>
      <w:proofErr w:type="gramEnd"/>
      <w:r w:rsidRPr="00972C99">
        <w:t xml:space="preserve"> </w:t>
      </w:r>
      <w:del w:id="525" w:author="rev1" w:date="2021-04-20T18:33:00Z">
        <w:r w:rsidRPr="00972C99" w:rsidDel="00C26FD0">
          <w:delText>E</w:delText>
        </w:r>
      </w:del>
      <w:r w:rsidRPr="00972C99">
        <w:t xml:space="preserve">PMS message </w:t>
      </w:r>
      <w:r>
        <w:t xml:space="preserve">sent by the NW-TT to the TSN AF or sent by the TSN AF to the NW-TT </w:t>
      </w:r>
      <w:r w:rsidRPr="00972C99">
        <w:t>is 655</w:t>
      </w:r>
      <w:r>
        <w:t>2</w:t>
      </w:r>
      <w:r w:rsidRPr="00972C99">
        <w:t>3 octets.</w:t>
      </w:r>
      <w:r>
        <w:t xml:space="preserve"> The maximum size of a</w:t>
      </w:r>
      <w:r w:rsidRPr="00972C99">
        <w:t xml:space="preserve"> </w:t>
      </w:r>
      <w:r>
        <w:t>BMS</w:t>
      </w:r>
      <w:r w:rsidRPr="00972C99">
        <w:t xml:space="preserve"> message is 6553</w:t>
      </w:r>
      <w:r>
        <w:t>1</w:t>
      </w:r>
      <w:r w:rsidRPr="00972C99">
        <w:t xml:space="preserve"> octets</w:t>
      </w:r>
      <w:r>
        <w:t>.</w:t>
      </w:r>
    </w:p>
    <w:p w14:paraId="67A8D51A" w14:textId="77777777" w:rsidR="00C46CE7" w:rsidRPr="00972C99" w:rsidRDefault="00C46CE7" w:rsidP="00C46CE7">
      <w:pPr>
        <w:pStyle w:val="2"/>
      </w:pPr>
      <w:bookmarkStart w:id="526" w:name="_Toc33963262"/>
      <w:bookmarkStart w:id="527" w:name="_Toc34393332"/>
      <w:bookmarkStart w:id="528" w:name="_Toc45216148"/>
      <w:bookmarkStart w:id="529" w:name="_Toc51931717"/>
      <w:bookmarkStart w:id="530" w:name="_Toc58235076"/>
      <w:bookmarkStart w:id="531" w:name="_Toc68195078"/>
      <w:r w:rsidRPr="00972C99">
        <w:t>7.3</w:t>
      </w:r>
      <w:r w:rsidRPr="00972C99">
        <w:tab/>
        <w:t>Unknown or unforeseen message type</w:t>
      </w:r>
      <w:bookmarkEnd w:id="526"/>
      <w:bookmarkEnd w:id="527"/>
      <w:bookmarkEnd w:id="528"/>
      <w:bookmarkEnd w:id="529"/>
      <w:bookmarkEnd w:id="530"/>
      <w:bookmarkEnd w:id="531"/>
    </w:p>
    <w:p w14:paraId="53043796" w14:textId="0FE52D64" w:rsidR="00C46CE7" w:rsidRPr="00972C99" w:rsidRDefault="00C46CE7" w:rsidP="00C46CE7">
      <w:r w:rsidRPr="00972C99">
        <w:t>If the TT or the TSN AF receives a</w:t>
      </w:r>
      <w:del w:id="532" w:author="rev1" w:date="2021-04-20T18:33:00Z">
        <w:r w:rsidRPr="00972C99" w:rsidDel="00C26FD0">
          <w:delText>n</w:delText>
        </w:r>
      </w:del>
      <w:r w:rsidRPr="00972C99">
        <w:t xml:space="preserve"> </w:t>
      </w:r>
      <w:del w:id="533" w:author="rev1" w:date="2021-04-20T18:33:00Z">
        <w:r w:rsidRPr="00972C99" w:rsidDel="00C26FD0">
          <w:delText>E</w:delText>
        </w:r>
      </w:del>
      <w:r w:rsidRPr="00972C99">
        <w:t xml:space="preserve">PMS message with message type not defined for the </w:t>
      </w:r>
      <w:del w:id="534" w:author="rev1" w:date="2021-04-20T18:33:00Z">
        <w:r w:rsidRPr="00972C99" w:rsidDel="00C26FD0">
          <w:delText>E</w:delText>
        </w:r>
      </w:del>
      <w:r w:rsidRPr="00972C99">
        <w:t xml:space="preserve">PMS or not implemented by the receiver, it shall ignore the </w:t>
      </w:r>
      <w:del w:id="535" w:author="rev1" w:date="2021-04-20T18:33:00Z">
        <w:r w:rsidRPr="00972C99" w:rsidDel="00C26FD0">
          <w:delText>E</w:delText>
        </w:r>
      </w:del>
      <w:r w:rsidRPr="00972C99">
        <w:t>PMS message.</w:t>
      </w:r>
    </w:p>
    <w:p w14:paraId="63D559F8" w14:textId="77777777" w:rsidR="00C46CE7" w:rsidRPr="00972C99" w:rsidRDefault="00C46CE7" w:rsidP="00C46CE7">
      <w:pPr>
        <w:pStyle w:val="NO"/>
      </w:pPr>
      <w:r w:rsidRPr="00972C99">
        <w:t>NOTE:</w:t>
      </w:r>
      <w:r w:rsidRPr="00972C99">
        <w:tab/>
        <w:t xml:space="preserve">A message type not defined for the </w:t>
      </w:r>
      <w:del w:id="536" w:author="rev1" w:date="2021-04-20T18:33:00Z">
        <w:r w:rsidRPr="00972C99" w:rsidDel="00C26FD0">
          <w:delText>E</w:delText>
        </w:r>
      </w:del>
      <w:r w:rsidRPr="00972C99">
        <w:t>PMS in the given direction is regarded by the receiver as a message type not defined for the EPMS, see 3GPP TS 24.007 [4].</w:t>
      </w:r>
    </w:p>
    <w:p w14:paraId="0AE96F31" w14:textId="660B0FEC" w:rsidR="00C46CE7" w:rsidRPr="00972C99" w:rsidRDefault="00C46CE7" w:rsidP="00C46CE7">
      <w:r w:rsidRPr="00972C99">
        <w:t xml:space="preserve">If the TT receives a message not compatible with the </w:t>
      </w:r>
      <w:del w:id="537" w:author="rev1" w:date="2021-04-20T18:33:00Z">
        <w:r w:rsidRPr="00972C99" w:rsidDel="00C26FD0">
          <w:delText>E</w:delText>
        </w:r>
      </w:del>
      <w:r w:rsidRPr="00972C99">
        <w:t xml:space="preserve">PMS state, the TT shall ignore the </w:t>
      </w:r>
      <w:del w:id="538" w:author="rev1" w:date="2021-04-20T18:34:00Z">
        <w:r w:rsidRPr="00972C99" w:rsidDel="00C26FD0">
          <w:delText>E</w:delText>
        </w:r>
      </w:del>
      <w:r w:rsidRPr="00972C99">
        <w:t>PMS message.</w:t>
      </w:r>
    </w:p>
    <w:p w14:paraId="385B5416" w14:textId="77777777" w:rsidR="00C46CE7" w:rsidRPr="00972C99" w:rsidRDefault="00C46CE7" w:rsidP="00C46CE7">
      <w:r w:rsidRPr="00972C99">
        <w:t xml:space="preserve">If the TSN AF receives a message not compatible with the </w:t>
      </w:r>
      <w:del w:id="539" w:author="rev1" w:date="2021-04-20T18:33:00Z">
        <w:r w:rsidRPr="00972C99" w:rsidDel="00C26FD0">
          <w:delText>E</w:delText>
        </w:r>
      </w:del>
      <w:r w:rsidRPr="00972C99">
        <w:t>PMS state, the TSN AF actions are implementation dependent.</w:t>
      </w:r>
    </w:p>
    <w:p w14:paraId="22B5AD0E" w14:textId="77777777" w:rsidR="00C46CE7" w:rsidRPr="00972C99" w:rsidRDefault="00C46CE7" w:rsidP="00C46CE7">
      <w:bookmarkStart w:id="540" w:name="_Toc33963263"/>
      <w:bookmarkStart w:id="541" w:name="_Toc34393333"/>
      <w:r w:rsidRPr="00972C99">
        <w:t xml:space="preserve">If the </w:t>
      </w:r>
      <w:r>
        <w:t>NW-TT</w:t>
      </w:r>
      <w:r w:rsidRPr="00972C99">
        <w:t xml:space="preserve"> or the TSN </w:t>
      </w:r>
      <w:r>
        <w:t>AF receives a B</w:t>
      </w:r>
      <w:r w:rsidRPr="00972C99">
        <w:t xml:space="preserve">MS message with message type not defined for the </w:t>
      </w:r>
      <w:r>
        <w:t>B</w:t>
      </w:r>
      <w:r w:rsidRPr="00972C99">
        <w:t xml:space="preserve">MS or not implemented by the receiver, it shall ignore the </w:t>
      </w:r>
      <w:r>
        <w:t>B</w:t>
      </w:r>
      <w:r w:rsidRPr="00972C99">
        <w:t>MS message.</w:t>
      </w:r>
      <w:r>
        <w:t xml:space="preserve"> If the DS-TT receives a BMS message with message type defined for the BMS or implemented by the receiver, it shall ingnore the BMS message.</w:t>
      </w:r>
    </w:p>
    <w:p w14:paraId="2EBCBC7E" w14:textId="77777777" w:rsidR="00C46CE7" w:rsidRPr="00972C99" w:rsidRDefault="00C46CE7" w:rsidP="00C46CE7">
      <w:pPr>
        <w:pStyle w:val="NO"/>
      </w:pPr>
      <w:r w:rsidRPr="00972C99">
        <w:t>NOTE:</w:t>
      </w:r>
      <w:r w:rsidRPr="00972C99">
        <w:tab/>
        <w:t xml:space="preserve">A message type not defined for the </w:t>
      </w:r>
      <w:r>
        <w:t>B</w:t>
      </w:r>
      <w:r w:rsidRPr="00972C99">
        <w:t xml:space="preserve">MS in the given direction is regarded by the receiver as a message type not defined for the </w:t>
      </w:r>
      <w:r>
        <w:t>B</w:t>
      </w:r>
      <w:r w:rsidRPr="00972C99">
        <w:t>MS, see 3GPP TS 24.007 [4].</w:t>
      </w:r>
    </w:p>
    <w:p w14:paraId="1997EF6A" w14:textId="77777777" w:rsidR="00C46CE7" w:rsidRPr="00972C99" w:rsidRDefault="00C46CE7" w:rsidP="00C46CE7">
      <w:r w:rsidRPr="00972C99">
        <w:t xml:space="preserve">If the </w:t>
      </w:r>
      <w:r>
        <w:t>NW-</w:t>
      </w:r>
      <w:r w:rsidRPr="00972C99">
        <w:t xml:space="preserve">TT receives a message not compatible with the </w:t>
      </w:r>
      <w:r>
        <w:t>B</w:t>
      </w:r>
      <w:r w:rsidRPr="00972C99">
        <w:t xml:space="preserve">MS state, the </w:t>
      </w:r>
      <w:r>
        <w:t>NW-</w:t>
      </w:r>
      <w:r w:rsidRPr="00972C99">
        <w:t xml:space="preserve">TT shall ignore the </w:t>
      </w:r>
      <w:r>
        <w:t>B</w:t>
      </w:r>
      <w:r w:rsidRPr="00972C99">
        <w:t>MS message.</w:t>
      </w:r>
    </w:p>
    <w:p w14:paraId="74C86D7A" w14:textId="77777777" w:rsidR="00C46CE7" w:rsidRDefault="00C46CE7" w:rsidP="00C46CE7">
      <w:r w:rsidRPr="00972C99">
        <w:t xml:space="preserve">If the TSN AF receives a message not compatible with the </w:t>
      </w:r>
      <w:r>
        <w:t>B</w:t>
      </w:r>
      <w:r w:rsidRPr="00972C99">
        <w:t>MS state, the TSN AF actions are implementation dependent.</w:t>
      </w:r>
    </w:p>
    <w:p w14:paraId="481CD576" w14:textId="77777777" w:rsidR="00C46CE7" w:rsidRPr="00972C99" w:rsidRDefault="00C46CE7" w:rsidP="00C46CE7">
      <w:pPr>
        <w:pStyle w:val="2"/>
      </w:pPr>
      <w:bookmarkStart w:id="542" w:name="_Toc45216149"/>
      <w:bookmarkStart w:id="543" w:name="_Toc51931718"/>
      <w:bookmarkStart w:id="544" w:name="_Toc58235077"/>
      <w:bookmarkStart w:id="545" w:name="_Toc68195079"/>
      <w:r w:rsidRPr="00972C99">
        <w:t>7.4</w:t>
      </w:r>
      <w:r w:rsidRPr="00972C99">
        <w:tab/>
        <w:t>Non-semantical mandatory information element errors</w:t>
      </w:r>
      <w:bookmarkEnd w:id="540"/>
      <w:bookmarkEnd w:id="541"/>
      <w:bookmarkEnd w:id="542"/>
      <w:bookmarkEnd w:id="543"/>
      <w:bookmarkEnd w:id="544"/>
      <w:bookmarkEnd w:id="545"/>
    </w:p>
    <w:p w14:paraId="1535D853" w14:textId="77777777" w:rsidR="00C46CE7" w:rsidRPr="00972C99" w:rsidRDefault="00C46CE7" w:rsidP="00C46CE7">
      <w:r w:rsidRPr="00972C99">
        <w:t>When on receipt of a message,</w:t>
      </w:r>
    </w:p>
    <w:p w14:paraId="4DB8B46E" w14:textId="77777777" w:rsidR="00C46CE7" w:rsidRPr="00972C99" w:rsidRDefault="00C46CE7" w:rsidP="00C46CE7">
      <w:pPr>
        <w:pStyle w:val="B1"/>
      </w:pPr>
      <w:r w:rsidRPr="00972C99">
        <w:t>a)</w:t>
      </w:r>
      <w:r w:rsidRPr="00972C99">
        <w:tab/>
      </w:r>
      <w:proofErr w:type="gramStart"/>
      <w:r w:rsidRPr="00972C99">
        <w:t>an</w:t>
      </w:r>
      <w:proofErr w:type="gramEnd"/>
      <w:r w:rsidRPr="00972C99">
        <w:t xml:space="preserve"> "imperative message part" error; or</w:t>
      </w:r>
    </w:p>
    <w:p w14:paraId="41EEB65A" w14:textId="77777777" w:rsidR="00C46CE7" w:rsidRPr="00972C99" w:rsidRDefault="00C46CE7" w:rsidP="00C46CE7">
      <w:pPr>
        <w:pStyle w:val="B1"/>
      </w:pPr>
      <w:r w:rsidRPr="00972C99">
        <w:t>b)</w:t>
      </w:r>
      <w:r w:rsidRPr="00972C99">
        <w:tab/>
      </w:r>
      <w:proofErr w:type="gramStart"/>
      <w:r w:rsidRPr="00972C99">
        <w:t>a</w:t>
      </w:r>
      <w:proofErr w:type="gramEnd"/>
      <w:r w:rsidRPr="00972C99">
        <w:t xml:space="preserve"> "missing mandatory IE" error</w:t>
      </w:r>
    </w:p>
    <w:p w14:paraId="7DD68517" w14:textId="77777777" w:rsidR="00C46CE7" w:rsidRPr="00972C99" w:rsidRDefault="00C46CE7" w:rsidP="00C46CE7">
      <w:proofErr w:type="gramStart"/>
      <w:r w:rsidRPr="00972C99">
        <w:t>is</w:t>
      </w:r>
      <w:proofErr w:type="gramEnd"/>
      <w:r w:rsidRPr="00972C99">
        <w:t xml:space="preserve"> diagnosed or when a message containing:</w:t>
      </w:r>
    </w:p>
    <w:p w14:paraId="29BCC0DD" w14:textId="77777777" w:rsidR="00C46CE7" w:rsidRPr="00972C99" w:rsidRDefault="00C46CE7" w:rsidP="00C46CE7">
      <w:pPr>
        <w:pStyle w:val="B1"/>
      </w:pPr>
      <w:r w:rsidRPr="00972C99">
        <w:lastRenderedPageBreak/>
        <w:t>a)</w:t>
      </w:r>
      <w:r w:rsidRPr="00972C99">
        <w:tab/>
      </w:r>
      <w:proofErr w:type="gramStart"/>
      <w:r w:rsidRPr="00972C99">
        <w:t>a</w:t>
      </w:r>
      <w:proofErr w:type="gramEnd"/>
      <w:r w:rsidRPr="00972C99">
        <w:t xml:space="preserve"> syntactically incorrect mandatory IE;</w:t>
      </w:r>
    </w:p>
    <w:p w14:paraId="493F9B5A" w14:textId="77777777" w:rsidR="00C46CE7" w:rsidRPr="00972C99" w:rsidRDefault="00C46CE7" w:rsidP="00C46CE7">
      <w:pPr>
        <w:pStyle w:val="B1"/>
      </w:pPr>
      <w:r w:rsidRPr="00972C99">
        <w:t>b)</w:t>
      </w:r>
      <w:r w:rsidRPr="00972C99">
        <w:tab/>
      </w:r>
      <w:proofErr w:type="gramStart"/>
      <w:r w:rsidRPr="00972C99">
        <w:t>an</w:t>
      </w:r>
      <w:proofErr w:type="gramEnd"/>
      <w:r w:rsidRPr="00972C99">
        <w:t xml:space="preserve"> IE unknown in the message, but encoded as "comprehension required" (see 3GPP TS 24.007 [4]); or</w:t>
      </w:r>
    </w:p>
    <w:p w14:paraId="2837A6F6" w14:textId="77777777" w:rsidR="00C46CE7" w:rsidRPr="00972C99" w:rsidRDefault="00C46CE7" w:rsidP="00C46CE7">
      <w:pPr>
        <w:pStyle w:val="B1"/>
      </w:pPr>
      <w:r w:rsidRPr="00972C99">
        <w:t>c)</w:t>
      </w:r>
      <w:r w:rsidRPr="00972C99">
        <w:tab/>
      </w:r>
      <w:proofErr w:type="gramStart"/>
      <w:r w:rsidRPr="00972C99">
        <w:t>an</w:t>
      </w:r>
      <w:proofErr w:type="gramEnd"/>
      <w:r w:rsidRPr="00972C99">
        <w:t xml:space="preserve"> out of sequence IE encoded as "comprehension required" (see 3GPP TS 24.007 [4]) is received,</w:t>
      </w:r>
    </w:p>
    <w:p w14:paraId="7A0CE7FB" w14:textId="516EAC39" w:rsidR="00C46CE7" w:rsidRPr="00972C99" w:rsidRDefault="00C46CE7" w:rsidP="00C46CE7">
      <w:r>
        <w:t>If the message is a</w:t>
      </w:r>
      <w:del w:id="546" w:author="rev1" w:date="2021-04-20T18:34:00Z">
        <w:r w:rsidDel="00C26FD0">
          <w:delText>n</w:delText>
        </w:r>
      </w:del>
      <w:r>
        <w:t xml:space="preserve"> </w:t>
      </w:r>
      <w:del w:id="547" w:author="rev1" w:date="2021-04-20T18:34:00Z">
        <w:r w:rsidDel="00C26FD0">
          <w:delText>E</w:delText>
        </w:r>
      </w:del>
      <w:r>
        <w:t xml:space="preserve">PMS message, </w:t>
      </w:r>
      <w:r w:rsidRPr="00972C99">
        <w:t xml:space="preserve">the TT shall ignore the </w:t>
      </w:r>
      <w:del w:id="548" w:author="rev1" w:date="2021-04-20T18:34:00Z">
        <w:r w:rsidRPr="00972C99" w:rsidDel="00C26FD0">
          <w:delText>E</w:delText>
        </w:r>
      </w:del>
      <w:r w:rsidRPr="00972C99">
        <w:t>PMS message</w:t>
      </w:r>
      <w:r>
        <w:t>. If the message is a BMS message, the NW-TT shall ignore the BMS message</w:t>
      </w:r>
      <w:r w:rsidRPr="00972C99">
        <w:t>;</w:t>
      </w:r>
    </w:p>
    <w:p w14:paraId="5C2C865D" w14:textId="77777777" w:rsidR="00C46CE7" w:rsidRPr="00972C99" w:rsidRDefault="00C46CE7" w:rsidP="00C46CE7">
      <w:proofErr w:type="gramStart"/>
      <w:r w:rsidRPr="00972C99">
        <w:t>the</w:t>
      </w:r>
      <w:proofErr w:type="gramEnd"/>
      <w:r w:rsidRPr="00972C99">
        <w:t xml:space="preserve"> TSN AF shall proceed as follows:</w:t>
      </w:r>
    </w:p>
    <w:p w14:paraId="332B7321" w14:textId="77777777" w:rsidR="00C46CE7" w:rsidRPr="00972C99" w:rsidRDefault="00C46CE7" w:rsidP="00C46CE7">
      <w:pPr>
        <w:pStyle w:val="B1"/>
      </w:pPr>
      <w:r w:rsidRPr="00972C99">
        <w:tab/>
      </w:r>
      <w:proofErr w:type="gramStart"/>
      <w:r w:rsidRPr="00972C99">
        <w:t>the</w:t>
      </w:r>
      <w:proofErr w:type="gramEnd"/>
      <w:r w:rsidRPr="00972C99">
        <w:t xml:space="preserve"> TSN AF shall:</w:t>
      </w:r>
    </w:p>
    <w:p w14:paraId="24EC8E8F" w14:textId="77777777" w:rsidR="00C46CE7" w:rsidRPr="00972C99" w:rsidRDefault="00C46CE7" w:rsidP="00C46CE7">
      <w:pPr>
        <w:pStyle w:val="B2"/>
      </w:pPr>
      <w:r w:rsidRPr="00972C99">
        <w:t>1)</w:t>
      </w:r>
      <w:r w:rsidRPr="00972C99">
        <w:tab/>
      </w:r>
      <w:proofErr w:type="gramStart"/>
      <w:r w:rsidRPr="00972C99">
        <w:t>try</w:t>
      </w:r>
      <w:proofErr w:type="gramEnd"/>
      <w:r w:rsidRPr="00972C99">
        <w:t xml:space="preserve"> to treat the message (the exact further actions are implementation dependent); or</w:t>
      </w:r>
    </w:p>
    <w:p w14:paraId="2225C810" w14:textId="77777777" w:rsidR="00C46CE7" w:rsidRPr="00972C99" w:rsidRDefault="00C46CE7" w:rsidP="00C46CE7">
      <w:pPr>
        <w:pStyle w:val="B2"/>
      </w:pPr>
      <w:r w:rsidRPr="00972C99">
        <w:t>2)</w:t>
      </w:r>
      <w:r w:rsidRPr="00972C99">
        <w:tab/>
      </w:r>
      <w:proofErr w:type="gramStart"/>
      <w:r w:rsidRPr="00972C99">
        <w:t>ignore</w:t>
      </w:r>
      <w:proofErr w:type="gramEnd"/>
      <w:r w:rsidRPr="00972C99">
        <w:t xml:space="preserve"> the message.</w:t>
      </w:r>
    </w:p>
    <w:p w14:paraId="1E78C590" w14:textId="77777777" w:rsidR="00C46CE7" w:rsidRPr="00972C99" w:rsidRDefault="00C46CE7" w:rsidP="00C46CE7">
      <w:pPr>
        <w:pStyle w:val="2"/>
      </w:pPr>
      <w:bookmarkStart w:id="549" w:name="_Toc33963264"/>
      <w:bookmarkStart w:id="550" w:name="_Toc34393334"/>
      <w:bookmarkStart w:id="551" w:name="_Toc45216150"/>
      <w:bookmarkStart w:id="552" w:name="_Toc51931719"/>
      <w:bookmarkStart w:id="553" w:name="_Toc58235078"/>
      <w:bookmarkStart w:id="554" w:name="_Toc68195080"/>
      <w:r w:rsidRPr="00972C99">
        <w:t>7.5</w:t>
      </w:r>
      <w:r w:rsidRPr="00972C99">
        <w:tab/>
        <w:t>Unknown and unforeseen IEs in the non-imperative message part</w:t>
      </w:r>
      <w:bookmarkEnd w:id="549"/>
      <w:bookmarkEnd w:id="550"/>
      <w:bookmarkEnd w:id="551"/>
      <w:bookmarkEnd w:id="552"/>
      <w:bookmarkEnd w:id="553"/>
      <w:bookmarkEnd w:id="554"/>
    </w:p>
    <w:p w14:paraId="1A3FDE30" w14:textId="77777777" w:rsidR="00C46CE7" w:rsidRPr="00972C99" w:rsidRDefault="00C46CE7" w:rsidP="00C46CE7">
      <w:pPr>
        <w:pStyle w:val="3"/>
      </w:pPr>
      <w:bookmarkStart w:id="555" w:name="_Toc33963265"/>
      <w:bookmarkStart w:id="556" w:name="_Toc34393335"/>
      <w:bookmarkStart w:id="557" w:name="_Toc45216151"/>
      <w:bookmarkStart w:id="558" w:name="_Toc51931720"/>
      <w:bookmarkStart w:id="559" w:name="_Toc58235079"/>
      <w:bookmarkStart w:id="560" w:name="_Toc68195081"/>
      <w:r w:rsidRPr="00972C99">
        <w:t>7.5.1</w:t>
      </w:r>
      <w:r w:rsidRPr="00972C99">
        <w:tab/>
        <w:t>IEIs unknown in the message</w:t>
      </w:r>
      <w:bookmarkEnd w:id="555"/>
      <w:bookmarkEnd w:id="556"/>
      <w:bookmarkEnd w:id="557"/>
      <w:bookmarkEnd w:id="558"/>
      <w:bookmarkEnd w:id="559"/>
      <w:bookmarkEnd w:id="560"/>
    </w:p>
    <w:p w14:paraId="1F3B85BF" w14:textId="77777777" w:rsidR="00C46CE7" w:rsidRPr="00972C99" w:rsidRDefault="00C46CE7" w:rsidP="00C46CE7">
      <w:r w:rsidRPr="00972C99">
        <w:t>The TT shall ignore all IEs unknown in a message which are not encoded as "comprehension required" (see 3GPP TS 24.007 [4]).</w:t>
      </w:r>
    </w:p>
    <w:p w14:paraId="4986AD9A" w14:textId="77777777" w:rsidR="00C46CE7" w:rsidRPr="00972C99" w:rsidRDefault="00C46CE7" w:rsidP="00C46CE7">
      <w:r w:rsidRPr="00972C99">
        <w:t>The TSN AF shall take the same approach.</w:t>
      </w:r>
    </w:p>
    <w:p w14:paraId="4EBED625" w14:textId="77777777" w:rsidR="00C46CE7" w:rsidRPr="00972C99" w:rsidRDefault="00C46CE7" w:rsidP="00C46CE7">
      <w:pPr>
        <w:pStyle w:val="3"/>
      </w:pPr>
      <w:bookmarkStart w:id="561" w:name="_Toc33963266"/>
      <w:bookmarkStart w:id="562" w:name="_Toc34393336"/>
      <w:bookmarkStart w:id="563" w:name="_Toc45216152"/>
      <w:bookmarkStart w:id="564" w:name="_Toc51931721"/>
      <w:bookmarkStart w:id="565" w:name="_Toc58235080"/>
      <w:bookmarkStart w:id="566" w:name="_Toc68195082"/>
      <w:r w:rsidRPr="00972C99">
        <w:t>7.5.2</w:t>
      </w:r>
      <w:r w:rsidRPr="00972C99">
        <w:tab/>
        <w:t>Out of sequence IEs</w:t>
      </w:r>
      <w:bookmarkEnd w:id="561"/>
      <w:bookmarkEnd w:id="562"/>
      <w:bookmarkEnd w:id="563"/>
      <w:bookmarkEnd w:id="564"/>
      <w:bookmarkEnd w:id="565"/>
      <w:bookmarkEnd w:id="566"/>
    </w:p>
    <w:p w14:paraId="0A2A242F" w14:textId="77777777" w:rsidR="00C46CE7" w:rsidRPr="00972C99" w:rsidRDefault="00C46CE7" w:rsidP="00C46CE7">
      <w:r w:rsidRPr="00972C99">
        <w:t>The TT shall ignore all out of sequence IEs in a message which are not encoded as "comprehension required" (see 3GPP TS 24.007 [4]).</w:t>
      </w:r>
    </w:p>
    <w:p w14:paraId="0DBAD148" w14:textId="77777777" w:rsidR="00C46CE7" w:rsidRPr="00972C99" w:rsidRDefault="00C46CE7" w:rsidP="00C46CE7">
      <w:r w:rsidRPr="00972C99">
        <w:t>The TSN AF should take the same approach.</w:t>
      </w:r>
    </w:p>
    <w:p w14:paraId="52FB5F18" w14:textId="77777777" w:rsidR="00C46CE7" w:rsidRPr="00972C99" w:rsidRDefault="00C46CE7" w:rsidP="00C46CE7">
      <w:pPr>
        <w:pStyle w:val="3"/>
      </w:pPr>
      <w:bookmarkStart w:id="567" w:name="_Toc33963267"/>
      <w:bookmarkStart w:id="568" w:name="_Toc34393337"/>
      <w:bookmarkStart w:id="569" w:name="_Toc45216153"/>
      <w:bookmarkStart w:id="570" w:name="_Toc51931722"/>
      <w:bookmarkStart w:id="571" w:name="_Toc58235081"/>
      <w:bookmarkStart w:id="572" w:name="_Toc68195083"/>
      <w:r w:rsidRPr="00972C99">
        <w:t>7.5.3</w:t>
      </w:r>
      <w:r w:rsidRPr="00972C99">
        <w:tab/>
        <w:t>Repeated IEs</w:t>
      </w:r>
      <w:bookmarkEnd w:id="567"/>
      <w:bookmarkEnd w:id="568"/>
      <w:bookmarkEnd w:id="569"/>
      <w:bookmarkEnd w:id="570"/>
      <w:bookmarkEnd w:id="571"/>
      <w:bookmarkEnd w:id="572"/>
    </w:p>
    <w:p w14:paraId="107BEE71" w14:textId="77777777" w:rsidR="00C46CE7" w:rsidRPr="00972C99" w:rsidRDefault="00C46CE7" w:rsidP="00C46CE7">
      <w:r w:rsidRPr="00972C99">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7D772CE7" w14:textId="77777777" w:rsidR="00C46CE7" w:rsidRPr="00972C99" w:rsidRDefault="00C46CE7" w:rsidP="00C46CE7">
      <w:r w:rsidRPr="00972C99">
        <w:t>The TSN AF should follow the same procedures.</w:t>
      </w:r>
    </w:p>
    <w:p w14:paraId="6002A189" w14:textId="77777777" w:rsidR="00C46CE7" w:rsidRPr="00972C99" w:rsidRDefault="00C46CE7" w:rsidP="00C46CE7">
      <w:pPr>
        <w:pStyle w:val="2"/>
      </w:pPr>
      <w:bookmarkStart w:id="573" w:name="_Toc33963268"/>
      <w:bookmarkStart w:id="574" w:name="_Toc34393338"/>
      <w:bookmarkStart w:id="575" w:name="_Toc45216154"/>
      <w:bookmarkStart w:id="576" w:name="_Toc51931723"/>
      <w:bookmarkStart w:id="577" w:name="_Toc58235082"/>
      <w:bookmarkStart w:id="578" w:name="_Toc68195084"/>
      <w:r w:rsidRPr="00972C99">
        <w:t>7.6</w:t>
      </w:r>
      <w:r w:rsidRPr="00972C99">
        <w:tab/>
        <w:t>Non-imperative message part errors</w:t>
      </w:r>
      <w:bookmarkEnd w:id="573"/>
      <w:bookmarkEnd w:id="574"/>
      <w:bookmarkEnd w:id="575"/>
      <w:bookmarkEnd w:id="576"/>
      <w:bookmarkEnd w:id="577"/>
      <w:bookmarkEnd w:id="578"/>
    </w:p>
    <w:p w14:paraId="5FFBFC47" w14:textId="77777777" w:rsidR="00C46CE7" w:rsidRPr="00972C99" w:rsidRDefault="00C46CE7" w:rsidP="00C46CE7">
      <w:pPr>
        <w:pStyle w:val="3"/>
      </w:pPr>
      <w:bookmarkStart w:id="579" w:name="_Toc33963269"/>
      <w:bookmarkStart w:id="580" w:name="_Toc34393339"/>
      <w:bookmarkStart w:id="581" w:name="_Toc45216155"/>
      <w:bookmarkStart w:id="582" w:name="_Toc51931724"/>
      <w:bookmarkStart w:id="583" w:name="_Toc58235083"/>
      <w:bookmarkStart w:id="584" w:name="_Toc68195085"/>
      <w:r w:rsidRPr="00972C99">
        <w:t>7.6.1</w:t>
      </w:r>
      <w:r w:rsidRPr="00972C99">
        <w:tab/>
        <w:t>General</w:t>
      </w:r>
      <w:bookmarkEnd w:id="579"/>
      <w:bookmarkEnd w:id="580"/>
      <w:bookmarkEnd w:id="581"/>
      <w:bookmarkEnd w:id="582"/>
      <w:bookmarkEnd w:id="583"/>
      <w:bookmarkEnd w:id="584"/>
    </w:p>
    <w:p w14:paraId="610A2521" w14:textId="77777777" w:rsidR="00C46CE7" w:rsidRPr="00972C99" w:rsidRDefault="00C46CE7" w:rsidP="00C46CE7">
      <w:r w:rsidRPr="00972C99">
        <w:t>This category includes:</w:t>
      </w:r>
    </w:p>
    <w:p w14:paraId="5D3F4E0F" w14:textId="77777777" w:rsidR="00C46CE7" w:rsidRPr="00972C99" w:rsidRDefault="00C46CE7" w:rsidP="00C46CE7">
      <w:pPr>
        <w:pStyle w:val="B1"/>
      </w:pPr>
      <w:r w:rsidRPr="00972C99">
        <w:t>a)</w:t>
      </w:r>
      <w:r w:rsidRPr="00972C99">
        <w:tab/>
      </w:r>
      <w:proofErr w:type="gramStart"/>
      <w:r w:rsidRPr="00972C99">
        <w:t>syntactically</w:t>
      </w:r>
      <w:proofErr w:type="gramEnd"/>
      <w:r w:rsidRPr="00972C99">
        <w:t xml:space="preserve"> incorrect optional IEs; and</w:t>
      </w:r>
    </w:p>
    <w:p w14:paraId="60A284F1" w14:textId="77777777" w:rsidR="00C46CE7" w:rsidRPr="00972C99" w:rsidRDefault="00C46CE7" w:rsidP="00C46CE7">
      <w:pPr>
        <w:pStyle w:val="B1"/>
      </w:pPr>
      <w:r w:rsidRPr="00972C99">
        <w:t>b)</w:t>
      </w:r>
      <w:r w:rsidRPr="00972C99">
        <w:tab/>
      </w:r>
      <w:proofErr w:type="gramStart"/>
      <w:r w:rsidRPr="00972C99">
        <w:t>conditional</w:t>
      </w:r>
      <w:proofErr w:type="gramEnd"/>
      <w:r w:rsidRPr="00972C99">
        <w:t xml:space="preserve"> IE errors.</w:t>
      </w:r>
    </w:p>
    <w:p w14:paraId="55D2F62E" w14:textId="77777777" w:rsidR="00C46CE7" w:rsidRPr="00972C99" w:rsidRDefault="00C46CE7" w:rsidP="00C46CE7">
      <w:pPr>
        <w:pStyle w:val="3"/>
      </w:pPr>
      <w:bookmarkStart w:id="585" w:name="_Toc33963270"/>
      <w:bookmarkStart w:id="586" w:name="_Toc34393340"/>
      <w:bookmarkStart w:id="587" w:name="_Toc45216156"/>
      <w:bookmarkStart w:id="588" w:name="_Toc51931725"/>
      <w:bookmarkStart w:id="589" w:name="_Toc58235084"/>
      <w:bookmarkStart w:id="590" w:name="_Toc68195086"/>
      <w:r w:rsidRPr="00972C99">
        <w:t>7.6.2</w:t>
      </w:r>
      <w:r w:rsidRPr="00972C99">
        <w:tab/>
        <w:t>Syntactically incorrect optional IEs</w:t>
      </w:r>
      <w:bookmarkEnd w:id="585"/>
      <w:bookmarkEnd w:id="586"/>
      <w:bookmarkEnd w:id="587"/>
      <w:bookmarkEnd w:id="588"/>
      <w:bookmarkEnd w:id="589"/>
      <w:bookmarkEnd w:id="590"/>
    </w:p>
    <w:p w14:paraId="193B1A61" w14:textId="77777777" w:rsidR="00C46CE7" w:rsidRPr="00972C99" w:rsidRDefault="00C46CE7" w:rsidP="00C46CE7">
      <w:r w:rsidRPr="00972C99">
        <w:t>The TT shall treat all optional IEs that are syntactically incorrect in a message as not present in the message.</w:t>
      </w:r>
    </w:p>
    <w:p w14:paraId="0B6FC2A6" w14:textId="77777777" w:rsidR="00C46CE7" w:rsidRPr="00972C99" w:rsidRDefault="00C46CE7" w:rsidP="00C46CE7">
      <w:r w:rsidRPr="00972C99">
        <w:t>The TSN AF shall take the same approach.</w:t>
      </w:r>
    </w:p>
    <w:p w14:paraId="598B11C0" w14:textId="77777777" w:rsidR="00C46CE7" w:rsidRPr="00972C99" w:rsidRDefault="00C46CE7" w:rsidP="00C46CE7">
      <w:pPr>
        <w:pStyle w:val="3"/>
      </w:pPr>
      <w:bookmarkStart w:id="591" w:name="_Toc33963271"/>
      <w:bookmarkStart w:id="592" w:name="_Toc34393341"/>
      <w:bookmarkStart w:id="593" w:name="_Toc45216157"/>
      <w:bookmarkStart w:id="594" w:name="_Toc51931726"/>
      <w:bookmarkStart w:id="595" w:name="_Toc58235085"/>
      <w:bookmarkStart w:id="596" w:name="_Toc68195087"/>
      <w:r w:rsidRPr="00972C99">
        <w:lastRenderedPageBreak/>
        <w:t>7.6.3</w:t>
      </w:r>
      <w:r w:rsidRPr="00972C99">
        <w:tab/>
        <w:t>Conditional IE errors</w:t>
      </w:r>
      <w:bookmarkEnd w:id="591"/>
      <w:bookmarkEnd w:id="592"/>
      <w:bookmarkEnd w:id="593"/>
      <w:bookmarkEnd w:id="594"/>
      <w:bookmarkEnd w:id="595"/>
      <w:bookmarkEnd w:id="596"/>
    </w:p>
    <w:p w14:paraId="4734DC79" w14:textId="16611AE4" w:rsidR="00C46CE7" w:rsidRPr="00972C99" w:rsidRDefault="00C46CE7" w:rsidP="00C46CE7">
      <w:r w:rsidRPr="00972C99">
        <w:t>When upon receipt of a</w:t>
      </w:r>
      <w:del w:id="597" w:author="rev1" w:date="2021-04-20T18:34:00Z">
        <w:r w:rsidRPr="00972C99" w:rsidDel="00C26FD0">
          <w:delText>n</w:delText>
        </w:r>
      </w:del>
      <w:r w:rsidRPr="00972C99">
        <w:t xml:space="preserve"> </w:t>
      </w:r>
      <w:del w:id="598" w:author="rev1" w:date="2021-04-20T18:34:00Z">
        <w:r w:rsidRPr="00972C99" w:rsidDel="00C26FD0">
          <w:delText>E</w:delText>
        </w:r>
      </w:del>
      <w:r w:rsidRPr="00972C99">
        <w:t>PMS message the TT diagnoses a "missing conditional IE" error or an "unexpected conditional IE" error, or when it receives a</w:t>
      </w:r>
      <w:del w:id="599" w:author="rev1" w:date="2021-04-20T18:34:00Z">
        <w:r w:rsidRPr="00972C99" w:rsidDel="00C26FD0">
          <w:delText>n</w:delText>
        </w:r>
      </w:del>
      <w:r w:rsidRPr="00972C99">
        <w:t xml:space="preserve"> </w:t>
      </w:r>
      <w:del w:id="600" w:author="rev1" w:date="2021-04-20T18:34:00Z">
        <w:r w:rsidRPr="00972C99" w:rsidDel="00C26FD0">
          <w:delText>E</w:delText>
        </w:r>
      </w:del>
      <w:r w:rsidRPr="00972C99">
        <w:t>PMS message containing at least one syntactically incorrect conditional IE, the TT shall ignore the message.</w:t>
      </w:r>
    </w:p>
    <w:p w14:paraId="51FAF31C" w14:textId="77777777" w:rsidR="00C46CE7" w:rsidRPr="008C2398" w:rsidRDefault="00C46CE7" w:rsidP="00C46CE7">
      <w:r>
        <w:t>When upon receipt of a B</w:t>
      </w:r>
      <w:r w:rsidRPr="00972C99">
        <w:t xml:space="preserve">MS message the </w:t>
      </w:r>
      <w:r>
        <w:t>NW-</w:t>
      </w:r>
      <w:r w:rsidRPr="00972C99">
        <w:t>TT diagnoses a "missing conditional IE" error or an "unexpected conditional I</w:t>
      </w:r>
      <w:r>
        <w:t>E" error, or when it receives a B</w:t>
      </w:r>
      <w:r w:rsidRPr="00972C99">
        <w:t xml:space="preserve">MS message containing at least one syntactically incorrect conditional IE, the </w:t>
      </w:r>
      <w:r>
        <w:t>NW-</w:t>
      </w:r>
      <w:r w:rsidRPr="00972C99">
        <w:t>TT shall ignore the message.</w:t>
      </w:r>
    </w:p>
    <w:p w14:paraId="234D5B41" w14:textId="77777777" w:rsidR="00C46CE7" w:rsidRPr="00972C99" w:rsidRDefault="00C46CE7" w:rsidP="00C46CE7">
      <w:r w:rsidRPr="00972C99">
        <w:t>When the TSN AF receives a message and diagnoses a "missing conditional IE" error or an "unexpected conditional IE" error or when it receives a message containing at least one syntactically incorrect conditional IE, the TSN AF shall either:</w:t>
      </w:r>
    </w:p>
    <w:p w14:paraId="69B29D89" w14:textId="77777777" w:rsidR="00C46CE7" w:rsidRPr="00972C99" w:rsidRDefault="00C46CE7" w:rsidP="00C46CE7">
      <w:pPr>
        <w:pStyle w:val="B1"/>
      </w:pPr>
      <w:r w:rsidRPr="00972C99">
        <w:t>a)</w:t>
      </w:r>
      <w:r w:rsidRPr="00972C99">
        <w:tab/>
      </w:r>
      <w:proofErr w:type="gramStart"/>
      <w:r w:rsidRPr="00972C99">
        <w:t>try</w:t>
      </w:r>
      <w:proofErr w:type="gramEnd"/>
      <w:r w:rsidRPr="00972C99">
        <w:t xml:space="preserve"> to treat the message (the exact further actions are implementation dependent); or</w:t>
      </w:r>
    </w:p>
    <w:p w14:paraId="04527135" w14:textId="77777777" w:rsidR="00C46CE7" w:rsidRPr="00972C99" w:rsidRDefault="00C46CE7" w:rsidP="00C46CE7">
      <w:pPr>
        <w:pStyle w:val="B1"/>
      </w:pPr>
      <w:r w:rsidRPr="00972C99">
        <w:t>b)</w:t>
      </w:r>
      <w:r w:rsidRPr="00972C99">
        <w:tab/>
      </w:r>
      <w:proofErr w:type="gramStart"/>
      <w:r w:rsidRPr="00972C99">
        <w:t>ignore</w:t>
      </w:r>
      <w:proofErr w:type="gramEnd"/>
      <w:r w:rsidRPr="00972C99">
        <w:t xml:space="preserve"> the message.</w:t>
      </w:r>
    </w:p>
    <w:p w14:paraId="69CDA8F6" w14:textId="77777777" w:rsidR="00C46CE7" w:rsidRPr="00972C99" w:rsidRDefault="00C46CE7" w:rsidP="00C46CE7">
      <w:pPr>
        <w:pStyle w:val="2"/>
      </w:pPr>
      <w:bookmarkStart w:id="601" w:name="_Toc33963272"/>
      <w:bookmarkStart w:id="602" w:name="_Toc34393342"/>
      <w:bookmarkStart w:id="603" w:name="_Toc45216158"/>
      <w:bookmarkStart w:id="604" w:name="_Toc51931727"/>
      <w:bookmarkStart w:id="605" w:name="_Toc58235086"/>
      <w:bookmarkStart w:id="606" w:name="_Toc68195088"/>
      <w:r w:rsidRPr="00972C99">
        <w:t>7.7</w:t>
      </w:r>
      <w:r w:rsidRPr="00972C99">
        <w:tab/>
        <w:t>Messages with semantically incorrect contents</w:t>
      </w:r>
      <w:bookmarkEnd w:id="601"/>
      <w:bookmarkEnd w:id="602"/>
      <w:bookmarkEnd w:id="603"/>
      <w:bookmarkEnd w:id="604"/>
      <w:bookmarkEnd w:id="605"/>
      <w:bookmarkEnd w:id="606"/>
    </w:p>
    <w:p w14:paraId="11D7D3BD" w14:textId="77777777" w:rsidR="00C46CE7" w:rsidRPr="00972C99" w:rsidRDefault="00C46CE7" w:rsidP="00C46CE7">
      <w:r w:rsidRPr="00972C99">
        <w:t>When a message with semantically incorrect contents is received, the TT shall perform the foreseen reactions of the procedural part of clause 5 and clause 6. If, however no such reactions are specified, the TT shall ignore the message.</w:t>
      </w:r>
    </w:p>
    <w:p w14:paraId="1FE2C27E" w14:textId="77777777" w:rsidR="00C46CE7" w:rsidRPr="00972C99" w:rsidRDefault="00C46CE7" w:rsidP="00C46CE7">
      <w:r w:rsidRPr="00972C99">
        <w:t>The TSN AF should follow the same procedure.</w:t>
      </w:r>
    </w:p>
    <w:p w14:paraId="594C2487" w14:textId="77777777" w:rsidR="00C46CE7" w:rsidRPr="00972C99" w:rsidRDefault="00C46CE7" w:rsidP="00C46CE7">
      <w:pPr>
        <w:pStyle w:val="1"/>
      </w:pPr>
      <w:bookmarkStart w:id="607" w:name="_Toc33963273"/>
      <w:bookmarkStart w:id="608" w:name="_Toc34393343"/>
      <w:bookmarkStart w:id="609" w:name="_Toc45216159"/>
      <w:bookmarkStart w:id="610" w:name="_Toc51931728"/>
      <w:bookmarkStart w:id="611" w:name="_Toc58235087"/>
      <w:bookmarkStart w:id="612" w:name="_Toc68195089"/>
      <w:r w:rsidRPr="00972C99">
        <w:t>8</w:t>
      </w:r>
      <w:r w:rsidRPr="00972C99">
        <w:tab/>
        <w:t>Message functional definition and contents</w:t>
      </w:r>
      <w:bookmarkEnd w:id="607"/>
      <w:bookmarkEnd w:id="608"/>
      <w:bookmarkEnd w:id="609"/>
      <w:bookmarkEnd w:id="610"/>
      <w:bookmarkEnd w:id="611"/>
      <w:bookmarkEnd w:id="612"/>
    </w:p>
    <w:p w14:paraId="59223731" w14:textId="77777777" w:rsidR="00C46CE7" w:rsidRPr="00972C99" w:rsidRDefault="00C46CE7" w:rsidP="00C46CE7">
      <w:pPr>
        <w:pStyle w:val="2"/>
      </w:pPr>
      <w:bookmarkStart w:id="613" w:name="_Toc33963274"/>
      <w:bookmarkStart w:id="614" w:name="_Toc34393344"/>
      <w:bookmarkStart w:id="615" w:name="_Toc45216160"/>
      <w:bookmarkStart w:id="616" w:name="_Toc51931729"/>
      <w:bookmarkStart w:id="617" w:name="_Toc58235088"/>
      <w:bookmarkStart w:id="618" w:name="_Toc68195090"/>
      <w:bookmarkStart w:id="619" w:name="_Toc20233387"/>
      <w:bookmarkEnd w:id="501"/>
      <w:r w:rsidRPr="00972C99">
        <w:t>8.1</w:t>
      </w:r>
      <w:r w:rsidRPr="00972C99">
        <w:tab/>
        <w:t xml:space="preserve">Manage </w:t>
      </w:r>
      <w:del w:id="620" w:author="rev1" w:date="2021-04-20T17:46:00Z">
        <w:r w:rsidRPr="00972C99" w:rsidDel="00C35382">
          <w:delText xml:space="preserve">Ethernet </w:delText>
        </w:r>
      </w:del>
      <w:r w:rsidRPr="00972C99">
        <w:t>port command</w:t>
      </w:r>
      <w:bookmarkEnd w:id="613"/>
      <w:bookmarkEnd w:id="614"/>
      <w:bookmarkEnd w:id="615"/>
      <w:bookmarkEnd w:id="616"/>
      <w:bookmarkEnd w:id="617"/>
      <w:bookmarkEnd w:id="618"/>
    </w:p>
    <w:p w14:paraId="10AC3F13" w14:textId="77777777" w:rsidR="00C46CE7" w:rsidRPr="00972C99" w:rsidRDefault="00C46CE7" w:rsidP="00C46CE7">
      <w:pPr>
        <w:pStyle w:val="3"/>
        <w:rPr>
          <w:lang w:eastAsia="ko-KR"/>
        </w:rPr>
      </w:pPr>
      <w:bookmarkStart w:id="621" w:name="_Toc33963275"/>
      <w:bookmarkStart w:id="622" w:name="_Toc34393345"/>
      <w:bookmarkStart w:id="623" w:name="_Toc45216161"/>
      <w:bookmarkStart w:id="624" w:name="_Toc51931730"/>
      <w:bookmarkStart w:id="625" w:name="_Toc58235089"/>
      <w:bookmarkStart w:id="626" w:name="_Toc68195091"/>
      <w:r w:rsidRPr="00972C99">
        <w:t>8.1.1</w:t>
      </w:r>
      <w:r w:rsidRPr="00972C99">
        <w:tab/>
      </w:r>
      <w:r w:rsidRPr="00972C99">
        <w:rPr>
          <w:lang w:eastAsia="ko-KR"/>
        </w:rPr>
        <w:t>Message definition</w:t>
      </w:r>
      <w:bookmarkEnd w:id="621"/>
      <w:bookmarkEnd w:id="622"/>
      <w:bookmarkEnd w:id="623"/>
      <w:bookmarkEnd w:id="624"/>
      <w:bookmarkEnd w:id="625"/>
      <w:bookmarkEnd w:id="626"/>
    </w:p>
    <w:p w14:paraId="3AFC8170" w14:textId="77777777" w:rsidR="00C46CE7" w:rsidRPr="00972C99" w:rsidRDefault="00C46CE7" w:rsidP="00C46CE7">
      <w:r w:rsidRPr="00972C99">
        <w:t xml:space="preserve">The MANAGE </w:t>
      </w:r>
      <w:del w:id="627" w:author="rev1" w:date="2021-04-20T17:46:00Z">
        <w:r w:rsidRPr="00972C99" w:rsidDel="00C35382">
          <w:delText xml:space="preserve">ETHERNET </w:delText>
        </w:r>
      </w:del>
      <w:r w:rsidRPr="00972C99">
        <w:t xml:space="preserve">PORT COMMAND message is sent by the TSN AF to the DS-TT or NW-TT to manage the </w:t>
      </w:r>
      <w:del w:id="628" w:author="rev1" w:date="2021-04-20T17:46:00Z">
        <w:r w:rsidRPr="00972C99" w:rsidDel="00C35382">
          <w:delText xml:space="preserve">Ethernet </w:delText>
        </w:r>
      </w:del>
      <w:r w:rsidRPr="00972C99">
        <w:t>port at the DS-TT or NW-TT, see table 8.1.1.1</w:t>
      </w:r>
    </w:p>
    <w:p w14:paraId="03FE6EBF" w14:textId="77777777" w:rsidR="00C46CE7" w:rsidRPr="00E71858" w:rsidRDefault="00C46CE7" w:rsidP="00C46CE7">
      <w:pPr>
        <w:pStyle w:val="B1"/>
        <w:rPr>
          <w:lang w:val="fr-FR"/>
        </w:rPr>
      </w:pPr>
      <w:r w:rsidRPr="00E71858">
        <w:rPr>
          <w:lang w:val="fr-FR"/>
        </w:rPr>
        <w:t>Message type:</w:t>
      </w:r>
      <w:r w:rsidRPr="00E71858">
        <w:rPr>
          <w:lang w:val="fr-FR"/>
        </w:rPr>
        <w:tab/>
        <w:t xml:space="preserve">MANAGE </w:t>
      </w:r>
      <w:del w:id="629" w:author="rev1" w:date="2021-04-20T17:46:00Z">
        <w:r w:rsidRPr="00E71858" w:rsidDel="00C35382">
          <w:rPr>
            <w:lang w:val="fr-FR"/>
          </w:rPr>
          <w:delText xml:space="preserve">ETHERNET </w:delText>
        </w:r>
      </w:del>
      <w:r w:rsidRPr="00E71858">
        <w:rPr>
          <w:lang w:val="fr-FR"/>
        </w:rPr>
        <w:t>PORT COMMAND</w:t>
      </w:r>
    </w:p>
    <w:p w14:paraId="52EB4CAF" w14:textId="77777777" w:rsidR="00C46CE7" w:rsidRPr="00972C99" w:rsidRDefault="00C46CE7" w:rsidP="00C46CE7">
      <w:pPr>
        <w:pStyle w:val="B1"/>
      </w:pPr>
      <w:r w:rsidRPr="00972C99">
        <w:t>Significance:</w:t>
      </w:r>
      <w:r w:rsidRPr="00972C99">
        <w:tab/>
        <w:t>dual</w:t>
      </w:r>
    </w:p>
    <w:p w14:paraId="27E9B15D" w14:textId="77777777" w:rsidR="00C46CE7" w:rsidRPr="00972C99" w:rsidRDefault="00C46CE7" w:rsidP="00C46CE7">
      <w:pPr>
        <w:pStyle w:val="B1"/>
      </w:pPr>
      <w:r w:rsidRPr="00972C99">
        <w:t>Direction:</w:t>
      </w:r>
      <w:r w:rsidRPr="00972C99">
        <w:tab/>
      </w:r>
      <w:r w:rsidRPr="00972C99">
        <w:tab/>
        <w:t>TSN AF to DS-TT, TSN AF to NW-TT</w:t>
      </w:r>
    </w:p>
    <w:p w14:paraId="4B4603D1" w14:textId="77777777" w:rsidR="00C46CE7" w:rsidRPr="00E71858" w:rsidRDefault="00C46CE7" w:rsidP="00C46CE7">
      <w:pPr>
        <w:pStyle w:val="TH"/>
        <w:rPr>
          <w:lang w:val="fr-FR"/>
        </w:rPr>
      </w:pPr>
      <w:r w:rsidRPr="00E71858">
        <w:rPr>
          <w:lang w:val="fr-FR"/>
        </w:rPr>
        <w:t xml:space="preserve">Table 8.1.1.1: MANAGE </w:t>
      </w:r>
      <w:del w:id="630" w:author="rev1" w:date="2021-04-20T17:46:00Z">
        <w:r w:rsidRPr="00E71858" w:rsidDel="00C35382">
          <w:rPr>
            <w:lang w:val="fr-FR"/>
          </w:rPr>
          <w:delText xml:space="preserve">ETHERNET </w:delText>
        </w:r>
      </w:del>
      <w:r w:rsidRPr="00E71858">
        <w:rPr>
          <w:lang w:val="fr-FR"/>
        </w:rPr>
        <w:t>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7F4FBCB3"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0D4A4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10E69DF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4609D4"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F3FDB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58CD9E"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BD4D72E" w14:textId="77777777" w:rsidR="00C46CE7" w:rsidRPr="00972C99" w:rsidRDefault="00C46CE7" w:rsidP="00C345FA">
            <w:pPr>
              <w:pStyle w:val="TAH"/>
            </w:pPr>
            <w:r w:rsidRPr="00972C99">
              <w:t>Length</w:t>
            </w:r>
          </w:p>
        </w:tc>
      </w:tr>
      <w:tr w:rsidR="00C46CE7" w:rsidRPr="00972C99" w14:paraId="6B35B61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0719B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135BF" w14:textId="77777777" w:rsidR="00C46CE7" w:rsidRPr="007053CC" w:rsidRDefault="00C46CE7" w:rsidP="00C345FA">
            <w:pPr>
              <w:pStyle w:val="TAL"/>
              <w:rPr>
                <w:lang w:val="fr-FR"/>
              </w:rPr>
            </w:pPr>
            <w:r w:rsidRPr="007053CC">
              <w:rPr>
                <w:lang w:val="fr-FR"/>
              </w:rPr>
              <w:t xml:space="preserve">MANAGE </w:t>
            </w:r>
            <w:del w:id="631" w:author="rev1" w:date="2021-04-20T17:46:00Z">
              <w:r w:rsidRPr="007053CC" w:rsidDel="00C35382">
                <w:rPr>
                  <w:lang w:val="fr-FR"/>
                </w:rPr>
                <w:delText xml:space="preserve">ETHERNET </w:delText>
              </w:r>
            </w:del>
            <w:r w:rsidRPr="007053CC">
              <w:rPr>
                <w:lang w:val="fr-FR"/>
              </w:rPr>
              <w:t>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A27E529" w14:textId="23DAD2E3" w:rsidR="00C46CE7" w:rsidRPr="007053CC" w:rsidRDefault="00C46CE7" w:rsidP="00C345FA">
            <w:pPr>
              <w:pStyle w:val="TAL"/>
              <w:rPr>
                <w:lang w:val="fr-FR"/>
              </w:rPr>
            </w:pPr>
            <w:del w:id="632" w:author="rev1" w:date="2021-04-20T17:46:00Z">
              <w:r w:rsidRPr="007053CC" w:rsidDel="00C35382">
                <w:rPr>
                  <w:lang w:val="fr-FR"/>
                </w:rPr>
                <w:delText xml:space="preserve">Ethernet </w:delText>
              </w:r>
            </w:del>
            <w:del w:id="633" w:author="rev1" w:date="2021-04-20T18:20:00Z">
              <w:r w:rsidRPr="007053CC" w:rsidDel="00A07E32">
                <w:rPr>
                  <w:lang w:val="fr-FR"/>
                </w:rPr>
                <w:delText>p</w:delText>
              </w:r>
            </w:del>
            <w:ins w:id="634" w:author="rev1" w:date="2021-04-20T18:20:00Z">
              <w:r w:rsidR="00A07E32">
                <w:rPr>
                  <w:lang w:val="fr-FR"/>
                </w:rPr>
                <w:t>P</w:t>
              </w:r>
            </w:ins>
            <w:r w:rsidRPr="007053CC">
              <w:rPr>
                <w:lang w:val="fr-FR"/>
              </w:rPr>
              <w:t>ort management service message type</w:t>
            </w:r>
          </w:p>
          <w:p w14:paraId="578F2AA3"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A6399C4"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A0EB2EB"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0F2BC7C" w14:textId="77777777" w:rsidR="00C46CE7" w:rsidRPr="00972C99" w:rsidRDefault="00C46CE7" w:rsidP="00C345FA">
            <w:pPr>
              <w:pStyle w:val="TAC"/>
            </w:pPr>
            <w:r w:rsidRPr="00972C99">
              <w:t>1</w:t>
            </w:r>
          </w:p>
        </w:tc>
      </w:tr>
      <w:tr w:rsidR="00C46CE7" w:rsidRPr="00972C99" w14:paraId="12A1912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97706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C06740" w14:textId="459F9D70" w:rsidR="00C46CE7" w:rsidRPr="00972C99" w:rsidRDefault="00C46CE7" w:rsidP="00C345FA">
            <w:pPr>
              <w:pStyle w:val="TAL"/>
            </w:pPr>
            <w:del w:id="635" w:author="rev1" w:date="2021-04-20T17:46:00Z">
              <w:r w:rsidRPr="00972C99" w:rsidDel="00C35382">
                <w:delText xml:space="preserve">Ethernet </w:delText>
              </w:r>
            </w:del>
            <w:del w:id="636" w:author="rev1" w:date="2021-04-20T18:21:00Z">
              <w:r w:rsidRPr="00972C99" w:rsidDel="00A07E32">
                <w:delText>p</w:delText>
              </w:r>
            </w:del>
            <w:ins w:id="637" w:author="rev1" w:date="2021-04-20T18:21:00Z">
              <w:r w:rsidR="00A07E32">
                <w:t>P</w:t>
              </w:r>
            </w:ins>
            <w:r w:rsidRPr="00972C99">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4245ECCC" w14:textId="1CD9210A" w:rsidR="00C46CE7" w:rsidRPr="00972C99" w:rsidRDefault="00C46CE7" w:rsidP="00C345FA">
            <w:pPr>
              <w:pStyle w:val="TAL"/>
            </w:pPr>
            <w:del w:id="638" w:author="rev1" w:date="2021-04-20T17:46:00Z">
              <w:r w:rsidRPr="00972C99" w:rsidDel="00C35382">
                <w:delText xml:space="preserve">Ethernet </w:delText>
              </w:r>
            </w:del>
            <w:del w:id="639" w:author="rev1" w:date="2021-04-20T18:20:00Z">
              <w:r w:rsidRPr="00972C99" w:rsidDel="00A07E32">
                <w:delText>p</w:delText>
              </w:r>
            </w:del>
            <w:ins w:id="640" w:author="rev1" w:date="2021-04-20T18:20:00Z">
              <w:r w:rsidR="00A07E32">
                <w:t>P</w:t>
              </w:r>
            </w:ins>
            <w:r w:rsidRPr="00972C99">
              <w:t>ort management list</w:t>
            </w:r>
          </w:p>
          <w:p w14:paraId="0F9A3357" w14:textId="77777777" w:rsidR="00C46CE7" w:rsidRPr="00972C99" w:rsidRDefault="00C46CE7" w:rsidP="00C345FA">
            <w:pPr>
              <w:pStyle w:val="TAL"/>
            </w:pPr>
            <w:r w:rsidRPr="00972C99">
              <w:t>9.2</w:t>
            </w:r>
          </w:p>
        </w:tc>
        <w:tc>
          <w:tcPr>
            <w:tcW w:w="1134" w:type="dxa"/>
            <w:tcBorders>
              <w:top w:val="single" w:sz="6" w:space="0" w:color="000000"/>
              <w:left w:val="single" w:sz="6" w:space="0" w:color="000000"/>
              <w:bottom w:val="single" w:sz="6" w:space="0" w:color="000000"/>
              <w:right w:val="single" w:sz="6" w:space="0" w:color="000000"/>
            </w:tcBorders>
          </w:tcPr>
          <w:p w14:paraId="29B0534B"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6C78310C"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59FE7A2A" w14:textId="77777777" w:rsidR="00C46CE7" w:rsidRPr="00972C99" w:rsidRDefault="00C46CE7" w:rsidP="00C345FA">
            <w:pPr>
              <w:pStyle w:val="TAC"/>
            </w:pPr>
            <w:r w:rsidRPr="00972C99">
              <w:t>3-65534</w:t>
            </w:r>
          </w:p>
        </w:tc>
      </w:tr>
    </w:tbl>
    <w:p w14:paraId="5B4B1EBF" w14:textId="77777777" w:rsidR="00C46CE7" w:rsidRPr="00972C99" w:rsidRDefault="00C46CE7" w:rsidP="00C46CE7"/>
    <w:p w14:paraId="6BE77673" w14:textId="77777777" w:rsidR="00C46CE7" w:rsidRPr="00972C99" w:rsidRDefault="00C46CE7" w:rsidP="00C46CE7">
      <w:pPr>
        <w:pStyle w:val="2"/>
      </w:pPr>
      <w:bookmarkStart w:id="641" w:name="_Toc33963276"/>
      <w:bookmarkStart w:id="642" w:name="_Toc34393346"/>
      <w:bookmarkStart w:id="643" w:name="_Toc45216162"/>
      <w:bookmarkStart w:id="644" w:name="_Toc51931731"/>
      <w:bookmarkStart w:id="645" w:name="_Toc58235091"/>
      <w:bookmarkStart w:id="646" w:name="_Toc68195092"/>
      <w:bookmarkStart w:id="647" w:name="_Toc20233392"/>
      <w:bookmarkEnd w:id="619"/>
      <w:r w:rsidRPr="00972C99">
        <w:t>8.2</w:t>
      </w:r>
      <w:r w:rsidRPr="00972C99">
        <w:tab/>
        <w:t xml:space="preserve">Manage </w:t>
      </w:r>
      <w:del w:id="648" w:author="rev1" w:date="2021-04-20T17:46:00Z">
        <w:r w:rsidRPr="00972C99" w:rsidDel="00C35382">
          <w:delText xml:space="preserve">Ethernet </w:delText>
        </w:r>
      </w:del>
      <w:r w:rsidRPr="00972C99">
        <w:t>port complete</w:t>
      </w:r>
      <w:bookmarkEnd w:id="641"/>
      <w:bookmarkEnd w:id="642"/>
      <w:bookmarkEnd w:id="643"/>
      <w:bookmarkEnd w:id="644"/>
      <w:bookmarkEnd w:id="645"/>
      <w:bookmarkEnd w:id="646"/>
    </w:p>
    <w:p w14:paraId="29B81DA7" w14:textId="77777777" w:rsidR="00C46CE7" w:rsidRPr="00972C99" w:rsidRDefault="00C46CE7" w:rsidP="00C46CE7">
      <w:pPr>
        <w:pStyle w:val="3"/>
        <w:rPr>
          <w:lang w:eastAsia="ko-KR"/>
        </w:rPr>
      </w:pPr>
      <w:bookmarkStart w:id="649" w:name="_Toc33963277"/>
      <w:bookmarkStart w:id="650" w:name="_Toc34393347"/>
      <w:bookmarkStart w:id="651" w:name="_Toc45216163"/>
      <w:bookmarkStart w:id="652" w:name="_Toc51931732"/>
      <w:bookmarkStart w:id="653" w:name="_Toc58235092"/>
      <w:bookmarkStart w:id="654" w:name="_Toc68195093"/>
      <w:r w:rsidRPr="00972C99">
        <w:t>8.2.1</w:t>
      </w:r>
      <w:r w:rsidRPr="00972C99">
        <w:tab/>
      </w:r>
      <w:r w:rsidRPr="00972C99">
        <w:rPr>
          <w:lang w:eastAsia="ko-KR"/>
        </w:rPr>
        <w:t>Message definition</w:t>
      </w:r>
      <w:bookmarkEnd w:id="649"/>
      <w:bookmarkEnd w:id="650"/>
      <w:bookmarkEnd w:id="651"/>
      <w:bookmarkEnd w:id="652"/>
      <w:bookmarkEnd w:id="653"/>
      <w:bookmarkEnd w:id="654"/>
    </w:p>
    <w:p w14:paraId="17565D85" w14:textId="77777777" w:rsidR="00C46CE7" w:rsidRPr="00972C99" w:rsidRDefault="00C46CE7" w:rsidP="00C46CE7">
      <w:r w:rsidRPr="00972C99">
        <w:t xml:space="preserve">The MANAGE </w:t>
      </w:r>
      <w:del w:id="655" w:author="rev1" w:date="2021-04-20T17:46:00Z">
        <w:r w:rsidRPr="00972C99" w:rsidDel="00C35382">
          <w:delText xml:space="preserve">ETHERNET </w:delText>
        </w:r>
      </w:del>
      <w:r w:rsidRPr="00972C99">
        <w:t xml:space="preserve">PORT COMPLETE message is sent by the DS-TT or NW-TT to the TSN AF to complete the network-initiated </w:t>
      </w:r>
      <w:del w:id="656" w:author="rev1" w:date="2021-04-20T17:46:00Z">
        <w:r w:rsidRPr="00972C99" w:rsidDel="00C35382">
          <w:delText xml:space="preserve">Ethernet </w:delText>
        </w:r>
      </w:del>
      <w:r w:rsidRPr="00972C99">
        <w:t xml:space="preserve">port management procedure or the TSN AF-initiated </w:t>
      </w:r>
      <w:del w:id="657" w:author="rev1" w:date="2021-04-20T17:46:00Z">
        <w:r w:rsidRPr="00972C99" w:rsidDel="00C35382">
          <w:delText xml:space="preserve">Ethernet </w:delText>
        </w:r>
      </w:del>
      <w:r w:rsidRPr="00972C99">
        <w:t>port management procedure, see table 8.2.1.1</w:t>
      </w:r>
    </w:p>
    <w:p w14:paraId="674E8697" w14:textId="77777777" w:rsidR="00C46CE7" w:rsidRPr="00972C99" w:rsidRDefault="00C46CE7" w:rsidP="00C46CE7">
      <w:pPr>
        <w:pStyle w:val="B1"/>
      </w:pPr>
      <w:r w:rsidRPr="00972C99">
        <w:t>Message type:</w:t>
      </w:r>
      <w:r w:rsidRPr="00972C99">
        <w:tab/>
        <w:t xml:space="preserve">MANAGE </w:t>
      </w:r>
      <w:del w:id="658" w:author="rev1" w:date="2021-04-20T17:46:00Z">
        <w:r w:rsidRPr="00972C99" w:rsidDel="00C35382">
          <w:delText xml:space="preserve">ETHERNET </w:delText>
        </w:r>
      </w:del>
      <w:r w:rsidRPr="00972C99">
        <w:t>PORTCOMPLETE</w:t>
      </w:r>
    </w:p>
    <w:p w14:paraId="4A8E2F70" w14:textId="77777777" w:rsidR="00C46CE7" w:rsidRPr="00972C99" w:rsidRDefault="00C46CE7" w:rsidP="00C46CE7">
      <w:pPr>
        <w:pStyle w:val="B1"/>
      </w:pPr>
      <w:r w:rsidRPr="00972C99">
        <w:t>Significance:</w:t>
      </w:r>
      <w:r w:rsidRPr="00972C99">
        <w:tab/>
        <w:t>dual</w:t>
      </w:r>
    </w:p>
    <w:p w14:paraId="4BBEBAB2" w14:textId="77777777" w:rsidR="00C46CE7" w:rsidRPr="00972C99" w:rsidRDefault="00C46CE7" w:rsidP="00C46CE7">
      <w:pPr>
        <w:pStyle w:val="B1"/>
      </w:pPr>
      <w:r w:rsidRPr="00972C99">
        <w:t>Direction:</w:t>
      </w:r>
      <w:r w:rsidRPr="00972C99">
        <w:tab/>
      </w:r>
      <w:r w:rsidRPr="00972C99">
        <w:tab/>
        <w:t>DS-TT to TSN AF, NW-TT to TSN AF</w:t>
      </w:r>
    </w:p>
    <w:p w14:paraId="6F0D24CA" w14:textId="77777777" w:rsidR="00C46CE7" w:rsidRPr="007053CC" w:rsidRDefault="00C46CE7" w:rsidP="00C46CE7">
      <w:pPr>
        <w:pStyle w:val="TH"/>
        <w:rPr>
          <w:lang w:val="fr-FR"/>
        </w:rPr>
      </w:pPr>
      <w:r w:rsidRPr="007053CC">
        <w:rPr>
          <w:lang w:val="fr-FR"/>
        </w:rPr>
        <w:lastRenderedPageBreak/>
        <w:t xml:space="preserve">Table 8.2.1.1: MANAGE </w:t>
      </w:r>
      <w:del w:id="659" w:author="rev1" w:date="2021-04-20T17:46:00Z">
        <w:r w:rsidRPr="007053CC" w:rsidDel="00C35382">
          <w:rPr>
            <w:lang w:val="fr-FR"/>
          </w:rPr>
          <w:delText xml:space="preserve">ETHERNET </w:delText>
        </w:r>
      </w:del>
      <w:r w:rsidRPr="007053CC">
        <w:rPr>
          <w:lang w:val="fr-FR"/>
        </w:rPr>
        <w:t>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10EA4C31"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494953"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48EDD61"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CF9F1E"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180350"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43DD7F"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159504EA" w14:textId="77777777" w:rsidR="00C46CE7" w:rsidRPr="00972C99" w:rsidRDefault="00C46CE7" w:rsidP="00C345FA">
            <w:pPr>
              <w:pStyle w:val="TAH"/>
            </w:pPr>
            <w:r w:rsidRPr="00972C99">
              <w:t>Length</w:t>
            </w:r>
          </w:p>
        </w:tc>
      </w:tr>
      <w:tr w:rsidR="00C46CE7" w:rsidRPr="00972C99" w14:paraId="5F8CFF3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9BCB6"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93B7A" w14:textId="77777777" w:rsidR="00C46CE7" w:rsidRPr="00972C99" w:rsidRDefault="00C46CE7" w:rsidP="00C345FA">
            <w:pPr>
              <w:pStyle w:val="TAL"/>
            </w:pPr>
            <w:r w:rsidRPr="00972C99">
              <w:t xml:space="preserve">MANAGE </w:t>
            </w:r>
            <w:del w:id="660" w:author="rev1" w:date="2021-04-20T17:46:00Z">
              <w:r w:rsidRPr="00972C99" w:rsidDel="00C35382">
                <w:delText xml:space="preserve">ETHERNET </w:delText>
              </w:r>
            </w:del>
            <w:r w:rsidRPr="00972C99">
              <w:t>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7B9B59" w14:textId="062AC1D5" w:rsidR="00C46CE7" w:rsidRPr="007053CC" w:rsidRDefault="00C46CE7" w:rsidP="00C345FA">
            <w:pPr>
              <w:pStyle w:val="TAL"/>
              <w:rPr>
                <w:lang w:val="fr-FR"/>
              </w:rPr>
            </w:pPr>
            <w:del w:id="661" w:author="rev1" w:date="2021-04-20T17:46:00Z">
              <w:r w:rsidRPr="007053CC" w:rsidDel="00C35382">
                <w:rPr>
                  <w:lang w:val="fr-FR"/>
                </w:rPr>
                <w:delText xml:space="preserve">Ethernet </w:delText>
              </w:r>
            </w:del>
            <w:del w:id="662" w:author="rev1" w:date="2021-04-20T18:21:00Z">
              <w:r w:rsidRPr="007053CC" w:rsidDel="005A64E8">
                <w:rPr>
                  <w:lang w:val="fr-FR"/>
                </w:rPr>
                <w:delText>p</w:delText>
              </w:r>
            </w:del>
            <w:ins w:id="663" w:author="rev1" w:date="2021-04-20T18:21:00Z">
              <w:r w:rsidR="005A64E8">
                <w:rPr>
                  <w:lang w:val="fr-FR"/>
                </w:rPr>
                <w:t>P</w:t>
              </w:r>
            </w:ins>
            <w:r w:rsidRPr="007053CC">
              <w:rPr>
                <w:lang w:val="fr-FR"/>
              </w:rPr>
              <w:t>ort management service message type</w:t>
            </w:r>
          </w:p>
          <w:p w14:paraId="690391FA"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9040C32"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B54B4F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BAFBA5B" w14:textId="77777777" w:rsidR="00C46CE7" w:rsidRPr="00972C99" w:rsidRDefault="00C46CE7" w:rsidP="00C345FA">
            <w:pPr>
              <w:pStyle w:val="TAC"/>
            </w:pPr>
            <w:r w:rsidRPr="00972C99">
              <w:t>1</w:t>
            </w:r>
          </w:p>
        </w:tc>
      </w:tr>
      <w:tr w:rsidR="00C46CE7" w:rsidRPr="00972C99" w14:paraId="2E71975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89A42" w14:textId="77777777" w:rsidR="00C46CE7" w:rsidRPr="008247E0" w:rsidRDefault="00C46CE7" w:rsidP="00C345FA">
            <w:pPr>
              <w:pStyle w:val="TAL"/>
            </w:pPr>
            <w:r w:rsidRPr="008247E0">
              <w:t>70</w:t>
            </w:r>
          </w:p>
        </w:tc>
        <w:tc>
          <w:tcPr>
            <w:tcW w:w="2837" w:type="dxa"/>
            <w:tcBorders>
              <w:top w:val="single" w:sz="6" w:space="0" w:color="000000"/>
              <w:left w:val="single" w:sz="6" w:space="0" w:color="000000"/>
              <w:bottom w:val="single" w:sz="6" w:space="0" w:color="000000"/>
              <w:right w:val="single" w:sz="6" w:space="0" w:color="000000"/>
            </w:tcBorders>
          </w:tcPr>
          <w:p w14:paraId="13B29A50" w14:textId="75C72B5E" w:rsidR="00C46CE7" w:rsidRPr="00972C99" w:rsidRDefault="00C46CE7" w:rsidP="00C345FA">
            <w:pPr>
              <w:pStyle w:val="TAL"/>
            </w:pPr>
            <w:del w:id="664" w:author="rev1" w:date="2021-04-20T17:46:00Z">
              <w:r w:rsidRPr="00972C99" w:rsidDel="00C35382">
                <w:delText xml:space="preserve">Ethernet </w:delText>
              </w:r>
            </w:del>
            <w:del w:id="665" w:author="rev1" w:date="2021-04-20T18:21:00Z">
              <w:r w:rsidRPr="00972C99" w:rsidDel="005A64E8">
                <w:delText>p</w:delText>
              </w:r>
            </w:del>
            <w:ins w:id="666" w:author="rev1" w:date="2021-04-20T18:21: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5D6BBB7" w14:textId="315ACAC4" w:rsidR="00C46CE7" w:rsidRPr="00972C99" w:rsidRDefault="00C46CE7" w:rsidP="00C345FA">
            <w:pPr>
              <w:pStyle w:val="TAL"/>
            </w:pPr>
            <w:del w:id="667" w:author="rev1" w:date="2021-04-20T17:46:00Z">
              <w:r w:rsidRPr="00972C99" w:rsidDel="00C35382">
                <w:delText xml:space="preserve">Ethernet </w:delText>
              </w:r>
            </w:del>
            <w:del w:id="668" w:author="rev1" w:date="2021-04-20T18:21:00Z">
              <w:r w:rsidRPr="00972C99" w:rsidDel="005A64E8">
                <w:delText>p</w:delText>
              </w:r>
            </w:del>
            <w:ins w:id="669" w:author="rev1" w:date="2021-04-20T18:21:00Z">
              <w:r w:rsidR="005A64E8">
                <w:t>P</w:t>
              </w:r>
            </w:ins>
            <w:r w:rsidRPr="00972C99">
              <w:t>ort management capability</w:t>
            </w:r>
          </w:p>
          <w:p w14:paraId="59EC2E5A"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54BB087D"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26417C6D"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394F3358" w14:textId="77777777" w:rsidR="00C46CE7" w:rsidRPr="00972C99" w:rsidRDefault="00C46CE7" w:rsidP="00C345FA">
            <w:pPr>
              <w:pStyle w:val="TAC"/>
            </w:pPr>
            <w:r w:rsidRPr="00972C99">
              <w:t>5-65534</w:t>
            </w:r>
          </w:p>
        </w:tc>
      </w:tr>
      <w:tr w:rsidR="00C46CE7" w:rsidRPr="00972C99" w14:paraId="262E971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C73B9E" w14:textId="77777777" w:rsidR="00C46CE7" w:rsidRPr="008247E0" w:rsidRDefault="00C46CE7" w:rsidP="00C345FA">
            <w:pPr>
              <w:pStyle w:val="TAL"/>
            </w:pPr>
            <w:r w:rsidRPr="008247E0">
              <w:t>71</w:t>
            </w:r>
          </w:p>
        </w:tc>
        <w:tc>
          <w:tcPr>
            <w:tcW w:w="2837" w:type="dxa"/>
            <w:tcBorders>
              <w:top w:val="single" w:sz="6" w:space="0" w:color="000000"/>
              <w:left w:val="single" w:sz="6" w:space="0" w:color="000000"/>
              <w:bottom w:val="single" w:sz="6" w:space="0" w:color="000000"/>
              <w:right w:val="single" w:sz="6" w:space="0" w:color="000000"/>
            </w:tcBorders>
          </w:tcPr>
          <w:p w14:paraId="34470EE4" w14:textId="74D7A3E4" w:rsidR="00C46CE7" w:rsidRPr="00972C99" w:rsidRDefault="00C46CE7" w:rsidP="00C345FA">
            <w:pPr>
              <w:pStyle w:val="TAL"/>
            </w:pPr>
            <w:del w:id="670" w:author="rev1" w:date="2021-04-20T17:46:00Z">
              <w:r w:rsidRPr="00972C99" w:rsidDel="00C35382">
                <w:delText xml:space="preserve">Ethernet </w:delText>
              </w:r>
            </w:del>
            <w:del w:id="671" w:author="rev1" w:date="2021-04-20T18:21:00Z">
              <w:r w:rsidRPr="00972C99" w:rsidDel="005A64E8">
                <w:delText>p</w:delText>
              </w:r>
            </w:del>
            <w:ins w:id="672" w:author="rev1" w:date="2021-04-20T18:21: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25130949" w14:textId="03219880" w:rsidR="00C46CE7" w:rsidRPr="00972C99" w:rsidRDefault="00C46CE7" w:rsidP="00C345FA">
            <w:pPr>
              <w:pStyle w:val="TAL"/>
            </w:pPr>
            <w:del w:id="673" w:author="rev1" w:date="2021-04-20T17:46:00Z">
              <w:r w:rsidRPr="00972C99" w:rsidDel="00C35382">
                <w:delText xml:space="preserve">Ethernet </w:delText>
              </w:r>
            </w:del>
            <w:del w:id="674" w:author="rev1" w:date="2021-04-20T18:22:00Z">
              <w:r w:rsidRPr="00972C99" w:rsidDel="005A64E8">
                <w:delText>p</w:delText>
              </w:r>
            </w:del>
            <w:ins w:id="675" w:author="rev1" w:date="2021-04-20T18:22:00Z">
              <w:r w:rsidR="005A64E8">
                <w:t>P</w:t>
              </w:r>
            </w:ins>
            <w:r w:rsidRPr="00972C99">
              <w:t>ort status</w:t>
            </w:r>
          </w:p>
          <w:p w14:paraId="665801CB"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5949C580"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E2AA9E5"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5C4B3B2" w14:textId="77777777" w:rsidR="00C46CE7" w:rsidRPr="00972C99" w:rsidRDefault="00C46CE7" w:rsidP="00C345FA">
            <w:pPr>
              <w:pStyle w:val="TAC"/>
            </w:pPr>
            <w:r w:rsidRPr="00972C99">
              <w:t>5-65534</w:t>
            </w:r>
          </w:p>
        </w:tc>
      </w:tr>
      <w:tr w:rsidR="00C46CE7" w:rsidRPr="00972C99" w14:paraId="380280A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674EFB" w14:textId="77777777" w:rsidR="00C46CE7" w:rsidRPr="008247E0" w:rsidRDefault="00C46CE7" w:rsidP="00C345FA">
            <w:pPr>
              <w:pStyle w:val="TAL"/>
            </w:pPr>
            <w:r w:rsidRPr="008247E0">
              <w:t>72</w:t>
            </w:r>
          </w:p>
        </w:tc>
        <w:tc>
          <w:tcPr>
            <w:tcW w:w="2837" w:type="dxa"/>
            <w:tcBorders>
              <w:top w:val="single" w:sz="6" w:space="0" w:color="000000"/>
              <w:left w:val="single" w:sz="6" w:space="0" w:color="000000"/>
              <w:bottom w:val="single" w:sz="6" w:space="0" w:color="000000"/>
              <w:right w:val="single" w:sz="6" w:space="0" w:color="000000"/>
            </w:tcBorders>
          </w:tcPr>
          <w:p w14:paraId="6A4DD629" w14:textId="0FB74DA7" w:rsidR="00C46CE7" w:rsidRPr="00972C99" w:rsidRDefault="00C46CE7" w:rsidP="00C345FA">
            <w:pPr>
              <w:pStyle w:val="TAL"/>
            </w:pPr>
            <w:del w:id="676" w:author="rev1" w:date="2021-04-20T17:46:00Z">
              <w:r w:rsidRPr="00972C99" w:rsidDel="00C35382">
                <w:delText xml:space="preserve">Ethernet </w:delText>
              </w:r>
            </w:del>
            <w:del w:id="677" w:author="rev1" w:date="2021-04-20T18:21:00Z">
              <w:r w:rsidRPr="00972C99" w:rsidDel="005A64E8">
                <w:delText>p</w:delText>
              </w:r>
            </w:del>
            <w:ins w:id="678" w:author="rev1" w:date="2021-04-20T18:21:00Z">
              <w:r w:rsidR="005A64E8">
                <w:t>P</w:t>
              </w:r>
            </w:ins>
            <w:r w:rsidRPr="00972C99">
              <w:t>ort update result</w:t>
            </w:r>
          </w:p>
        </w:tc>
        <w:tc>
          <w:tcPr>
            <w:tcW w:w="3120" w:type="dxa"/>
            <w:tcBorders>
              <w:top w:val="single" w:sz="6" w:space="0" w:color="000000"/>
              <w:left w:val="single" w:sz="6" w:space="0" w:color="000000"/>
              <w:bottom w:val="single" w:sz="6" w:space="0" w:color="000000"/>
              <w:right w:val="single" w:sz="6" w:space="0" w:color="000000"/>
            </w:tcBorders>
          </w:tcPr>
          <w:p w14:paraId="471DE113" w14:textId="3AE40B11" w:rsidR="00C46CE7" w:rsidRPr="00972C99" w:rsidRDefault="00C46CE7" w:rsidP="00C345FA">
            <w:pPr>
              <w:pStyle w:val="TAL"/>
            </w:pPr>
            <w:del w:id="679" w:author="rev1" w:date="2021-04-20T17:46:00Z">
              <w:r w:rsidRPr="00972C99" w:rsidDel="00C35382">
                <w:delText xml:space="preserve">Ethernet </w:delText>
              </w:r>
            </w:del>
            <w:del w:id="680" w:author="rev1" w:date="2021-04-20T18:22:00Z">
              <w:r w:rsidRPr="00972C99" w:rsidDel="005A64E8">
                <w:delText>p</w:delText>
              </w:r>
            </w:del>
            <w:ins w:id="681" w:author="rev1" w:date="2021-04-20T18:22:00Z">
              <w:r w:rsidR="005A64E8">
                <w:t>P</w:t>
              </w:r>
            </w:ins>
            <w:r w:rsidRPr="00972C99">
              <w:t>ort update result</w:t>
            </w:r>
          </w:p>
          <w:p w14:paraId="60506B3E" w14:textId="77777777" w:rsidR="00C46CE7" w:rsidRPr="00972C99" w:rsidRDefault="00C46CE7" w:rsidP="00C345FA">
            <w:pPr>
              <w:pStyle w:val="TAL"/>
            </w:pPr>
            <w:r w:rsidRPr="00972C99">
              <w:t>9.5</w:t>
            </w:r>
          </w:p>
        </w:tc>
        <w:tc>
          <w:tcPr>
            <w:tcW w:w="1134" w:type="dxa"/>
            <w:tcBorders>
              <w:top w:val="single" w:sz="6" w:space="0" w:color="000000"/>
              <w:left w:val="single" w:sz="6" w:space="0" w:color="000000"/>
              <w:bottom w:val="single" w:sz="6" w:space="0" w:color="000000"/>
              <w:right w:val="single" w:sz="6" w:space="0" w:color="000000"/>
            </w:tcBorders>
          </w:tcPr>
          <w:p w14:paraId="082F2575"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13BCBD9E"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AC30E25" w14:textId="77777777" w:rsidR="00C46CE7" w:rsidRPr="00972C99" w:rsidRDefault="00C46CE7" w:rsidP="00C345FA">
            <w:pPr>
              <w:pStyle w:val="TAC"/>
            </w:pPr>
            <w:r>
              <w:t>5</w:t>
            </w:r>
            <w:r w:rsidRPr="00972C99">
              <w:t>-65534</w:t>
            </w:r>
          </w:p>
        </w:tc>
      </w:tr>
    </w:tbl>
    <w:p w14:paraId="530F4184" w14:textId="77777777" w:rsidR="00C46CE7" w:rsidRPr="00972C99" w:rsidRDefault="00C46CE7" w:rsidP="00C46CE7"/>
    <w:p w14:paraId="0B514889" w14:textId="5989573B" w:rsidR="00C46CE7" w:rsidRPr="00972C99" w:rsidRDefault="00C46CE7" w:rsidP="00C46CE7">
      <w:pPr>
        <w:pStyle w:val="3"/>
        <w:rPr>
          <w:lang w:eastAsia="ko-KR"/>
        </w:rPr>
      </w:pPr>
      <w:bookmarkStart w:id="682" w:name="_Toc33963278"/>
      <w:bookmarkStart w:id="683" w:name="_Toc34393348"/>
      <w:bookmarkStart w:id="684" w:name="_Toc45216164"/>
      <w:bookmarkStart w:id="685" w:name="_Toc51931733"/>
      <w:bookmarkStart w:id="686" w:name="_Toc58235093"/>
      <w:bookmarkStart w:id="687" w:name="_Toc68195094"/>
      <w:r w:rsidRPr="00972C99">
        <w:t>8.2.2</w:t>
      </w:r>
      <w:r w:rsidRPr="00972C99">
        <w:tab/>
      </w:r>
      <w:del w:id="688" w:author="rev1" w:date="2021-04-20T17:46:00Z">
        <w:r w:rsidRPr="00972C99" w:rsidDel="00C35382">
          <w:rPr>
            <w:lang w:eastAsia="ko-KR"/>
          </w:rPr>
          <w:delText xml:space="preserve">Ethernet </w:delText>
        </w:r>
      </w:del>
      <w:del w:id="689" w:author="rev1" w:date="2021-04-20T18:22:00Z">
        <w:r w:rsidRPr="00972C99" w:rsidDel="005A64E8">
          <w:rPr>
            <w:lang w:eastAsia="ko-KR"/>
          </w:rPr>
          <w:delText>p</w:delText>
        </w:r>
      </w:del>
      <w:ins w:id="690" w:author="rev1" w:date="2021-04-20T18:22:00Z">
        <w:r w:rsidR="005A64E8">
          <w:rPr>
            <w:lang w:eastAsia="ko-KR"/>
          </w:rPr>
          <w:t>P</w:t>
        </w:r>
      </w:ins>
      <w:r w:rsidRPr="00972C99">
        <w:rPr>
          <w:lang w:eastAsia="ko-KR"/>
        </w:rPr>
        <w:t>ort management capability</w:t>
      </w:r>
      <w:bookmarkEnd w:id="682"/>
      <w:bookmarkEnd w:id="683"/>
      <w:bookmarkEnd w:id="684"/>
      <w:bookmarkEnd w:id="685"/>
      <w:bookmarkEnd w:id="686"/>
      <w:bookmarkEnd w:id="687"/>
    </w:p>
    <w:p w14:paraId="4858729B" w14:textId="77777777" w:rsidR="00C46CE7" w:rsidRPr="00972C99" w:rsidRDefault="00C46CE7" w:rsidP="00C46CE7">
      <w:pPr>
        <w:rPr>
          <w:lang w:eastAsia="ko-KR"/>
        </w:rPr>
      </w:pPr>
      <w:r w:rsidRPr="00972C99">
        <w:rPr>
          <w:lang w:eastAsia="ko-KR"/>
        </w:rPr>
        <w:t xml:space="preserve">This IE shall be included if the TSN AF has included an operation with operation code set to "get capabilities" in the MANAGE </w:t>
      </w:r>
      <w:del w:id="691" w:author="rev1" w:date="2021-04-20T17:46:00Z">
        <w:r w:rsidRPr="00972C99" w:rsidDel="00C35382">
          <w:rPr>
            <w:lang w:eastAsia="ko-KR"/>
          </w:rPr>
          <w:delText xml:space="preserve">ETHERNET </w:delText>
        </w:r>
      </w:del>
      <w:r w:rsidRPr="00972C99">
        <w:rPr>
          <w:lang w:eastAsia="ko-KR"/>
        </w:rPr>
        <w:t>PORT COMMAND message.</w:t>
      </w:r>
    </w:p>
    <w:p w14:paraId="04317F0D" w14:textId="04E44AEE" w:rsidR="00C46CE7" w:rsidRPr="00972C99" w:rsidRDefault="00C46CE7" w:rsidP="00C46CE7">
      <w:pPr>
        <w:pStyle w:val="3"/>
        <w:rPr>
          <w:lang w:eastAsia="ko-KR"/>
        </w:rPr>
      </w:pPr>
      <w:bookmarkStart w:id="692" w:name="_Toc33963279"/>
      <w:bookmarkStart w:id="693" w:name="_Toc34393349"/>
      <w:bookmarkStart w:id="694" w:name="_Toc45216165"/>
      <w:bookmarkStart w:id="695" w:name="_Toc51931734"/>
      <w:bookmarkStart w:id="696" w:name="_Toc58235094"/>
      <w:bookmarkStart w:id="697" w:name="_Toc68195095"/>
      <w:r w:rsidRPr="00972C99">
        <w:t>8.2.3</w:t>
      </w:r>
      <w:r w:rsidRPr="00972C99">
        <w:tab/>
      </w:r>
      <w:del w:id="698" w:author="rev1" w:date="2021-04-20T17:46:00Z">
        <w:r w:rsidRPr="00972C99" w:rsidDel="00C35382">
          <w:rPr>
            <w:lang w:eastAsia="ko-KR"/>
          </w:rPr>
          <w:delText xml:space="preserve">Ethernet </w:delText>
        </w:r>
      </w:del>
      <w:del w:id="699" w:author="rev1" w:date="2021-04-20T18:22:00Z">
        <w:r w:rsidRPr="00972C99" w:rsidDel="005A64E8">
          <w:rPr>
            <w:lang w:eastAsia="ko-KR"/>
          </w:rPr>
          <w:delText>p</w:delText>
        </w:r>
      </w:del>
      <w:ins w:id="700" w:author="rev1" w:date="2021-04-20T18:22:00Z">
        <w:r w:rsidR="005A64E8">
          <w:rPr>
            <w:lang w:eastAsia="ko-KR"/>
          </w:rPr>
          <w:t>P</w:t>
        </w:r>
      </w:ins>
      <w:r w:rsidRPr="00972C99">
        <w:rPr>
          <w:lang w:eastAsia="ko-KR"/>
        </w:rPr>
        <w:t>ort status</w:t>
      </w:r>
      <w:bookmarkEnd w:id="692"/>
      <w:bookmarkEnd w:id="693"/>
      <w:bookmarkEnd w:id="694"/>
      <w:bookmarkEnd w:id="695"/>
      <w:bookmarkEnd w:id="696"/>
      <w:bookmarkEnd w:id="697"/>
    </w:p>
    <w:p w14:paraId="79E3C7EC"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read parameter" in the MANAGE </w:t>
      </w:r>
      <w:del w:id="701" w:author="rev1" w:date="2021-04-20T17:46:00Z">
        <w:r w:rsidRPr="00972C99" w:rsidDel="00C35382">
          <w:rPr>
            <w:lang w:eastAsia="ko-KR"/>
          </w:rPr>
          <w:delText xml:space="preserve">ETHERNET </w:delText>
        </w:r>
      </w:del>
      <w:r w:rsidRPr="00972C99">
        <w:rPr>
          <w:lang w:eastAsia="ko-KR"/>
        </w:rPr>
        <w:t>PORT COMMAND message.</w:t>
      </w:r>
    </w:p>
    <w:p w14:paraId="32799D66" w14:textId="451B2D6E" w:rsidR="00C46CE7" w:rsidRPr="00972C99" w:rsidRDefault="00C46CE7" w:rsidP="00C46CE7">
      <w:pPr>
        <w:pStyle w:val="3"/>
        <w:rPr>
          <w:lang w:eastAsia="ko-KR"/>
        </w:rPr>
      </w:pPr>
      <w:bookmarkStart w:id="702" w:name="_Toc33963280"/>
      <w:bookmarkStart w:id="703" w:name="_Toc34393350"/>
      <w:bookmarkStart w:id="704" w:name="_Toc45216166"/>
      <w:bookmarkStart w:id="705" w:name="_Toc51931735"/>
      <w:bookmarkStart w:id="706" w:name="_Toc58235095"/>
      <w:bookmarkStart w:id="707" w:name="_Toc68195096"/>
      <w:r w:rsidRPr="00972C99">
        <w:t>8.2.4</w:t>
      </w:r>
      <w:r w:rsidRPr="00972C99">
        <w:tab/>
      </w:r>
      <w:del w:id="708" w:author="rev1" w:date="2021-04-20T17:46:00Z">
        <w:r w:rsidRPr="00972C99" w:rsidDel="00C35382">
          <w:rPr>
            <w:lang w:eastAsia="ko-KR"/>
          </w:rPr>
          <w:delText xml:space="preserve">Ethernet </w:delText>
        </w:r>
      </w:del>
      <w:del w:id="709" w:author="rev1" w:date="2021-04-20T18:22:00Z">
        <w:r w:rsidRPr="00972C99" w:rsidDel="005A64E8">
          <w:rPr>
            <w:lang w:eastAsia="ko-KR"/>
          </w:rPr>
          <w:delText>p</w:delText>
        </w:r>
      </w:del>
      <w:ins w:id="710" w:author="rev1" w:date="2021-04-20T18:22:00Z">
        <w:r w:rsidR="005A64E8">
          <w:rPr>
            <w:lang w:eastAsia="ko-KR"/>
          </w:rPr>
          <w:t>P</w:t>
        </w:r>
      </w:ins>
      <w:r w:rsidRPr="00972C99">
        <w:rPr>
          <w:lang w:eastAsia="ko-KR"/>
        </w:rPr>
        <w:t>ort update result</w:t>
      </w:r>
      <w:bookmarkEnd w:id="702"/>
      <w:bookmarkEnd w:id="703"/>
      <w:bookmarkEnd w:id="704"/>
      <w:bookmarkEnd w:id="705"/>
      <w:bookmarkEnd w:id="706"/>
      <w:bookmarkEnd w:id="707"/>
    </w:p>
    <w:p w14:paraId="7E9824D9"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set parameter" in the MANAGE </w:t>
      </w:r>
      <w:del w:id="711" w:author="rev1" w:date="2021-04-20T17:46:00Z">
        <w:r w:rsidRPr="00972C99" w:rsidDel="00C35382">
          <w:rPr>
            <w:lang w:eastAsia="ko-KR"/>
          </w:rPr>
          <w:delText xml:space="preserve">ETHERNET </w:delText>
        </w:r>
      </w:del>
      <w:r w:rsidRPr="00972C99">
        <w:rPr>
          <w:lang w:eastAsia="ko-KR"/>
        </w:rPr>
        <w:t>PORT COMMAND message.</w:t>
      </w:r>
    </w:p>
    <w:p w14:paraId="2DCA8E05" w14:textId="3EAAABCE" w:rsidR="00C46CE7" w:rsidRPr="00972C99" w:rsidRDefault="00C46CE7" w:rsidP="00C46CE7">
      <w:pPr>
        <w:pStyle w:val="2"/>
      </w:pPr>
      <w:bookmarkStart w:id="712" w:name="_Toc33963281"/>
      <w:bookmarkStart w:id="713" w:name="_Toc34393351"/>
      <w:bookmarkStart w:id="714" w:name="_Toc45216167"/>
      <w:bookmarkStart w:id="715" w:name="_Toc51931736"/>
      <w:bookmarkStart w:id="716" w:name="_Toc58235097"/>
      <w:bookmarkStart w:id="717" w:name="_Toc68195097"/>
      <w:bookmarkStart w:id="718" w:name="_Toc20233394"/>
      <w:bookmarkEnd w:id="647"/>
      <w:r w:rsidRPr="00972C99">
        <w:t>8.3</w:t>
      </w:r>
      <w:r w:rsidRPr="00972C99">
        <w:tab/>
      </w:r>
      <w:del w:id="719" w:author="rev1" w:date="2021-04-20T17:46:00Z">
        <w:r w:rsidRPr="00972C99" w:rsidDel="00C35382">
          <w:delText xml:space="preserve">Ethernet </w:delText>
        </w:r>
      </w:del>
      <w:del w:id="720" w:author="rev1" w:date="2021-04-20T18:22:00Z">
        <w:r w:rsidRPr="00972C99" w:rsidDel="005A64E8">
          <w:delText>p</w:delText>
        </w:r>
      </w:del>
      <w:ins w:id="721" w:author="rev1" w:date="2021-04-20T18:22:00Z">
        <w:r w:rsidR="005A64E8">
          <w:t>P</w:t>
        </w:r>
      </w:ins>
      <w:r w:rsidRPr="00972C99">
        <w:t>ort management notify</w:t>
      </w:r>
      <w:bookmarkEnd w:id="712"/>
      <w:bookmarkEnd w:id="713"/>
      <w:bookmarkEnd w:id="714"/>
      <w:bookmarkEnd w:id="715"/>
      <w:bookmarkEnd w:id="716"/>
      <w:bookmarkEnd w:id="717"/>
    </w:p>
    <w:p w14:paraId="4EB732F4" w14:textId="77777777" w:rsidR="00C46CE7" w:rsidRPr="00972C99" w:rsidRDefault="00C46CE7" w:rsidP="00C46CE7">
      <w:pPr>
        <w:pStyle w:val="3"/>
        <w:rPr>
          <w:lang w:eastAsia="ko-KR"/>
        </w:rPr>
      </w:pPr>
      <w:bookmarkStart w:id="722" w:name="_Toc33963282"/>
      <w:bookmarkStart w:id="723" w:name="_Toc34393352"/>
      <w:bookmarkStart w:id="724" w:name="_Toc45216168"/>
      <w:bookmarkStart w:id="725" w:name="_Toc51931737"/>
      <w:bookmarkStart w:id="726" w:name="_Toc58235098"/>
      <w:bookmarkStart w:id="727" w:name="_Toc68195098"/>
      <w:r w:rsidRPr="00972C99">
        <w:t>8.3.1</w:t>
      </w:r>
      <w:r w:rsidRPr="00972C99">
        <w:tab/>
      </w:r>
      <w:r w:rsidRPr="00972C99">
        <w:rPr>
          <w:lang w:eastAsia="ko-KR"/>
        </w:rPr>
        <w:t>Message definition</w:t>
      </w:r>
      <w:bookmarkEnd w:id="722"/>
      <w:bookmarkEnd w:id="723"/>
      <w:bookmarkEnd w:id="724"/>
      <w:bookmarkEnd w:id="725"/>
      <w:bookmarkEnd w:id="726"/>
      <w:bookmarkEnd w:id="727"/>
    </w:p>
    <w:p w14:paraId="652A8C03" w14:textId="77777777" w:rsidR="00C46CE7" w:rsidRPr="00972C99" w:rsidRDefault="00C46CE7" w:rsidP="00C46CE7">
      <w:r w:rsidRPr="00972C99">
        <w:t xml:space="preserve">The </w:t>
      </w:r>
      <w:del w:id="728" w:author="rev1" w:date="2021-04-20T17:46:00Z">
        <w:r w:rsidRPr="00972C99" w:rsidDel="00C35382">
          <w:delText xml:space="preserve">ETHERNET </w:delText>
        </w:r>
      </w:del>
      <w:r w:rsidRPr="00972C99">
        <w:t xml:space="preserve">PORT MANAGEMENT NOTIFY message is sent by the DS-TT or NW-TT to the TSN AF to notify the TSN AF of one or more changes in the value of </w:t>
      </w:r>
      <w:del w:id="729" w:author="rev1" w:date="2021-04-20T17:46:00Z">
        <w:r w:rsidRPr="00972C99" w:rsidDel="00C35382">
          <w:delText xml:space="preserve">Ethernet </w:delText>
        </w:r>
      </w:del>
      <w:r w:rsidRPr="00972C99">
        <w:t>port management parameters, see table 8.3.1.1</w:t>
      </w:r>
    </w:p>
    <w:p w14:paraId="2C4A32F9" w14:textId="77777777" w:rsidR="00C46CE7" w:rsidRPr="007053CC" w:rsidRDefault="00C46CE7" w:rsidP="00C46CE7">
      <w:pPr>
        <w:pStyle w:val="B1"/>
        <w:rPr>
          <w:lang w:val="fr-FR"/>
        </w:rPr>
      </w:pPr>
      <w:r w:rsidRPr="007053CC">
        <w:rPr>
          <w:lang w:val="fr-FR"/>
        </w:rPr>
        <w:t>Message type:</w:t>
      </w:r>
      <w:r w:rsidRPr="007053CC">
        <w:rPr>
          <w:lang w:val="fr-FR"/>
        </w:rPr>
        <w:tab/>
      </w:r>
      <w:del w:id="730" w:author="rev1" w:date="2021-04-20T17:46:00Z">
        <w:r w:rsidRPr="007053CC" w:rsidDel="00C35382">
          <w:rPr>
            <w:lang w:val="fr-FR"/>
          </w:rPr>
          <w:delText xml:space="preserve">ETHERNET </w:delText>
        </w:r>
      </w:del>
      <w:r w:rsidRPr="007053CC">
        <w:rPr>
          <w:lang w:val="fr-FR"/>
        </w:rPr>
        <w:t>PORT MANAGEMENT NOTIFY</w:t>
      </w:r>
    </w:p>
    <w:p w14:paraId="359232CE" w14:textId="77777777" w:rsidR="00C46CE7" w:rsidRPr="00972C99" w:rsidRDefault="00C46CE7" w:rsidP="00C46CE7">
      <w:pPr>
        <w:pStyle w:val="B1"/>
      </w:pPr>
      <w:r w:rsidRPr="00972C99">
        <w:t>Significance:</w:t>
      </w:r>
      <w:r w:rsidRPr="00972C99">
        <w:tab/>
        <w:t>dual</w:t>
      </w:r>
    </w:p>
    <w:p w14:paraId="44B3D317" w14:textId="77777777" w:rsidR="00C46CE7" w:rsidRPr="00972C99" w:rsidRDefault="00C46CE7" w:rsidP="00C46CE7">
      <w:pPr>
        <w:pStyle w:val="B1"/>
      </w:pPr>
      <w:r w:rsidRPr="00972C99">
        <w:t>Direction:</w:t>
      </w:r>
      <w:r w:rsidRPr="00972C99">
        <w:tab/>
      </w:r>
      <w:r w:rsidRPr="00972C99">
        <w:tab/>
        <w:t>DS-TT to TSN AF, NW-TT to TSN AF</w:t>
      </w:r>
    </w:p>
    <w:p w14:paraId="41B5F36B" w14:textId="77777777" w:rsidR="00C46CE7" w:rsidRPr="007053CC" w:rsidRDefault="00C46CE7" w:rsidP="00C46CE7">
      <w:pPr>
        <w:pStyle w:val="TH"/>
        <w:rPr>
          <w:lang w:val="fr-FR"/>
        </w:rPr>
      </w:pPr>
      <w:r w:rsidRPr="007053CC">
        <w:rPr>
          <w:lang w:val="fr-FR"/>
        </w:rPr>
        <w:t xml:space="preserve">Table 8.3.1.1: </w:t>
      </w:r>
      <w:del w:id="731" w:author="rev1" w:date="2021-04-20T17:46:00Z">
        <w:r w:rsidRPr="007053CC" w:rsidDel="00C35382">
          <w:rPr>
            <w:lang w:val="fr-FR"/>
          </w:rPr>
          <w:delText xml:space="preserve">ETHERNET </w:delText>
        </w:r>
      </w:del>
      <w:r w:rsidRPr="007053CC">
        <w:rPr>
          <w:lang w:val="fr-FR"/>
        </w:rPr>
        <w:t>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6364E57A"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48367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95DA6CD"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D4FC30"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DB7EB3"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987AE3"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7CAF127B" w14:textId="77777777" w:rsidR="00C46CE7" w:rsidRPr="00972C99" w:rsidRDefault="00C46CE7" w:rsidP="00C345FA">
            <w:pPr>
              <w:pStyle w:val="TAH"/>
            </w:pPr>
            <w:r w:rsidRPr="00972C99">
              <w:t>Length</w:t>
            </w:r>
          </w:p>
        </w:tc>
      </w:tr>
      <w:tr w:rsidR="00C46CE7" w:rsidRPr="00972C99" w14:paraId="071A2CE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C46FA2"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FB6C6B" w14:textId="77777777" w:rsidR="00C46CE7" w:rsidRPr="007053CC" w:rsidRDefault="00C46CE7" w:rsidP="00C345FA">
            <w:pPr>
              <w:pStyle w:val="TAL"/>
              <w:rPr>
                <w:lang w:val="fr-FR"/>
              </w:rPr>
            </w:pPr>
            <w:del w:id="732" w:author="rev1" w:date="2021-04-20T17:46:00Z">
              <w:r w:rsidRPr="007053CC" w:rsidDel="00C35382">
                <w:rPr>
                  <w:lang w:val="fr-FR"/>
                </w:rPr>
                <w:delText xml:space="preserve">ETHERNET </w:delText>
              </w:r>
            </w:del>
            <w:r w:rsidRPr="007053CC">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7B4B85" w14:textId="3DD79934" w:rsidR="00C46CE7" w:rsidRPr="007053CC" w:rsidRDefault="00C46CE7" w:rsidP="00C345FA">
            <w:pPr>
              <w:pStyle w:val="TAL"/>
              <w:rPr>
                <w:lang w:val="fr-FR"/>
              </w:rPr>
            </w:pPr>
            <w:del w:id="733" w:author="rev1" w:date="2021-04-20T17:46:00Z">
              <w:r w:rsidRPr="007053CC" w:rsidDel="00C35382">
                <w:rPr>
                  <w:lang w:val="fr-FR"/>
                </w:rPr>
                <w:delText xml:space="preserve">Ethernet </w:delText>
              </w:r>
            </w:del>
            <w:del w:id="734" w:author="rev1" w:date="2021-04-20T18:22:00Z">
              <w:r w:rsidRPr="007053CC" w:rsidDel="005A64E8">
                <w:rPr>
                  <w:lang w:val="fr-FR"/>
                </w:rPr>
                <w:delText>p</w:delText>
              </w:r>
            </w:del>
            <w:ins w:id="735" w:author="rev1" w:date="2021-04-20T18:22:00Z">
              <w:r w:rsidR="005A64E8">
                <w:rPr>
                  <w:lang w:val="fr-FR"/>
                </w:rPr>
                <w:t>P</w:t>
              </w:r>
            </w:ins>
            <w:r w:rsidRPr="007053CC">
              <w:rPr>
                <w:lang w:val="fr-FR"/>
              </w:rPr>
              <w:t>ort management service message type</w:t>
            </w:r>
          </w:p>
          <w:p w14:paraId="070CF088"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1674424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051EC84E"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08F70226" w14:textId="77777777" w:rsidR="00C46CE7" w:rsidRPr="00972C99" w:rsidRDefault="00C46CE7" w:rsidP="00C345FA">
            <w:pPr>
              <w:pStyle w:val="TAC"/>
            </w:pPr>
            <w:r w:rsidRPr="00972C99">
              <w:t>1</w:t>
            </w:r>
          </w:p>
        </w:tc>
      </w:tr>
      <w:tr w:rsidR="00C46CE7" w:rsidRPr="00972C99" w14:paraId="59F08FE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A074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368C81" w14:textId="348DC552" w:rsidR="00C46CE7" w:rsidRPr="00972C99" w:rsidRDefault="00C46CE7" w:rsidP="00C345FA">
            <w:pPr>
              <w:pStyle w:val="TAL"/>
            </w:pPr>
            <w:del w:id="736" w:author="rev1" w:date="2021-04-20T17:46:00Z">
              <w:r w:rsidRPr="00972C99" w:rsidDel="00C35382">
                <w:delText xml:space="preserve">Ethernet </w:delText>
              </w:r>
            </w:del>
            <w:del w:id="737" w:author="rev1" w:date="2021-04-20T18:22:00Z">
              <w:r w:rsidRPr="00972C99" w:rsidDel="005A64E8">
                <w:delText>p</w:delText>
              </w:r>
            </w:del>
            <w:ins w:id="738" w:author="rev1" w:date="2021-04-20T18:22: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62B91CE8" w14:textId="131D457F" w:rsidR="00C46CE7" w:rsidRPr="00972C99" w:rsidRDefault="00C46CE7" w:rsidP="00C345FA">
            <w:pPr>
              <w:pStyle w:val="TAL"/>
            </w:pPr>
            <w:del w:id="739" w:author="rev1" w:date="2021-04-20T17:46:00Z">
              <w:r w:rsidRPr="00972C99" w:rsidDel="00C35382">
                <w:delText xml:space="preserve">Ethernet </w:delText>
              </w:r>
            </w:del>
            <w:del w:id="740" w:author="rev1" w:date="2021-04-20T18:22:00Z">
              <w:r w:rsidRPr="00972C99" w:rsidDel="005A64E8">
                <w:delText>p</w:delText>
              </w:r>
            </w:del>
            <w:ins w:id="741" w:author="rev1" w:date="2021-04-20T18:22:00Z">
              <w:r w:rsidR="005A64E8">
                <w:t>P</w:t>
              </w:r>
            </w:ins>
            <w:r w:rsidRPr="00972C99">
              <w:t>ort status</w:t>
            </w:r>
          </w:p>
          <w:p w14:paraId="7296EDA2"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23275BA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37F33264"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07E0E652" w14:textId="77777777" w:rsidR="00C46CE7" w:rsidRPr="00972C99" w:rsidRDefault="00C46CE7" w:rsidP="00C345FA">
            <w:pPr>
              <w:pStyle w:val="TAC"/>
            </w:pPr>
            <w:r w:rsidRPr="00972C99">
              <w:t>4-65533</w:t>
            </w:r>
          </w:p>
        </w:tc>
      </w:tr>
    </w:tbl>
    <w:p w14:paraId="7CCDB95A" w14:textId="77777777" w:rsidR="00C46CE7" w:rsidRPr="00972C99" w:rsidRDefault="00C46CE7" w:rsidP="00C46CE7"/>
    <w:p w14:paraId="7B4CBE7B" w14:textId="64FFD84D" w:rsidR="00C46CE7" w:rsidRPr="00972C99" w:rsidRDefault="00C46CE7" w:rsidP="00C46CE7">
      <w:pPr>
        <w:pStyle w:val="2"/>
      </w:pPr>
      <w:bookmarkStart w:id="742" w:name="_Toc33963283"/>
      <w:bookmarkStart w:id="743" w:name="_Toc34393353"/>
      <w:bookmarkStart w:id="744" w:name="_Toc45216169"/>
      <w:bookmarkStart w:id="745" w:name="_Toc51931738"/>
      <w:bookmarkStart w:id="746" w:name="_Toc58235099"/>
      <w:bookmarkStart w:id="747" w:name="_Toc68195099"/>
      <w:bookmarkStart w:id="748" w:name="_Toc20233396"/>
      <w:bookmarkEnd w:id="718"/>
      <w:r w:rsidRPr="00972C99">
        <w:t>8.4</w:t>
      </w:r>
      <w:r w:rsidRPr="00972C99">
        <w:tab/>
      </w:r>
      <w:del w:id="749" w:author="rev1" w:date="2021-04-20T17:46:00Z">
        <w:r w:rsidRPr="00972C99" w:rsidDel="00C35382">
          <w:delText xml:space="preserve">Ethernet </w:delText>
        </w:r>
      </w:del>
      <w:del w:id="750" w:author="rev1" w:date="2021-04-20T18:22:00Z">
        <w:r w:rsidRPr="00972C99" w:rsidDel="005A64E8">
          <w:delText>p</w:delText>
        </w:r>
      </w:del>
      <w:ins w:id="751" w:author="rev1" w:date="2021-04-20T18:22:00Z">
        <w:r w:rsidR="005A64E8">
          <w:t>P</w:t>
        </w:r>
      </w:ins>
      <w:r w:rsidRPr="00972C99">
        <w:t>ort management notify ack</w:t>
      </w:r>
      <w:bookmarkEnd w:id="742"/>
      <w:bookmarkEnd w:id="743"/>
      <w:bookmarkEnd w:id="744"/>
      <w:bookmarkEnd w:id="745"/>
      <w:bookmarkEnd w:id="746"/>
      <w:bookmarkEnd w:id="747"/>
    </w:p>
    <w:p w14:paraId="4A348093" w14:textId="77777777" w:rsidR="00C46CE7" w:rsidRPr="00972C99" w:rsidRDefault="00C46CE7" w:rsidP="00C46CE7">
      <w:pPr>
        <w:pStyle w:val="3"/>
        <w:rPr>
          <w:lang w:eastAsia="ko-KR"/>
        </w:rPr>
      </w:pPr>
      <w:bookmarkStart w:id="752" w:name="_Toc33963284"/>
      <w:bookmarkStart w:id="753" w:name="_Toc34393354"/>
      <w:bookmarkStart w:id="754" w:name="_Toc45216170"/>
      <w:bookmarkStart w:id="755" w:name="_Toc51931739"/>
      <w:bookmarkStart w:id="756" w:name="_Toc58235100"/>
      <w:bookmarkStart w:id="757" w:name="_Toc68195100"/>
      <w:r w:rsidRPr="00972C99">
        <w:t>8.4.1</w:t>
      </w:r>
      <w:r w:rsidRPr="00972C99">
        <w:tab/>
      </w:r>
      <w:r w:rsidRPr="00972C99">
        <w:rPr>
          <w:lang w:eastAsia="ko-KR"/>
        </w:rPr>
        <w:t>Message definition</w:t>
      </w:r>
      <w:bookmarkEnd w:id="752"/>
      <w:bookmarkEnd w:id="753"/>
      <w:bookmarkEnd w:id="754"/>
      <w:bookmarkEnd w:id="755"/>
      <w:bookmarkEnd w:id="756"/>
      <w:bookmarkEnd w:id="757"/>
    </w:p>
    <w:p w14:paraId="5B356609" w14:textId="4619E088" w:rsidR="00C46CE7" w:rsidRPr="00972C99" w:rsidRDefault="00C46CE7" w:rsidP="00C46CE7">
      <w:r w:rsidRPr="00972C99">
        <w:t xml:space="preserve">The </w:t>
      </w:r>
      <w:del w:id="758" w:author="rev1" w:date="2021-04-20T17:46:00Z">
        <w:r w:rsidRPr="00972C99" w:rsidDel="00C35382">
          <w:delText xml:space="preserve">ETHERNET </w:delText>
        </w:r>
      </w:del>
      <w:r w:rsidRPr="00972C99">
        <w:t>PORT MANAGEMENT NOTIFY ACK message is sent by the TSN AF to the DS-TT or NW-TT to acknowledge a</w:t>
      </w:r>
      <w:del w:id="759" w:author="rev1" w:date="2021-04-20T18:23:00Z">
        <w:r w:rsidRPr="00972C99" w:rsidDel="005A64E8">
          <w:delText>n</w:delText>
        </w:r>
      </w:del>
      <w:r w:rsidRPr="00972C99">
        <w:t xml:space="preserve"> </w:t>
      </w:r>
      <w:del w:id="760" w:author="rev1" w:date="2021-04-20T17:46:00Z">
        <w:r w:rsidRPr="00972C99" w:rsidDel="00C35382">
          <w:delText xml:space="preserve">ETHERNET </w:delText>
        </w:r>
      </w:del>
      <w:r w:rsidRPr="00972C99">
        <w:t>PORT MANAGEMENT NOTIFY message, see table 8.4.1.1</w:t>
      </w:r>
    </w:p>
    <w:p w14:paraId="2A9850EC" w14:textId="77777777" w:rsidR="00C46CE7" w:rsidRPr="007053CC" w:rsidRDefault="00C46CE7" w:rsidP="00C46CE7">
      <w:pPr>
        <w:pStyle w:val="B1"/>
        <w:rPr>
          <w:lang w:val="fr-FR"/>
        </w:rPr>
      </w:pPr>
      <w:r w:rsidRPr="007053CC">
        <w:rPr>
          <w:lang w:val="fr-FR"/>
        </w:rPr>
        <w:t>Message type:</w:t>
      </w:r>
      <w:r w:rsidRPr="007053CC">
        <w:rPr>
          <w:lang w:val="fr-FR"/>
        </w:rPr>
        <w:tab/>
      </w:r>
      <w:del w:id="761" w:author="rev1" w:date="2021-04-20T17:46:00Z">
        <w:r w:rsidRPr="007053CC" w:rsidDel="00C35382">
          <w:rPr>
            <w:lang w:val="fr-FR"/>
          </w:rPr>
          <w:delText xml:space="preserve">ETHERNET </w:delText>
        </w:r>
      </w:del>
      <w:r w:rsidRPr="007053CC">
        <w:rPr>
          <w:lang w:val="fr-FR"/>
        </w:rPr>
        <w:t>PORT MANAGEMENT NOTIFY ACK</w:t>
      </w:r>
    </w:p>
    <w:p w14:paraId="3065258F" w14:textId="77777777" w:rsidR="00C46CE7" w:rsidRPr="00972C99" w:rsidRDefault="00C46CE7" w:rsidP="00C46CE7">
      <w:pPr>
        <w:pStyle w:val="B1"/>
      </w:pPr>
      <w:r w:rsidRPr="00972C99">
        <w:t>Significance:</w:t>
      </w:r>
      <w:r w:rsidRPr="00972C99">
        <w:tab/>
        <w:t>dual</w:t>
      </w:r>
    </w:p>
    <w:p w14:paraId="335E9ECA" w14:textId="77777777" w:rsidR="00C46CE7" w:rsidRPr="00972C99" w:rsidRDefault="00C46CE7" w:rsidP="00C46CE7">
      <w:pPr>
        <w:pStyle w:val="B1"/>
      </w:pPr>
      <w:r w:rsidRPr="00972C99">
        <w:lastRenderedPageBreak/>
        <w:t>Direction:</w:t>
      </w:r>
      <w:r w:rsidRPr="00972C99">
        <w:tab/>
      </w:r>
      <w:r w:rsidRPr="00972C99">
        <w:tab/>
        <w:t>TSN AF to DS-TT, TSN AF to NW-TT</w:t>
      </w:r>
    </w:p>
    <w:p w14:paraId="4FFE7BEE" w14:textId="77777777" w:rsidR="00C46CE7" w:rsidRPr="00972C99" w:rsidRDefault="00C46CE7" w:rsidP="00C46CE7">
      <w:pPr>
        <w:pStyle w:val="TH"/>
      </w:pPr>
      <w:r w:rsidRPr="00972C99">
        <w:t xml:space="preserve">Table 8.4.1.1: </w:t>
      </w:r>
      <w:del w:id="762" w:author="rev1" w:date="2021-04-20T17:46:00Z">
        <w:r w:rsidRPr="00972C99" w:rsidDel="00C35382">
          <w:delText xml:space="preserve">ETHERNET </w:delText>
        </w:r>
      </w:del>
      <w:r w:rsidRPr="00972C99">
        <w:t>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D76C6F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E53D6A"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571F130"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3E84A6"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738F59"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4F2844"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4FC897DD" w14:textId="77777777" w:rsidR="00C46CE7" w:rsidRPr="00972C99" w:rsidRDefault="00C46CE7" w:rsidP="00C345FA">
            <w:pPr>
              <w:pStyle w:val="TAH"/>
            </w:pPr>
            <w:r w:rsidRPr="00972C99">
              <w:t>Length</w:t>
            </w:r>
          </w:p>
        </w:tc>
      </w:tr>
      <w:tr w:rsidR="00C46CE7" w:rsidRPr="00972C99" w14:paraId="44D4BA4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BC994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4FEEB6" w14:textId="77777777" w:rsidR="00C46CE7" w:rsidRPr="00972C99" w:rsidRDefault="00C46CE7" w:rsidP="00C345FA">
            <w:pPr>
              <w:pStyle w:val="TAL"/>
            </w:pPr>
            <w:del w:id="763" w:author="rev1" w:date="2021-04-20T17:46:00Z">
              <w:r w:rsidRPr="00972C99" w:rsidDel="00C35382">
                <w:delText xml:space="preserve">ETHERNET </w:delText>
              </w:r>
            </w:del>
            <w:r w:rsidRPr="00972C99">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B859A60" w14:textId="69C7A416" w:rsidR="00C46CE7" w:rsidRPr="007053CC" w:rsidRDefault="00C46CE7" w:rsidP="00C345FA">
            <w:pPr>
              <w:pStyle w:val="TAL"/>
              <w:rPr>
                <w:lang w:val="fr-FR"/>
              </w:rPr>
            </w:pPr>
            <w:del w:id="764" w:author="rev1" w:date="2021-04-20T17:46:00Z">
              <w:r w:rsidRPr="007053CC" w:rsidDel="00C35382">
                <w:rPr>
                  <w:lang w:val="fr-FR"/>
                </w:rPr>
                <w:delText xml:space="preserve">Ethernet </w:delText>
              </w:r>
            </w:del>
            <w:del w:id="765" w:author="rev1" w:date="2021-04-20T18:23:00Z">
              <w:r w:rsidRPr="007053CC" w:rsidDel="005A64E8">
                <w:rPr>
                  <w:lang w:val="fr-FR"/>
                </w:rPr>
                <w:delText>p</w:delText>
              </w:r>
            </w:del>
            <w:ins w:id="766" w:author="rev1" w:date="2021-04-20T18:23:00Z">
              <w:r w:rsidR="005A64E8">
                <w:rPr>
                  <w:lang w:val="fr-FR"/>
                </w:rPr>
                <w:t>P</w:t>
              </w:r>
            </w:ins>
            <w:r w:rsidRPr="007053CC">
              <w:rPr>
                <w:lang w:val="fr-FR"/>
              </w:rPr>
              <w:t>ort management service message type</w:t>
            </w:r>
          </w:p>
          <w:p w14:paraId="7F80420B"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767292DC"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478ED4C"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E343B53" w14:textId="77777777" w:rsidR="00C46CE7" w:rsidRPr="00972C99" w:rsidRDefault="00C46CE7" w:rsidP="00C345FA">
            <w:pPr>
              <w:pStyle w:val="TAC"/>
            </w:pPr>
            <w:r w:rsidRPr="00972C99">
              <w:t>1</w:t>
            </w:r>
          </w:p>
        </w:tc>
      </w:tr>
    </w:tbl>
    <w:p w14:paraId="2FFA97BF" w14:textId="77777777" w:rsidR="00C46CE7" w:rsidRPr="00972C99" w:rsidRDefault="00C46CE7" w:rsidP="00C46CE7"/>
    <w:p w14:paraId="3B9C5A72" w14:textId="2AEEC24D" w:rsidR="00C46CE7" w:rsidRPr="00972C99" w:rsidRDefault="00C46CE7" w:rsidP="00C46CE7">
      <w:pPr>
        <w:pStyle w:val="2"/>
      </w:pPr>
      <w:bookmarkStart w:id="767" w:name="_Toc33963285"/>
      <w:bookmarkStart w:id="768" w:name="_Toc34393355"/>
      <w:bookmarkStart w:id="769" w:name="_Toc45216171"/>
      <w:bookmarkStart w:id="770" w:name="_Toc51931740"/>
      <w:bookmarkStart w:id="771" w:name="_Toc58235101"/>
      <w:bookmarkStart w:id="772" w:name="_Toc68195101"/>
      <w:bookmarkStart w:id="773" w:name="_Toc20233398"/>
      <w:bookmarkEnd w:id="748"/>
      <w:r w:rsidRPr="00972C99">
        <w:t>8.5</w:t>
      </w:r>
      <w:r w:rsidRPr="00972C99">
        <w:tab/>
      </w:r>
      <w:del w:id="774" w:author="rev1" w:date="2021-04-20T17:46:00Z">
        <w:r w:rsidRPr="00972C99" w:rsidDel="00C35382">
          <w:delText xml:space="preserve">Ethernet </w:delText>
        </w:r>
      </w:del>
      <w:del w:id="775" w:author="rev1" w:date="2021-04-20T18:23:00Z">
        <w:r w:rsidRPr="00972C99" w:rsidDel="005A64E8">
          <w:delText>p</w:delText>
        </w:r>
      </w:del>
      <w:ins w:id="776" w:author="rev1" w:date="2021-04-20T18:23:00Z">
        <w:r w:rsidR="005A64E8">
          <w:t>P</w:t>
        </w:r>
      </w:ins>
      <w:r w:rsidRPr="00972C99">
        <w:t>ort management notify complete</w:t>
      </w:r>
      <w:bookmarkEnd w:id="767"/>
      <w:bookmarkEnd w:id="768"/>
      <w:bookmarkEnd w:id="769"/>
      <w:bookmarkEnd w:id="770"/>
      <w:bookmarkEnd w:id="771"/>
      <w:bookmarkEnd w:id="772"/>
    </w:p>
    <w:p w14:paraId="78469C01" w14:textId="77777777" w:rsidR="00C46CE7" w:rsidRPr="00972C99" w:rsidRDefault="00C46CE7" w:rsidP="00C46CE7">
      <w:pPr>
        <w:pStyle w:val="3"/>
        <w:rPr>
          <w:lang w:eastAsia="ko-KR"/>
        </w:rPr>
      </w:pPr>
      <w:bookmarkStart w:id="777" w:name="_Toc33963286"/>
      <w:bookmarkStart w:id="778" w:name="_Toc34393356"/>
      <w:bookmarkStart w:id="779" w:name="_Toc45216172"/>
      <w:bookmarkStart w:id="780" w:name="_Toc51931741"/>
      <w:bookmarkStart w:id="781" w:name="_Toc58235102"/>
      <w:bookmarkStart w:id="782" w:name="_Toc68195102"/>
      <w:r w:rsidRPr="00972C99">
        <w:t>8.5.1</w:t>
      </w:r>
      <w:r w:rsidRPr="00972C99">
        <w:tab/>
      </w:r>
      <w:r w:rsidRPr="00972C99">
        <w:rPr>
          <w:lang w:eastAsia="ko-KR"/>
        </w:rPr>
        <w:t>Message definition</w:t>
      </w:r>
      <w:bookmarkEnd w:id="777"/>
      <w:bookmarkEnd w:id="778"/>
      <w:bookmarkEnd w:id="779"/>
      <w:bookmarkEnd w:id="780"/>
      <w:bookmarkEnd w:id="781"/>
      <w:bookmarkEnd w:id="782"/>
    </w:p>
    <w:p w14:paraId="47DBD556" w14:textId="77777777" w:rsidR="00C46CE7" w:rsidRPr="00972C99" w:rsidRDefault="00C46CE7" w:rsidP="00C46CE7">
      <w:r w:rsidRPr="00972C99">
        <w:t xml:space="preserve">The </w:t>
      </w:r>
      <w:del w:id="783" w:author="rev1" w:date="2021-04-20T17:46:00Z">
        <w:r w:rsidRPr="00972C99" w:rsidDel="00C35382">
          <w:delText xml:space="preserve">ETHERNET </w:delText>
        </w:r>
      </w:del>
      <w:r w:rsidRPr="00972C99">
        <w:t xml:space="preserve">PORT MANAGEMENT NOTIFY COMPLETE message is sent by the DS-TT to the TSN AF to complete the DS-TT-initiated </w:t>
      </w:r>
      <w:del w:id="784" w:author="rev1" w:date="2021-04-20T17:46:00Z">
        <w:r w:rsidRPr="00972C99" w:rsidDel="00C35382">
          <w:delText xml:space="preserve">Ethernet </w:delText>
        </w:r>
      </w:del>
      <w:r w:rsidRPr="00972C99">
        <w:t>port management procedure, see table 8.5.1.1</w:t>
      </w:r>
    </w:p>
    <w:p w14:paraId="57943190" w14:textId="77777777" w:rsidR="00C46CE7" w:rsidRPr="007053CC" w:rsidRDefault="00C46CE7" w:rsidP="00C46CE7">
      <w:pPr>
        <w:pStyle w:val="B1"/>
        <w:rPr>
          <w:lang w:val="fr-FR"/>
        </w:rPr>
      </w:pPr>
      <w:r w:rsidRPr="007053CC">
        <w:rPr>
          <w:lang w:val="fr-FR"/>
        </w:rPr>
        <w:t>Message type:</w:t>
      </w:r>
      <w:r w:rsidRPr="007053CC">
        <w:rPr>
          <w:lang w:val="fr-FR"/>
        </w:rPr>
        <w:tab/>
      </w:r>
      <w:del w:id="785" w:author="rev1" w:date="2021-04-20T17:46:00Z">
        <w:r w:rsidRPr="007053CC" w:rsidDel="00C35382">
          <w:rPr>
            <w:lang w:val="fr-FR"/>
          </w:rPr>
          <w:delText xml:space="preserve">ETHERNET </w:delText>
        </w:r>
      </w:del>
      <w:r w:rsidRPr="007053CC">
        <w:rPr>
          <w:lang w:val="fr-FR"/>
        </w:rPr>
        <w:t>PORT MANAGEMENT NOTIFY COMPLETE</w:t>
      </w:r>
    </w:p>
    <w:p w14:paraId="6B3E3BAC" w14:textId="77777777" w:rsidR="00C46CE7" w:rsidRPr="00972C99" w:rsidRDefault="00C46CE7" w:rsidP="00C46CE7">
      <w:pPr>
        <w:pStyle w:val="B1"/>
      </w:pPr>
      <w:r w:rsidRPr="00972C99">
        <w:t>Significance:</w:t>
      </w:r>
      <w:r w:rsidRPr="00972C99">
        <w:tab/>
        <w:t>dual</w:t>
      </w:r>
    </w:p>
    <w:p w14:paraId="4D8437EF" w14:textId="77777777" w:rsidR="00C46CE7" w:rsidRPr="00972C99" w:rsidRDefault="00C46CE7" w:rsidP="00C46CE7">
      <w:pPr>
        <w:pStyle w:val="B1"/>
      </w:pPr>
      <w:r w:rsidRPr="00972C99">
        <w:t>Direction:</w:t>
      </w:r>
      <w:r w:rsidRPr="00972C99">
        <w:tab/>
      </w:r>
      <w:r w:rsidRPr="00972C99">
        <w:tab/>
        <w:t>DS-TT to TSN AF</w:t>
      </w:r>
    </w:p>
    <w:p w14:paraId="6462AECD" w14:textId="77777777" w:rsidR="00C46CE7" w:rsidRPr="007053CC" w:rsidRDefault="00C46CE7" w:rsidP="00C46CE7">
      <w:pPr>
        <w:pStyle w:val="TH"/>
        <w:rPr>
          <w:lang w:val="fr-FR"/>
        </w:rPr>
      </w:pPr>
      <w:r w:rsidRPr="007053CC">
        <w:rPr>
          <w:lang w:val="fr-FR"/>
        </w:rPr>
        <w:t xml:space="preserve">Table 8.5.1.1: </w:t>
      </w:r>
      <w:del w:id="786" w:author="rev1" w:date="2021-04-20T17:46:00Z">
        <w:r w:rsidRPr="007053CC" w:rsidDel="00C35382">
          <w:rPr>
            <w:lang w:val="fr-FR"/>
          </w:rPr>
          <w:delText xml:space="preserve">ETHERNET </w:delText>
        </w:r>
      </w:del>
      <w:r w:rsidRPr="007053CC">
        <w:rPr>
          <w:lang w:val="fr-FR"/>
        </w:rPr>
        <w:t>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07EAD45"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D8ECA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4FB980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0380A8"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6B97A7"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2A5CDCB"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2DD49C58" w14:textId="77777777" w:rsidR="00C46CE7" w:rsidRPr="00972C99" w:rsidRDefault="00C46CE7" w:rsidP="00C345FA">
            <w:pPr>
              <w:pStyle w:val="TAH"/>
            </w:pPr>
            <w:r w:rsidRPr="00972C99">
              <w:t>Length</w:t>
            </w:r>
          </w:p>
        </w:tc>
      </w:tr>
      <w:tr w:rsidR="00C46CE7" w:rsidRPr="00972C99" w14:paraId="6786CE0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9FD9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13702A" w14:textId="77777777" w:rsidR="00C46CE7" w:rsidRPr="00972C99" w:rsidRDefault="00C46CE7" w:rsidP="00C345FA">
            <w:pPr>
              <w:pStyle w:val="TAL"/>
            </w:pPr>
            <w:del w:id="787" w:author="rev1" w:date="2021-04-20T17:46:00Z">
              <w:r w:rsidRPr="00972C99" w:rsidDel="00C35382">
                <w:delText xml:space="preserve">ETHERNET </w:delText>
              </w:r>
            </w:del>
            <w:r w:rsidRPr="00972C99">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AC2C5F6" w14:textId="24A0C370" w:rsidR="00C46CE7" w:rsidRPr="007053CC" w:rsidRDefault="00C46CE7" w:rsidP="00C345FA">
            <w:pPr>
              <w:pStyle w:val="TAL"/>
              <w:rPr>
                <w:lang w:val="fr-FR"/>
              </w:rPr>
            </w:pPr>
            <w:del w:id="788" w:author="rev1" w:date="2021-04-20T17:46:00Z">
              <w:r w:rsidRPr="007053CC" w:rsidDel="00C35382">
                <w:rPr>
                  <w:lang w:val="fr-FR"/>
                </w:rPr>
                <w:delText xml:space="preserve">Ethernet </w:delText>
              </w:r>
            </w:del>
            <w:del w:id="789" w:author="rev1" w:date="2021-04-20T18:23:00Z">
              <w:r w:rsidRPr="007053CC" w:rsidDel="005A64E8">
                <w:rPr>
                  <w:lang w:val="fr-FR"/>
                </w:rPr>
                <w:delText>p</w:delText>
              </w:r>
            </w:del>
            <w:ins w:id="790" w:author="rev1" w:date="2021-04-20T18:23:00Z">
              <w:r w:rsidR="005A64E8">
                <w:rPr>
                  <w:lang w:val="fr-FR"/>
                </w:rPr>
                <w:t>P</w:t>
              </w:r>
            </w:ins>
            <w:r w:rsidRPr="007053CC">
              <w:rPr>
                <w:lang w:val="fr-FR"/>
              </w:rPr>
              <w:t>ort management service message type</w:t>
            </w:r>
          </w:p>
          <w:p w14:paraId="5D314BE0"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738C497"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67DAA421"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9D76692" w14:textId="77777777" w:rsidR="00C46CE7" w:rsidRPr="00972C99" w:rsidRDefault="00C46CE7" w:rsidP="00C345FA">
            <w:pPr>
              <w:pStyle w:val="TAC"/>
            </w:pPr>
            <w:r w:rsidRPr="00972C99">
              <w:t>1</w:t>
            </w:r>
          </w:p>
        </w:tc>
      </w:tr>
    </w:tbl>
    <w:p w14:paraId="399B887D" w14:textId="77777777" w:rsidR="00C46CE7" w:rsidRPr="00972C99" w:rsidRDefault="00C46CE7" w:rsidP="00C46CE7"/>
    <w:p w14:paraId="1ECFECFE" w14:textId="467673C2" w:rsidR="00C46CE7" w:rsidRPr="00972C99" w:rsidRDefault="00C46CE7" w:rsidP="00C46CE7">
      <w:pPr>
        <w:pStyle w:val="2"/>
      </w:pPr>
      <w:bookmarkStart w:id="791" w:name="_Toc22917696"/>
      <w:bookmarkStart w:id="792" w:name="_Toc33963287"/>
      <w:bookmarkStart w:id="793" w:name="_Toc34393357"/>
      <w:bookmarkStart w:id="794" w:name="_Toc45216173"/>
      <w:bookmarkStart w:id="795" w:name="_Toc51931742"/>
      <w:bookmarkStart w:id="796" w:name="_Toc58235103"/>
      <w:bookmarkStart w:id="797" w:name="_Toc68195103"/>
      <w:bookmarkStart w:id="798" w:name="_Toc20233400"/>
      <w:bookmarkStart w:id="799" w:name="_Hlk23686580"/>
      <w:bookmarkEnd w:id="773"/>
      <w:r w:rsidRPr="00972C99">
        <w:t>8.6</w:t>
      </w:r>
      <w:r w:rsidRPr="00972C99">
        <w:tab/>
      </w:r>
      <w:del w:id="800" w:author="rev1" w:date="2021-04-20T17:46:00Z">
        <w:r w:rsidRPr="00972C99" w:rsidDel="00C35382">
          <w:delText xml:space="preserve">Ethernet </w:delText>
        </w:r>
      </w:del>
      <w:del w:id="801" w:author="rev1" w:date="2021-04-20T18:23:00Z">
        <w:r w:rsidRPr="00972C99" w:rsidDel="005A64E8">
          <w:delText>p</w:delText>
        </w:r>
      </w:del>
      <w:ins w:id="802" w:author="rev1" w:date="2021-04-20T18:23:00Z">
        <w:r w:rsidR="005A64E8">
          <w:t>P</w:t>
        </w:r>
      </w:ins>
      <w:r w:rsidRPr="00972C99">
        <w:t xml:space="preserve">ort management </w:t>
      </w:r>
      <w:bookmarkEnd w:id="791"/>
      <w:r w:rsidRPr="00972C99">
        <w:t>capability</w:t>
      </w:r>
      <w:bookmarkEnd w:id="792"/>
      <w:bookmarkEnd w:id="793"/>
      <w:bookmarkEnd w:id="794"/>
      <w:bookmarkEnd w:id="795"/>
      <w:bookmarkEnd w:id="796"/>
      <w:bookmarkEnd w:id="797"/>
    </w:p>
    <w:p w14:paraId="29C38DFD" w14:textId="77777777" w:rsidR="00C46CE7" w:rsidRPr="00972C99" w:rsidRDefault="00C46CE7" w:rsidP="00C46CE7">
      <w:pPr>
        <w:pStyle w:val="3"/>
        <w:rPr>
          <w:lang w:eastAsia="ko-KR"/>
        </w:rPr>
      </w:pPr>
      <w:bookmarkStart w:id="803" w:name="_Toc33963288"/>
      <w:bookmarkStart w:id="804" w:name="_Toc34393358"/>
      <w:bookmarkStart w:id="805" w:name="_Toc45216174"/>
      <w:bookmarkStart w:id="806" w:name="_Toc51931743"/>
      <w:bookmarkStart w:id="807" w:name="_Toc58235104"/>
      <w:bookmarkStart w:id="808" w:name="_Toc68195104"/>
      <w:r w:rsidRPr="00972C99">
        <w:t>8.6.1</w:t>
      </w:r>
      <w:r w:rsidRPr="00972C99">
        <w:tab/>
      </w:r>
      <w:r w:rsidRPr="00972C99">
        <w:rPr>
          <w:lang w:eastAsia="ko-KR"/>
        </w:rPr>
        <w:t>Message definition</w:t>
      </w:r>
      <w:bookmarkEnd w:id="803"/>
      <w:bookmarkEnd w:id="804"/>
      <w:bookmarkEnd w:id="805"/>
      <w:bookmarkEnd w:id="806"/>
      <w:bookmarkEnd w:id="807"/>
      <w:bookmarkEnd w:id="808"/>
    </w:p>
    <w:p w14:paraId="4E2AE1D9" w14:textId="77777777" w:rsidR="00C46CE7" w:rsidRPr="00972C99" w:rsidRDefault="00C46CE7" w:rsidP="00C46CE7">
      <w:r w:rsidRPr="00972C99">
        <w:t xml:space="preserve">The </w:t>
      </w:r>
      <w:del w:id="809" w:author="rev1" w:date="2021-04-20T17:46:00Z">
        <w:r w:rsidRPr="00972C99" w:rsidDel="00C35382">
          <w:delText xml:space="preserve">ETHERNET </w:delText>
        </w:r>
      </w:del>
      <w:r w:rsidRPr="00972C99">
        <w:t xml:space="preserve">PORT MANAGEMENT CAPABILITY message is sent by the DS-TT to provide the DS-TT supported </w:t>
      </w:r>
      <w:del w:id="810" w:author="rev1" w:date="2021-04-20T17:46:00Z">
        <w:r w:rsidRPr="00972C99" w:rsidDel="00C35382">
          <w:delText xml:space="preserve">Ethernet </w:delText>
        </w:r>
      </w:del>
      <w:r w:rsidRPr="00972C99">
        <w:t>port management capabilities to the TSN AF, see table 8.6.1.1</w:t>
      </w:r>
    </w:p>
    <w:p w14:paraId="5E2731D9" w14:textId="77777777" w:rsidR="00C46CE7" w:rsidRPr="007053CC" w:rsidRDefault="00C46CE7" w:rsidP="00C46CE7">
      <w:pPr>
        <w:pStyle w:val="B1"/>
        <w:rPr>
          <w:lang w:val="fr-FR"/>
        </w:rPr>
      </w:pPr>
      <w:r w:rsidRPr="007053CC">
        <w:rPr>
          <w:lang w:val="fr-FR"/>
        </w:rPr>
        <w:t>Message type:</w:t>
      </w:r>
      <w:r w:rsidRPr="007053CC">
        <w:rPr>
          <w:lang w:val="fr-FR"/>
        </w:rPr>
        <w:tab/>
      </w:r>
      <w:del w:id="811" w:author="rev1" w:date="2021-04-20T17:46:00Z">
        <w:r w:rsidRPr="007053CC" w:rsidDel="00C35382">
          <w:rPr>
            <w:lang w:val="fr-FR"/>
          </w:rPr>
          <w:delText xml:space="preserve">ETHERNET </w:delText>
        </w:r>
      </w:del>
      <w:r w:rsidRPr="007053CC">
        <w:rPr>
          <w:lang w:val="fr-FR"/>
        </w:rPr>
        <w:t>PORT MANAGEMENT CAPABILITY</w:t>
      </w:r>
    </w:p>
    <w:p w14:paraId="20B040E1" w14:textId="77777777" w:rsidR="00C46CE7" w:rsidRPr="00972C99" w:rsidRDefault="00C46CE7" w:rsidP="00C46CE7">
      <w:pPr>
        <w:pStyle w:val="B1"/>
      </w:pPr>
      <w:r w:rsidRPr="00972C99">
        <w:t>Significance:</w:t>
      </w:r>
      <w:r w:rsidRPr="00972C99">
        <w:tab/>
        <w:t>dual</w:t>
      </w:r>
    </w:p>
    <w:p w14:paraId="24B5B28F" w14:textId="77777777" w:rsidR="00C46CE7" w:rsidRPr="00972C99" w:rsidRDefault="00C46CE7" w:rsidP="00C46CE7">
      <w:pPr>
        <w:pStyle w:val="B1"/>
      </w:pPr>
      <w:r w:rsidRPr="00972C99">
        <w:t>Direction:</w:t>
      </w:r>
      <w:r w:rsidRPr="00972C99">
        <w:tab/>
      </w:r>
      <w:r w:rsidRPr="00972C99">
        <w:tab/>
        <w:t xml:space="preserve">DS-TT to </w:t>
      </w:r>
      <w:r w:rsidRPr="001F0BF3">
        <w:t>TSN AF</w:t>
      </w:r>
    </w:p>
    <w:p w14:paraId="698FE1FA" w14:textId="77777777" w:rsidR="00C46CE7" w:rsidRPr="007053CC" w:rsidRDefault="00C46CE7" w:rsidP="00C46CE7">
      <w:pPr>
        <w:pStyle w:val="TH"/>
        <w:rPr>
          <w:lang w:val="fr-FR"/>
        </w:rPr>
      </w:pPr>
      <w:r w:rsidRPr="007053CC">
        <w:rPr>
          <w:lang w:val="fr-FR"/>
        </w:rPr>
        <w:t xml:space="preserve">Table 8.6.1.1: </w:t>
      </w:r>
      <w:del w:id="812" w:author="rev1" w:date="2021-04-20T17:46:00Z">
        <w:r w:rsidRPr="007053CC" w:rsidDel="00C35382">
          <w:rPr>
            <w:lang w:val="fr-FR"/>
          </w:rPr>
          <w:delText xml:space="preserve">ETHERNET </w:delText>
        </w:r>
      </w:del>
      <w:r w:rsidRPr="007053CC">
        <w:rPr>
          <w:lang w:val="fr-FR"/>
        </w:rPr>
        <w:t>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2BD226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1F5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1083F8B"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47AA9C3"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0CF77D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34DFA0"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173CE47" w14:textId="77777777" w:rsidR="00C46CE7" w:rsidRPr="00972C99" w:rsidRDefault="00C46CE7" w:rsidP="00C345FA">
            <w:pPr>
              <w:pStyle w:val="TAH"/>
            </w:pPr>
            <w:r w:rsidRPr="00972C99">
              <w:t>Length</w:t>
            </w:r>
          </w:p>
        </w:tc>
      </w:tr>
      <w:tr w:rsidR="00C46CE7" w:rsidRPr="00972C99" w14:paraId="734873F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DB47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621A5F" w14:textId="77777777" w:rsidR="00C46CE7" w:rsidRPr="00972C99" w:rsidRDefault="00C46CE7" w:rsidP="00C345FA">
            <w:pPr>
              <w:pStyle w:val="TAL"/>
            </w:pPr>
            <w:del w:id="813" w:author="rev1" w:date="2021-04-20T17:46:00Z">
              <w:r w:rsidRPr="00972C99" w:rsidDel="00C35382">
                <w:delText xml:space="preserve">ETHERNET </w:delText>
              </w:r>
            </w:del>
            <w:r w:rsidRPr="00972C99">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E9A64C2" w14:textId="441DC94A" w:rsidR="00C46CE7" w:rsidRPr="007053CC" w:rsidRDefault="00C46CE7" w:rsidP="00C345FA">
            <w:pPr>
              <w:pStyle w:val="TAL"/>
              <w:rPr>
                <w:lang w:val="fr-FR"/>
              </w:rPr>
            </w:pPr>
            <w:del w:id="814" w:author="rev1" w:date="2021-04-20T17:46:00Z">
              <w:r w:rsidRPr="007053CC" w:rsidDel="00C35382">
                <w:rPr>
                  <w:lang w:val="fr-FR"/>
                </w:rPr>
                <w:delText xml:space="preserve">Ethernet </w:delText>
              </w:r>
            </w:del>
            <w:del w:id="815" w:author="rev1" w:date="2021-04-20T18:23:00Z">
              <w:r w:rsidRPr="007053CC" w:rsidDel="005A64E8">
                <w:rPr>
                  <w:lang w:val="fr-FR"/>
                </w:rPr>
                <w:delText>p</w:delText>
              </w:r>
            </w:del>
            <w:ins w:id="816" w:author="rev1" w:date="2021-04-20T18:23:00Z">
              <w:r w:rsidR="005A64E8">
                <w:rPr>
                  <w:lang w:val="fr-FR"/>
                </w:rPr>
                <w:t>P</w:t>
              </w:r>
            </w:ins>
            <w:r w:rsidRPr="007053CC">
              <w:rPr>
                <w:lang w:val="fr-FR"/>
              </w:rPr>
              <w:t>ort management service message type</w:t>
            </w:r>
          </w:p>
          <w:p w14:paraId="341853CC"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453938D"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55044E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6370A3CA" w14:textId="77777777" w:rsidR="00C46CE7" w:rsidRPr="00972C99" w:rsidRDefault="00C46CE7" w:rsidP="00C345FA">
            <w:pPr>
              <w:pStyle w:val="TAC"/>
            </w:pPr>
            <w:r w:rsidRPr="00972C99">
              <w:t>1</w:t>
            </w:r>
          </w:p>
        </w:tc>
      </w:tr>
      <w:tr w:rsidR="00C46CE7" w:rsidRPr="00972C99" w14:paraId="1E8B845F"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95C709"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018B4C" w14:textId="4943ABAC" w:rsidR="00C46CE7" w:rsidRPr="00972C99" w:rsidRDefault="00C46CE7" w:rsidP="00C345FA">
            <w:pPr>
              <w:pStyle w:val="TAL"/>
            </w:pPr>
            <w:del w:id="817" w:author="rev1" w:date="2021-04-20T17:46:00Z">
              <w:r w:rsidRPr="00972C99" w:rsidDel="00C35382">
                <w:delText xml:space="preserve">Ethernet </w:delText>
              </w:r>
            </w:del>
            <w:del w:id="818" w:author="rev1" w:date="2021-04-20T18:23:00Z">
              <w:r w:rsidRPr="00972C99" w:rsidDel="005A64E8">
                <w:delText>p</w:delText>
              </w:r>
            </w:del>
            <w:ins w:id="819" w:author="rev1" w:date="2021-04-20T18:23: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7449B314" w14:textId="45BFF3A0" w:rsidR="00C46CE7" w:rsidRPr="00972C99" w:rsidRDefault="00C46CE7" w:rsidP="00C345FA">
            <w:pPr>
              <w:pStyle w:val="TAL"/>
            </w:pPr>
            <w:del w:id="820" w:author="rev1" w:date="2021-04-20T17:46:00Z">
              <w:r w:rsidRPr="00972C99" w:rsidDel="00C35382">
                <w:delText xml:space="preserve">Ethernet </w:delText>
              </w:r>
            </w:del>
            <w:del w:id="821" w:author="rev1" w:date="2021-04-20T18:23:00Z">
              <w:r w:rsidRPr="00972C99" w:rsidDel="005A64E8">
                <w:delText>p</w:delText>
              </w:r>
            </w:del>
            <w:ins w:id="822" w:author="rev1" w:date="2021-04-20T18:23:00Z">
              <w:r w:rsidR="005A64E8">
                <w:t>P</w:t>
              </w:r>
            </w:ins>
            <w:r w:rsidRPr="00972C99">
              <w:t>ort management capability</w:t>
            </w:r>
          </w:p>
          <w:p w14:paraId="4A68099D"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1445B5E9"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5160785F"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7CF6AE59" w14:textId="77777777" w:rsidR="00C46CE7" w:rsidRPr="00972C99" w:rsidRDefault="00C46CE7" w:rsidP="00C345FA">
            <w:pPr>
              <w:pStyle w:val="TAC"/>
            </w:pPr>
            <w:r w:rsidRPr="00972C99">
              <w:t>4-65533</w:t>
            </w:r>
          </w:p>
        </w:tc>
      </w:tr>
    </w:tbl>
    <w:p w14:paraId="6961E3AF" w14:textId="77777777" w:rsidR="00C46CE7" w:rsidRPr="00972C99" w:rsidRDefault="00C46CE7" w:rsidP="00C46CE7"/>
    <w:p w14:paraId="6B68B319" w14:textId="77777777" w:rsidR="00C46CE7" w:rsidRPr="00972C99" w:rsidRDefault="00C46CE7" w:rsidP="00C46CE7">
      <w:pPr>
        <w:pStyle w:val="3"/>
        <w:rPr>
          <w:lang w:eastAsia="ko-KR"/>
        </w:rPr>
      </w:pPr>
      <w:bookmarkStart w:id="823" w:name="_Toc33963289"/>
      <w:bookmarkStart w:id="824" w:name="_Toc34393359"/>
      <w:bookmarkStart w:id="825" w:name="_Toc45216175"/>
      <w:bookmarkStart w:id="826" w:name="_Toc51931744"/>
      <w:bookmarkStart w:id="827" w:name="_Toc58235105"/>
      <w:bookmarkStart w:id="828" w:name="_Toc68195105"/>
      <w:r w:rsidRPr="00972C99">
        <w:t>8.6.2</w:t>
      </w:r>
      <w:r w:rsidRPr="00972C99">
        <w:tab/>
      </w:r>
      <w:bookmarkEnd w:id="823"/>
      <w:bookmarkEnd w:id="824"/>
      <w:r>
        <w:rPr>
          <w:lang w:eastAsia="ko-KR"/>
        </w:rPr>
        <w:t>Void</w:t>
      </w:r>
      <w:bookmarkEnd w:id="825"/>
      <w:bookmarkEnd w:id="826"/>
      <w:bookmarkEnd w:id="827"/>
      <w:bookmarkEnd w:id="828"/>
    </w:p>
    <w:p w14:paraId="2AABAFF5" w14:textId="77777777" w:rsidR="00C46CE7" w:rsidRPr="00972C99" w:rsidRDefault="00C46CE7" w:rsidP="00C46CE7">
      <w:pPr>
        <w:pStyle w:val="2"/>
      </w:pPr>
      <w:bookmarkStart w:id="829" w:name="_Toc45216176"/>
      <w:bookmarkStart w:id="830" w:name="_Toc51931745"/>
      <w:bookmarkStart w:id="831" w:name="_Toc58235107"/>
      <w:bookmarkStart w:id="832" w:name="_Toc68195106"/>
      <w:bookmarkStart w:id="833" w:name="_Toc33963290"/>
      <w:bookmarkStart w:id="834" w:name="_Toc34393360"/>
      <w:r w:rsidRPr="00972C99">
        <w:t>8.</w:t>
      </w:r>
      <w:r>
        <w:t>7</w:t>
      </w:r>
      <w:r w:rsidRPr="00972C99">
        <w:tab/>
        <w:t xml:space="preserve">Manage </w:t>
      </w:r>
      <w:r>
        <w:t xml:space="preserve">Bridge </w:t>
      </w:r>
      <w:r w:rsidRPr="00972C99">
        <w:t>command</w:t>
      </w:r>
      <w:bookmarkEnd w:id="829"/>
      <w:bookmarkEnd w:id="830"/>
      <w:bookmarkEnd w:id="831"/>
      <w:bookmarkEnd w:id="832"/>
    </w:p>
    <w:p w14:paraId="178A16CF" w14:textId="77777777" w:rsidR="00C46CE7" w:rsidRPr="00972C99" w:rsidRDefault="00C46CE7" w:rsidP="00C46CE7">
      <w:pPr>
        <w:pStyle w:val="3"/>
        <w:rPr>
          <w:lang w:eastAsia="ko-KR"/>
        </w:rPr>
      </w:pPr>
      <w:bookmarkStart w:id="835" w:name="_Toc45216177"/>
      <w:bookmarkStart w:id="836" w:name="_Toc51931746"/>
      <w:bookmarkStart w:id="837" w:name="_Toc58235108"/>
      <w:bookmarkStart w:id="838" w:name="_Toc68195107"/>
      <w:r w:rsidRPr="00972C99">
        <w:t>8.</w:t>
      </w:r>
      <w:r>
        <w:t>7</w:t>
      </w:r>
      <w:r w:rsidRPr="00972C99">
        <w:t>.1</w:t>
      </w:r>
      <w:r w:rsidRPr="00972C99">
        <w:tab/>
      </w:r>
      <w:r w:rsidRPr="00972C99">
        <w:rPr>
          <w:lang w:eastAsia="ko-KR"/>
        </w:rPr>
        <w:t>Message definition</w:t>
      </w:r>
      <w:bookmarkEnd w:id="835"/>
      <w:bookmarkEnd w:id="836"/>
      <w:bookmarkEnd w:id="837"/>
      <w:bookmarkEnd w:id="838"/>
    </w:p>
    <w:p w14:paraId="2799BDA5" w14:textId="77777777" w:rsidR="00C46CE7" w:rsidRPr="00972C99" w:rsidRDefault="00C46CE7" w:rsidP="00C46CE7">
      <w:r w:rsidRPr="00972C99">
        <w:t xml:space="preserve">The MANAGE </w:t>
      </w:r>
      <w:r>
        <w:t>BRIDGE</w:t>
      </w:r>
      <w:r w:rsidRPr="00972C99">
        <w:t xml:space="preserve"> COMMAND message is sent by the TSN AF to the NW-TT to manage the </w:t>
      </w:r>
      <w:r>
        <w:t>Bridge functionalities</w:t>
      </w:r>
      <w:r w:rsidRPr="00972C99">
        <w:t>, see table 8.</w:t>
      </w:r>
      <w:r>
        <w:t>7</w:t>
      </w:r>
      <w:r w:rsidRPr="00972C99">
        <w:t>.1.1</w:t>
      </w:r>
    </w:p>
    <w:p w14:paraId="500D307E" w14:textId="77777777" w:rsidR="00C46CE7" w:rsidRPr="008247E0" w:rsidRDefault="00C46CE7" w:rsidP="00C46CE7">
      <w:pPr>
        <w:pStyle w:val="B1"/>
      </w:pPr>
      <w:r w:rsidRPr="008247E0">
        <w:lastRenderedPageBreak/>
        <w:t>Message type:</w:t>
      </w:r>
      <w:r w:rsidRPr="008247E0">
        <w:tab/>
        <w:t>MANAGE BRIDGE COMMAND</w:t>
      </w:r>
    </w:p>
    <w:p w14:paraId="250A2B8A" w14:textId="77777777" w:rsidR="00C46CE7" w:rsidRPr="00972C99" w:rsidRDefault="00C46CE7" w:rsidP="00C46CE7">
      <w:pPr>
        <w:pStyle w:val="B1"/>
      </w:pPr>
      <w:r w:rsidRPr="00972C99">
        <w:t>Significance:</w:t>
      </w:r>
      <w:r w:rsidRPr="00972C99">
        <w:tab/>
        <w:t>dual</w:t>
      </w:r>
    </w:p>
    <w:p w14:paraId="123517D7" w14:textId="77777777" w:rsidR="00C46CE7" w:rsidRPr="00972C99" w:rsidRDefault="00C46CE7" w:rsidP="00C46CE7">
      <w:pPr>
        <w:pStyle w:val="B1"/>
      </w:pPr>
      <w:r w:rsidRPr="00972C99">
        <w:t>Direction:</w:t>
      </w:r>
      <w:r w:rsidRPr="00972C99">
        <w:tab/>
      </w:r>
      <w:r w:rsidRPr="00972C99">
        <w:tab/>
        <w:t xml:space="preserve">TSN AF to </w:t>
      </w:r>
      <w:r>
        <w:t>NW</w:t>
      </w:r>
      <w:r w:rsidRPr="00972C99">
        <w:t>-TT</w:t>
      </w:r>
    </w:p>
    <w:p w14:paraId="19E04A41" w14:textId="77777777" w:rsidR="00C46CE7" w:rsidRPr="00E71858" w:rsidRDefault="00C46CE7" w:rsidP="00C46CE7">
      <w:pPr>
        <w:pStyle w:val="TH"/>
        <w:rPr>
          <w:lang w:val="fr-FR"/>
        </w:rPr>
      </w:pPr>
      <w:r w:rsidRPr="00E71858">
        <w:rPr>
          <w:lang w:val="fr-FR"/>
        </w:rPr>
        <w:t>Table 8.</w:t>
      </w:r>
      <w:r>
        <w:rPr>
          <w:lang w:val="fr-FR"/>
        </w:rPr>
        <w:t>7</w:t>
      </w:r>
      <w:r w:rsidRPr="00E71858">
        <w:rPr>
          <w:lang w:val="fr-FR"/>
        </w:rPr>
        <w:t xml:space="preserve">.1.1: MANAGE </w:t>
      </w:r>
      <w:r>
        <w:rPr>
          <w:lang w:val="fr-FR"/>
        </w:rPr>
        <w:t>BRIDGE</w:t>
      </w:r>
      <w:r w:rsidRPr="00E71858">
        <w:rPr>
          <w:lang w:val="fr-FR"/>
        </w:rPr>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349E0BD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8D6D7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68AD3D81"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1D5E72"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BD1A6C"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AB875D"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6274C45D" w14:textId="77777777" w:rsidR="00C46CE7" w:rsidRPr="00972C99" w:rsidRDefault="00C46CE7" w:rsidP="00C345FA">
            <w:pPr>
              <w:pStyle w:val="TAH"/>
            </w:pPr>
            <w:r w:rsidRPr="00972C99">
              <w:t>Length</w:t>
            </w:r>
          </w:p>
        </w:tc>
      </w:tr>
      <w:tr w:rsidR="00C46CE7" w:rsidRPr="00972C99" w14:paraId="023A8261"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39DC3A"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C266B9" w14:textId="77777777" w:rsidR="00C46CE7" w:rsidRPr="007053CC" w:rsidRDefault="00C46CE7" w:rsidP="00C345FA">
            <w:pPr>
              <w:pStyle w:val="TAL"/>
              <w:rPr>
                <w:lang w:val="fr-FR"/>
              </w:rPr>
            </w:pPr>
            <w:r w:rsidRPr="007053CC">
              <w:rPr>
                <w:lang w:val="fr-FR"/>
              </w:rPr>
              <w:t xml:space="preserve">MANAGE </w:t>
            </w:r>
            <w:r>
              <w:rPr>
                <w:lang w:val="fr-FR"/>
              </w:rPr>
              <w:t>BRIDGE</w:t>
            </w:r>
            <w:r w:rsidRPr="007053CC">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EBB640" w14:textId="77777777" w:rsidR="00C46CE7" w:rsidRPr="007053CC" w:rsidRDefault="00C46CE7" w:rsidP="00C345FA">
            <w:pPr>
              <w:pStyle w:val="TAL"/>
              <w:rPr>
                <w:lang w:val="fr-FR"/>
              </w:rPr>
            </w:pPr>
            <w:r>
              <w:rPr>
                <w:lang w:val="fr-FR"/>
              </w:rPr>
              <w:t>Bridge</w:t>
            </w:r>
            <w:r w:rsidRPr="007053CC">
              <w:rPr>
                <w:lang w:val="fr-FR"/>
              </w:rPr>
              <w:t xml:space="preserve"> management service message type</w:t>
            </w:r>
          </w:p>
          <w:p w14:paraId="15BB9696" w14:textId="77777777" w:rsidR="00C46CE7" w:rsidRPr="00972C99" w:rsidRDefault="00C46CE7" w:rsidP="00C345FA">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588CAA18"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7663E00"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18655354" w14:textId="77777777" w:rsidR="00C46CE7" w:rsidRPr="00972C99" w:rsidRDefault="00C46CE7" w:rsidP="00C345FA">
            <w:pPr>
              <w:pStyle w:val="TAC"/>
            </w:pPr>
            <w:r w:rsidRPr="00972C99">
              <w:t>1</w:t>
            </w:r>
          </w:p>
        </w:tc>
      </w:tr>
      <w:tr w:rsidR="00C46CE7" w:rsidRPr="00972C99" w14:paraId="1BE658C8"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A873F2"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74C0F0" w14:textId="77777777" w:rsidR="00C46CE7" w:rsidRPr="00972C99" w:rsidRDefault="00C46CE7" w:rsidP="00C345FA">
            <w:pPr>
              <w:pStyle w:val="TAL"/>
            </w:pPr>
            <w:r>
              <w:t>Bridge</w:t>
            </w:r>
            <w:r w:rsidRPr="00972C99">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101AA69C" w14:textId="77777777" w:rsidR="00C46CE7" w:rsidRPr="00972C99" w:rsidRDefault="00C46CE7" w:rsidP="00C345FA">
            <w:pPr>
              <w:pStyle w:val="TAL"/>
            </w:pPr>
            <w:r>
              <w:t>Bridge</w:t>
            </w:r>
            <w:r w:rsidRPr="00972C99">
              <w:t xml:space="preserve"> management list</w:t>
            </w:r>
          </w:p>
          <w:p w14:paraId="6976660B" w14:textId="77777777" w:rsidR="00C46CE7" w:rsidRPr="00972C99" w:rsidRDefault="00C46CE7" w:rsidP="00C345FA">
            <w:pPr>
              <w:pStyle w:val="TAL"/>
            </w:pPr>
            <w:r w:rsidRPr="00972C99">
              <w:t>9.</w:t>
            </w:r>
            <w:r>
              <w:t>5B</w:t>
            </w:r>
          </w:p>
        </w:tc>
        <w:tc>
          <w:tcPr>
            <w:tcW w:w="1134" w:type="dxa"/>
            <w:tcBorders>
              <w:top w:val="single" w:sz="6" w:space="0" w:color="000000"/>
              <w:left w:val="single" w:sz="6" w:space="0" w:color="000000"/>
              <w:bottom w:val="single" w:sz="6" w:space="0" w:color="000000"/>
              <w:right w:val="single" w:sz="6" w:space="0" w:color="000000"/>
            </w:tcBorders>
          </w:tcPr>
          <w:p w14:paraId="7E3596C0"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68E52D06"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3AFD20F6" w14:textId="77777777" w:rsidR="00C46CE7" w:rsidRPr="00972C99" w:rsidRDefault="00C46CE7" w:rsidP="00C345FA">
            <w:pPr>
              <w:pStyle w:val="TAC"/>
            </w:pPr>
            <w:r w:rsidRPr="00972C99">
              <w:t>3-</w:t>
            </w:r>
            <w:r>
              <w:t>65530</w:t>
            </w:r>
          </w:p>
        </w:tc>
      </w:tr>
    </w:tbl>
    <w:p w14:paraId="6EE8BB35" w14:textId="77777777" w:rsidR="00C46CE7" w:rsidRPr="00972C99" w:rsidRDefault="00C46CE7" w:rsidP="00C46CE7"/>
    <w:p w14:paraId="7162D630" w14:textId="77777777" w:rsidR="00C46CE7" w:rsidRPr="00972C99" w:rsidRDefault="00C46CE7" w:rsidP="00C46CE7">
      <w:pPr>
        <w:pStyle w:val="2"/>
      </w:pPr>
      <w:bookmarkStart w:id="839" w:name="_Toc45216178"/>
      <w:bookmarkStart w:id="840" w:name="_Toc51931747"/>
      <w:bookmarkStart w:id="841" w:name="_Toc58235109"/>
      <w:bookmarkStart w:id="842" w:name="_Toc68195108"/>
      <w:r w:rsidRPr="00972C99">
        <w:t>8.</w:t>
      </w:r>
      <w:r>
        <w:t>8</w:t>
      </w:r>
      <w:r w:rsidRPr="00972C99">
        <w:tab/>
        <w:t xml:space="preserve">Manage </w:t>
      </w:r>
      <w:r>
        <w:t>Bridge</w:t>
      </w:r>
      <w:r w:rsidRPr="00972C99">
        <w:t xml:space="preserve"> complete</w:t>
      </w:r>
      <w:bookmarkEnd w:id="839"/>
      <w:bookmarkEnd w:id="840"/>
      <w:bookmarkEnd w:id="841"/>
      <w:bookmarkEnd w:id="842"/>
    </w:p>
    <w:p w14:paraId="77BFEC0A" w14:textId="77777777" w:rsidR="00C46CE7" w:rsidRPr="00972C99" w:rsidRDefault="00C46CE7" w:rsidP="00C46CE7">
      <w:pPr>
        <w:pStyle w:val="3"/>
        <w:rPr>
          <w:lang w:eastAsia="ko-KR"/>
        </w:rPr>
      </w:pPr>
      <w:bookmarkStart w:id="843" w:name="_Toc45216179"/>
      <w:bookmarkStart w:id="844" w:name="_Toc51931748"/>
      <w:bookmarkStart w:id="845" w:name="_Toc58235110"/>
      <w:bookmarkStart w:id="846" w:name="_Toc68195109"/>
      <w:r w:rsidRPr="00972C99">
        <w:t>8.</w:t>
      </w:r>
      <w:r>
        <w:t>8</w:t>
      </w:r>
      <w:r w:rsidRPr="00972C99">
        <w:t>.1</w:t>
      </w:r>
      <w:r w:rsidRPr="00972C99">
        <w:tab/>
      </w:r>
      <w:r w:rsidRPr="00972C99">
        <w:rPr>
          <w:lang w:eastAsia="ko-KR"/>
        </w:rPr>
        <w:t>Message definition</w:t>
      </w:r>
      <w:bookmarkEnd w:id="843"/>
      <w:bookmarkEnd w:id="844"/>
      <w:bookmarkEnd w:id="845"/>
      <w:bookmarkEnd w:id="846"/>
    </w:p>
    <w:p w14:paraId="18CF3E89" w14:textId="77777777" w:rsidR="00C46CE7" w:rsidRPr="00972C99" w:rsidRDefault="00C46CE7" w:rsidP="00C46CE7">
      <w:r w:rsidRPr="00972C99">
        <w:t xml:space="preserve">The MANAGE </w:t>
      </w:r>
      <w:r>
        <w:t>BRIDGE</w:t>
      </w:r>
      <w:r w:rsidRPr="00972C99">
        <w:t xml:space="preserve"> COMPLETE message is sent by the NW-TT to the TSN AF to </w:t>
      </w:r>
      <w:r w:rsidRPr="000B7745">
        <w:t xml:space="preserve">complete the TSN AF-initiated </w:t>
      </w:r>
      <w:r w:rsidRPr="00EF071E">
        <w:t>Bridge management procedure</w:t>
      </w:r>
      <w:r w:rsidRPr="00972C99">
        <w:t>, see table 8.</w:t>
      </w:r>
      <w:r>
        <w:t>8</w:t>
      </w:r>
      <w:r w:rsidRPr="00972C99">
        <w:t>.1.1</w:t>
      </w:r>
    </w:p>
    <w:p w14:paraId="619ECDD5" w14:textId="77777777" w:rsidR="00C46CE7" w:rsidRPr="00972C99" w:rsidRDefault="00C46CE7" w:rsidP="00C46CE7">
      <w:pPr>
        <w:pStyle w:val="B1"/>
      </w:pPr>
      <w:r w:rsidRPr="00972C99">
        <w:t>Message type:</w:t>
      </w:r>
      <w:r w:rsidRPr="00972C99">
        <w:tab/>
        <w:t xml:space="preserve">MANAGE </w:t>
      </w:r>
      <w:r>
        <w:t xml:space="preserve">BRIDGE </w:t>
      </w:r>
      <w:r w:rsidRPr="00972C99">
        <w:t>COMPLETE</w:t>
      </w:r>
    </w:p>
    <w:p w14:paraId="244B49D5" w14:textId="77777777" w:rsidR="00C46CE7" w:rsidRPr="00972C99" w:rsidRDefault="00C46CE7" w:rsidP="00C46CE7">
      <w:pPr>
        <w:pStyle w:val="B1"/>
      </w:pPr>
      <w:r w:rsidRPr="00972C99">
        <w:t>Significance:</w:t>
      </w:r>
      <w:r w:rsidRPr="00972C99">
        <w:tab/>
      </w:r>
      <w:r w:rsidRPr="006C5616">
        <w:t>dual</w:t>
      </w:r>
    </w:p>
    <w:p w14:paraId="775C47F8" w14:textId="77777777" w:rsidR="00C46CE7" w:rsidRPr="00972C99" w:rsidRDefault="00C46CE7" w:rsidP="00C46CE7">
      <w:pPr>
        <w:pStyle w:val="B1"/>
      </w:pPr>
      <w:r w:rsidRPr="00972C99">
        <w:t>Direction:</w:t>
      </w:r>
      <w:r w:rsidRPr="00972C99">
        <w:tab/>
      </w:r>
      <w:r w:rsidRPr="00972C99">
        <w:tab/>
        <w:t>NW-TT to TSN AF</w:t>
      </w:r>
    </w:p>
    <w:p w14:paraId="2A41DBE6" w14:textId="77777777" w:rsidR="00C46CE7" w:rsidRPr="007053CC" w:rsidRDefault="00C46CE7" w:rsidP="00C46CE7">
      <w:pPr>
        <w:pStyle w:val="TH"/>
        <w:rPr>
          <w:lang w:val="fr-FR"/>
        </w:rPr>
      </w:pPr>
      <w:r w:rsidRPr="007053CC">
        <w:rPr>
          <w:lang w:val="fr-FR"/>
        </w:rPr>
        <w:t>Table 8.</w:t>
      </w:r>
      <w:r>
        <w:rPr>
          <w:lang w:val="fr-FR"/>
        </w:rPr>
        <w:t>8</w:t>
      </w:r>
      <w:r w:rsidRPr="007053CC">
        <w:rPr>
          <w:lang w:val="fr-FR"/>
        </w:rPr>
        <w:t xml:space="preserve">.1.1: MANAGE </w:t>
      </w:r>
      <w:r>
        <w:rPr>
          <w:lang w:val="fr-FR"/>
        </w:rPr>
        <w:t>BRIDGE</w:t>
      </w:r>
      <w:r w:rsidRPr="007053CC">
        <w:rPr>
          <w:lang w:val="fr-FR"/>
        </w:rPr>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1849C3B6"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B9DC220"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E2D089D"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0B0315A"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261F3A8"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CD4315"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6793484E" w14:textId="77777777" w:rsidR="00C46CE7" w:rsidRPr="00972C99" w:rsidRDefault="00C46CE7" w:rsidP="00C345FA">
            <w:pPr>
              <w:pStyle w:val="TAH"/>
            </w:pPr>
            <w:r w:rsidRPr="00972C99">
              <w:t>Length</w:t>
            </w:r>
          </w:p>
        </w:tc>
      </w:tr>
      <w:tr w:rsidR="00C46CE7" w:rsidRPr="00972C99" w14:paraId="198A8628"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5DBC1"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2C759E" w14:textId="77777777" w:rsidR="00C46CE7" w:rsidRPr="00972C99" w:rsidRDefault="00C46CE7" w:rsidP="00C345FA">
            <w:pPr>
              <w:pStyle w:val="TAL"/>
            </w:pPr>
            <w:r w:rsidRPr="00972C99">
              <w:t xml:space="preserve">MANAGE </w:t>
            </w:r>
            <w:r>
              <w:t>BRIDGE</w:t>
            </w:r>
            <w:r w:rsidRPr="00972C99">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A92DED" w14:textId="77777777" w:rsidR="00C46CE7" w:rsidRPr="007053CC" w:rsidRDefault="00C46CE7" w:rsidP="00C345FA">
            <w:pPr>
              <w:pStyle w:val="TAL"/>
              <w:rPr>
                <w:lang w:val="fr-FR"/>
              </w:rPr>
            </w:pPr>
            <w:r>
              <w:rPr>
                <w:lang w:val="fr-FR"/>
              </w:rPr>
              <w:t>Bridge</w:t>
            </w:r>
            <w:r w:rsidRPr="007053CC">
              <w:rPr>
                <w:lang w:val="fr-FR"/>
              </w:rPr>
              <w:t xml:space="preserve"> management service message type</w:t>
            </w:r>
          </w:p>
          <w:p w14:paraId="3E53BCEE" w14:textId="77777777" w:rsidR="00C46CE7" w:rsidRPr="00972C99" w:rsidRDefault="00C46CE7" w:rsidP="00C345FA">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2D83DC84"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6AF7691"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04645E83" w14:textId="77777777" w:rsidR="00C46CE7" w:rsidRPr="00972C99" w:rsidRDefault="00C46CE7" w:rsidP="00C345FA">
            <w:pPr>
              <w:pStyle w:val="TAC"/>
            </w:pPr>
            <w:r w:rsidRPr="00972C99">
              <w:t>1</w:t>
            </w:r>
          </w:p>
        </w:tc>
      </w:tr>
      <w:tr w:rsidR="00C46CE7" w:rsidRPr="00972C99" w14:paraId="0C025ED8"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4979B4" w14:textId="77777777" w:rsidR="00C46CE7" w:rsidRPr="00972C99" w:rsidRDefault="00C46CE7" w:rsidP="00C345FA">
            <w:pPr>
              <w:pStyle w:val="TAL"/>
              <w:rPr>
                <w:highlight w:val="yellow"/>
              </w:rPr>
            </w:pPr>
            <w:r>
              <w:t>70</w:t>
            </w:r>
          </w:p>
        </w:tc>
        <w:tc>
          <w:tcPr>
            <w:tcW w:w="2837" w:type="dxa"/>
            <w:tcBorders>
              <w:top w:val="single" w:sz="6" w:space="0" w:color="000000"/>
              <w:left w:val="single" w:sz="6" w:space="0" w:color="000000"/>
              <w:bottom w:val="single" w:sz="6" w:space="0" w:color="000000"/>
              <w:right w:val="single" w:sz="6" w:space="0" w:color="000000"/>
            </w:tcBorders>
          </w:tcPr>
          <w:p w14:paraId="07CEF20B" w14:textId="77777777" w:rsidR="00C46CE7" w:rsidRPr="00972C99" w:rsidRDefault="00C46CE7" w:rsidP="00C345FA">
            <w:pPr>
              <w:pStyle w:val="TAL"/>
            </w:pPr>
            <w:r>
              <w:t xml:space="preserve">Bridge </w:t>
            </w:r>
            <w:r w:rsidRPr="00972C99">
              <w:t>management capability</w:t>
            </w:r>
          </w:p>
        </w:tc>
        <w:tc>
          <w:tcPr>
            <w:tcW w:w="3120" w:type="dxa"/>
            <w:tcBorders>
              <w:top w:val="single" w:sz="6" w:space="0" w:color="000000"/>
              <w:left w:val="single" w:sz="6" w:space="0" w:color="000000"/>
              <w:bottom w:val="single" w:sz="6" w:space="0" w:color="000000"/>
              <w:right w:val="single" w:sz="6" w:space="0" w:color="000000"/>
            </w:tcBorders>
          </w:tcPr>
          <w:p w14:paraId="29284905" w14:textId="77777777" w:rsidR="00C46CE7" w:rsidRPr="00972C99" w:rsidRDefault="00C46CE7" w:rsidP="00C345FA">
            <w:pPr>
              <w:pStyle w:val="TAL"/>
            </w:pPr>
            <w:r>
              <w:t>Bridge</w:t>
            </w:r>
            <w:r w:rsidRPr="00972C99">
              <w:t xml:space="preserve"> management capability</w:t>
            </w:r>
          </w:p>
          <w:p w14:paraId="09860110" w14:textId="77777777" w:rsidR="00C46CE7" w:rsidRPr="00972C99" w:rsidRDefault="00C46CE7" w:rsidP="00C345FA">
            <w:pPr>
              <w:pStyle w:val="TAL"/>
            </w:pPr>
            <w:r w:rsidRPr="00972C99">
              <w:t>9.</w:t>
            </w:r>
            <w:r>
              <w:t>5C</w:t>
            </w:r>
          </w:p>
        </w:tc>
        <w:tc>
          <w:tcPr>
            <w:tcW w:w="1134" w:type="dxa"/>
            <w:tcBorders>
              <w:top w:val="single" w:sz="6" w:space="0" w:color="000000"/>
              <w:left w:val="single" w:sz="6" w:space="0" w:color="000000"/>
              <w:bottom w:val="single" w:sz="6" w:space="0" w:color="000000"/>
              <w:right w:val="single" w:sz="6" w:space="0" w:color="000000"/>
            </w:tcBorders>
          </w:tcPr>
          <w:p w14:paraId="74E377C9"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557743F8"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5B7754F0" w14:textId="77777777" w:rsidR="00C46CE7" w:rsidRPr="00972C99" w:rsidRDefault="00C46CE7" w:rsidP="00C345FA">
            <w:pPr>
              <w:pStyle w:val="TAC"/>
            </w:pPr>
            <w:r w:rsidRPr="00972C99">
              <w:t>5-</w:t>
            </w:r>
            <w:r w:rsidRPr="00A66532">
              <w:t>6553</w:t>
            </w:r>
            <w:r>
              <w:t>0</w:t>
            </w:r>
          </w:p>
        </w:tc>
      </w:tr>
      <w:tr w:rsidR="00C46CE7" w:rsidRPr="00972C99" w14:paraId="5D25E4EA"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D4E46" w14:textId="77777777" w:rsidR="00C46CE7" w:rsidRPr="00972C99" w:rsidRDefault="00C46CE7" w:rsidP="00C345FA">
            <w:pPr>
              <w:pStyle w:val="TAL"/>
              <w:rPr>
                <w:highlight w:val="yellow"/>
              </w:rPr>
            </w:pPr>
            <w:r>
              <w:t>71</w:t>
            </w:r>
          </w:p>
        </w:tc>
        <w:tc>
          <w:tcPr>
            <w:tcW w:w="2837" w:type="dxa"/>
            <w:tcBorders>
              <w:top w:val="single" w:sz="6" w:space="0" w:color="000000"/>
              <w:left w:val="single" w:sz="6" w:space="0" w:color="000000"/>
              <w:bottom w:val="single" w:sz="6" w:space="0" w:color="000000"/>
              <w:right w:val="single" w:sz="6" w:space="0" w:color="000000"/>
            </w:tcBorders>
          </w:tcPr>
          <w:p w14:paraId="7DB0AA0B" w14:textId="77777777" w:rsidR="00C46CE7" w:rsidRPr="00972C99" w:rsidRDefault="00C46CE7" w:rsidP="00C345FA">
            <w:pPr>
              <w:pStyle w:val="TAL"/>
            </w:pPr>
            <w:r>
              <w:t>Bridge</w:t>
            </w:r>
            <w:r w:rsidRPr="00972C99">
              <w:t>t status</w:t>
            </w:r>
          </w:p>
        </w:tc>
        <w:tc>
          <w:tcPr>
            <w:tcW w:w="3120" w:type="dxa"/>
            <w:tcBorders>
              <w:top w:val="single" w:sz="6" w:space="0" w:color="000000"/>
              <w:left w:val="single" w:sz="6" w:space="0" w:color="000000"/>
              <w:bottom w:val="single" w:sz="6" w:space="0" w:color="000000"/>
              <w:right w:val="single" w:sz="6" w:space="0" w:color="000000"/>
            </w:tcBorders>
          </w:tcPr>
          <w:p w14:paraId="7D78674C" w14:textId="77777777" w:rsidR="00C46CE7" w:rsidRPr="00972C99" w:rsidRDefault="00C46CE7" w:rsidP="00C345FA">
            <w:pPr>
              <w:pStyle w:val="TAL"/>
            </w:pPr>
            <w:r>
              <w:t>Bridge</w:t>
            </w:r>
            <w:r w:rsidRPr="00972C99">
              <w:t xml:space="preserve"> status</w:t>
            </w:r>
          </w:p>
          <w:p w14:paraId="0F1FBFD4" w14:textId="77777777" w:rsidR="00C46CE7" w:rsidRPr="00972C99" w:rsidRDefault="00C46CE7" w:rsidP="00C345FA">
            <w:pPr>
              <w:pStyle w:val="TAL"/>
            </w:pPr>
            <w:r w:rsidRPr="00972C99">
              <w:t>9.</w:t>
            </w:r>
            <w:r>
              <w:t>5D</w:t>
            </w:r>
          </w:p>
        </w:tc>
        <w:tc>
          <w:tcPr>
            <w:tcW w:w="1134" w:type="dxa"/>
            <w:tcBorders>
              <w:top w:val="single" w:sz="6" w:space="0" w:color="000000"/>
              <w:left w:val="single" w:sz="6" w:space="0" w:color="000000"/>
              <w:bottom w:val="single" w:sz="6" w:space="0" w:color="000000"/>
              <w:right w:val="single" w:sz="6" w:space="0" w:color="000000"/>
            </w:tcBorders>
          </w:tcPr>
          <w:p w14:paraId="500EED2C"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67ADA3EC"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0B768701" w14:textId="77777777" w:rsidR="00C46CE7" w:rsidRPr="00972C99" w:rsidRDefault="00C46CE7" w:rsidP="00C345FA">
            <w:pPr>
              <w:pStyle w:val="TAC"/>
            </w:pPr>
            <w:r w:rsidRPr="00972C99">
              <w:t>5-</w:t>
            </w:r>
            <w:r w:rsidRPr="00A66532">
              <w:t>6553</w:t>
            </w:r>
            <w:r>
              <w:t>0</w:t>
            </w:r>
          </w:p>
        </w:tc>
      </w:tr>
      <w:tr w:rsidR="00C46CE7" w:rsidRPr="00972C99" w14:paraId="2C10FD70"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BBDA7" w14:textId="77777777" w:rsidR="00C46CE7" w:rsidRPr="00972C99" w:rsidRDefault="00C46CE7" w:rsidP="00C345FA">
            <w:pPr>
              <w:pStyle w:val="TAL"/>
              <w:rPr>
                <w:highlight w:val="yellow"/>
              </w:rPr>
            </w:pPr>
            <w:r>
              <w:t>72</w:t>
            </w:r>
          </w:p>
        </w:tc>
        <w:tc>
          <w:tcPr>
            <w:tcW w:w="2837" w:type="dxa"/>
            <w:tcBorders>
              <w:top w:val="single" w:sz="6" w:space="0" w:color="000000"/>
              <w:left w:val="single" w:sz="6" w:space="0" w:color="000000"/>
              <w:bottom w:val="single" w:sz="6" w:space="0" w:color="000000"/>
              <w:right w:val="single" w:sz="6" w:space="0" w:color="000000"/>
            </w:tcBorders>
          </w:tcPr>
          <w:p w14:paraId="50375E93" w14:textId="77777777" w:rsidR="00C46CE7" w:rsidRPr="00972C99" w:rsidRDefault="00C46CE7" w:rsidP="00C345FA">
            <w:pPr>
              <w:pStyle w:val="TAL"/>
            </w:pPr>
            <w:r>
              <w:t>Bridge</w:t>
            </w:r>
            <w:r w:rsidRPr="00972C99">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7733FC00" w14:textId="77777777" w:rsidR="00C46CE7" w:rsidRPr="00972C99" w:rsidRDefault="00C46CE7" w:rsidP="00C345FA">
            <w:pPr>
              <w:pStyle w:val="TAL"/>
            </w:pPr>
            <w:r>
              <w:t>Bridge</w:t>
            </w:r>
            <w:r w:rsidRPr="00972C99">
              <w:t xml:space="preserve"> update result</w:t>
            </w:r>
          </w:p>
          <w:p w14:paraId="20577A99" w14:textId="77777777" w:rsidR="00C46CE7" w:rsidRPr="00972C99" w:rsidRDefault="00C46CE7" w:rsidP="00C345FA">
            <w:pPr>
              <w:pStyle w:val="TAL"/>
            </w:pPr>
            <w:r w:rsidRPr="00972C99">
              <w:t>9.</w:t>
            </w:r>
            <w:r>
              <w:t>5E</w:t>
            </w:r>
          </w:p>
        </w:tc>
        <w:tc>
          <w:tcPr>
            <w:tcW w:w="1134" w:type="dxa"/>
            <w:tcBorders>
              <w:top w:val="single" w:sz="6" w:space="0" w:color="000000"/>
              <w:left w:val="single" w:sz="6" w:space="0" w:color="000000"/>
              <w:bottom w:val="single" w:sz="6" w:space="0" w:color="000000"/>
              <w:right w:val="single" w:sz="6" w:space="0" w:color="000000"/>
            </w:tcBorders>
          </w:tcPr>
          <w:p w14:paraId="5706F6F4"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413CD165"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5539F8F7" w14:textId="77777777" w:rsidR="00C46CE7" w:rsidRPr="00972C99" w:rsidRDefault="00C46CE7" w:rsidP="00C345FA">
            <w:pPr>
              <w:pStyle w:val="TAC"/>
            </w:pPr>
            <w:r>
              <w:t>5</w:t>
            </w:r>
            <w:r w:rsidRPr="00972C99">
              <w:t>-</w:t>
            </w:r>
            <w:r w:rsidRPr="00A66532">
              <w:t>6553</w:t>
            </w:r>
            <w:r>
              <w:t>0</w:t>
            </w:r>
          </w:p>
        </w:tc>
      </w:tr>
    </w:tbl>
    <w:p w14:paraId="22D78622" w14:textId="77777777" w:rsidR="00C46CE7" w:rsidRPr="00972C99" w:rsidRDefault="00C46CE7" w:rsidP="00C46CE7"/>
    <w:p w14:paraId="41419507" w14:textId="77777777" w:rsidR="00C46CE7" w:rsidRPr="00972C99" w:rsidRDefault="00C46CE7" w:rsidP="00C46CE7">
      <w:pPr>
        <w:pStyle w:val="3"/>
        <w:rPr>
          <w:lang w:eastAsia="ko-KR"/>
        </w:rPr>
      </w:pPr>
      <w:bookmarkStart w:id="847" w:name="_Toc45216180"/>
      <w:bookmarkStart w:id="848" w:name="_Toc51931749"/>
      <w:bookmarkStart w:id="849" w:name="_Toc58235111"/>
      <w:bookmarkStart w:id="850" w:name="_Toc68195110"/>
      <w:r w:rsidRPr="00972C99">
        <w:t>8.</w:t>
      </w:r>
      <w:r>
        <w:t>8</w:t>
      </w:r>
      <w:r w:rsidRPr="00972C99">
        <w:t>.2</w:t>
      </w:r>
      <w:r w:rsidRPr="00972C99">
        <w:tab/>
      </w:r>
      <w:r>
        <w:rPr>
          <w:lang w:eastAsia="ko-KR"/>
        </w:rPr>
        <w:t>Bridge</w:t>
      </w:r>
      <w:r w:rsidRPr="00972C99">
        <w:rPr>
          <w:lang w:eastAsia="ko-KR"/>
        </w:rPr>
        <w:t xml:space="preserve"> management capability</w:t>
      </w:r>
      <w:bookmarkEnd w:id="847"/>
      <w:bookmarkEnd w:id="848"/>
      <w:bookmarkEnd w:id="849"/>
      <w:bookmarkEnd w:id="850"/>
    </w:p>
    <w:p w14:paraId="0BFEFCBF" w14:textId="77777777" w:rsidR="00C46CE7" w:rsidRPr="00972C99" w:rsidRDefault="00C46CE7" w:rsidP="00C46CE7">
      <w:pPr>
        <w:rPr>
          <w:lang w:eastAsia="ko-KR"/>
        </w:rPr>
      </w:pPr>
      <w:r w:rsidRPr="00972C99">
        <w:rPr>
          <w:lang w:eastAsia="ko-KR"/>
        </w:rPr>
        <w:t xml:space="preserve">This IE shall be included if the TSN AF has included an operation with operation code set to "get capabilities" in the MANAGE </w:t>
      </w:r>
      <w:r>
        <w:rPr>
          <w:lang w:eastAsia="ko-KR"/>
        </w:rPr>
        <w:t>BRIDGE</w:t>
      </w:r>
      <w:r w:rsidRPr="00972C99">
        <w:rPr>
          <w:lang w:eastAsia="ko-KR"/>
        </w:rPr>
        <w:t xml:space="preserve"> COMMAND message.</w:t>
      </w:r>
    </w:p>
    <w:p w14:paraId="5032DEA3" w14:textId="77777777" w:rsidR="00C46CE7" w:rsidRPr="00972C99" w:rsidRDefault="00C46CE7" w:rsidP="00C46CE7">
      <w:pPr>
        <w:pStyle w:val="3"/>
        <w:rPr>
          <w:lang w:eastAsia="ko-KR"/>
        </w:rPr>
      </w:pPr>
      <w:bookmarkStart w:id="851" w:name="_Toc45216181"/>
      <w:bookmarkStart w:id="852" w:name="_Toc51931750"/>
      <w:bookmarkStart w:id="853" w:name="_Toc58235112"/>
      <w:bookmarkStart w:id="854" w:name="_Toc68195111"/>
      <w:r w:rsidRPr="00972C99">
        <w:t>8.</w:t>
      </w:r>
      <w:r>
        <w:t>8</w:t>
      </w:r>
      <w:r w:rsidRPr="00972C99">
        <w:t>.3</w:t>
      </w:r>
      <w:r w:rsidRPr="00972C99">
        <w:tab/>
      </w:r>
      <w:r>
        <w:rPr>
          <w:lang w:eastAsia="ko-KR"/>
        </w:rPr>
        <w:t>Bridge</w:t>
      </w:r>
      <w:r w:rsidRPr="00972C99">
        <w:rPr>
          <w:lang w:eastAsia="ko-KR"/>
        </w:rPr>
        <w:t xml:space="preserve"> status</w:t>
      </w:r>
      <w:bookmarkEnd w:id="851"/>
      <w:bookmarkEnd w:id="852"/>
      <w:bookmarkEnd w:id="853"/>
      <w:bookmarkEnd w:id="854"/>
    </w:p>
    <w:p w14:paraId="4A93F658"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read parameter" in the MANAGE </w:t>
      </w:r>
      <w:r>
        <w:rPr>
          <w:lang w:eastAsia="ko-KR"/>
        </w:rPr>
        <w:t>BRIDGE</w:t>
      </w:r>
      <w:r w:rsidRPr="00972C99">
        <w:rPr>
          <w:lang w:eastAsia="ko-KR"/>
        </w:rPr>
        <w:t xml:space="preserve"> COMMAND message.</w:t>
      </w:r>
    </w:p>
    <w:p w14:paraId="295E73B9" w14:textId="77777777" w:rsidR="00C46CE7" w:rsidRPr="00972C99" w:rsidRDefault="00C46CE7" w:rsidP="00C46CE7">
      <w:pPr>
        <w:pStyle w:val="3"/>
        <w:rPr>
          <w:lang w:eastAsia="ko-KR"/>
        </w:rPr>
      </w:pPr>
      <w:bookmarkStart w:id="855" w:name="_Toc45216182"/>
      <w:bookmarkStart w:id="856" w:name="_Toc51931751"/>
      <w:bookmarkStart w:id="857" w:name="_Toc58235113"/>
      <w:bookmarkStart w:id="858" w:name="_Toc68195112"/>
      <w:r w:rsidRPr="00972C99">
        <w:t>8.</w:t>
      </w:r>
      <w:r>
        <w:t>8</w:t>
      </w:r>
      <w:r w:rsidRPr="00972C99">
        <w:t>.4</w:t>
      </w:r>
      <w:r w:rsidRPr="00972C99">
        <w:tab/>
      </w:r>
      <w:r>
        <w:rPr>
          <w:lang w:eastAsia="ko-KR"/>
        </w:rPr>
        <w:t xml:space="preserve">Bridge </w:t>
      </w:r>
      <w:r w:rsidRPr="00972C99">
        <w:rPr>
          <w:lang w:eastAsia="ko-KR"/>
        </w:rPr>
        <w:t>update result</w:t>
      </w:r>
      <w:bookmarkEnd w:id="855"/>
      <w:bookmarkEnd w:id="856"/>
      <w:bookmarkEnd w:id="857"/>
      <w:bookmarkEnd w:id="858"/>
    </w:p>
    <w:p w14:paraId="278A4D4F"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set parameter" in the MANAGE </w:t>
      </w:r>
      <w:r>
        <w:rPr>
          <w:lang w:eastAsia="ko-KR"/>
        </w:rPr>
        <w:t>BRIDGE</w:t>
      </w:r>
      <w:r w:rsidRPr="00972C99">
        <w:rPr>
          <w:lang w:eastAsia="ko-KR"/>
        </w:rPr>
        <w:t xml:space="preserve"> COMMAND message.</w:t>
      </w:r>
    </w:p>
    <w:p w14:paraId="7FC4A603" w14:textId="77777777" w:rsidR="00C46CE7" w:rsidRPr="00972C99" w:rsidRDefault="00C46CE7" w:rsidP="00C46CE7">
      <w:pPr>
        <w:pStyle w:val="2"/>
      </w:pPr>
      <w:bookmarkStart w:id="859" w:name="_Toc45216183"/>
      <w:bookmarkStart w:id="860" w:name="_Toc51931752"/>
      <w:bookmarkStart w:id="861" w:name="_Toc58235114"/>
      <w:bookmarkStart w:id="862" w:name="_Toc68195113"/>
      <w:r w:rsidRPr="00972C99">
        <w:t>8.</w:t>
      </w:r>
      <w:r>
        <w:t>9</w:t>
      </w:r>
      <w:r w:rsidRPr="00972C99">
        <w:tab/>
      </w:r>
      <w:r>
        <w:t>Bridge</w:t>
      </w:r>
      <w:r w:rsidRPr="00972C99">
        <w:t xml:space="preserve"> management notify</w:t>
      </w:r>
      <w:bookmarkEnd w:id="859"/>
      <w:bookmarkEnd w:id="860"/>
      <w:bookmarkEnd w:id="861"/>
      <w:bookmarkEnd w:id="862"/>
    </w:p>
    <w:p w14:paraId="3621CAE2" w14:textId="77777777" w:rsidR="00C46CE7" w:rsidRPr="00972C99" w:rsidRDefault="00C46CE7" w:rsidP="00C46CE7">
      <w:pPr>
        <w:pStyle w:val="3"/>
        <w:rPr>
          <w:lang w:eastAsia="ko-KR"/>
        </w:rPr>
      </w:pPr>
      <w:bookmarkStart w:id="863" w:name="_Toc45216184"/>
      <w:bookmarkStart w:id="864" w:name="_Toc51931753"/>
      <w:bookmarkStart w:id="865" w:name="_Toc58235115"/>
      <w:bookmarkStart w:id="866" w:name="_Toc68195114"/>
      <w:r w:rsidRPr="00972C99">
        <w:t>8.</w:t>
      </w:r>
      <w:r>
        <w:t>9</w:t>
      </w:r>
      <w:r w:rsidRPr="00972C99">
        <w:t>.1</w:t>
      </w:r>
      <w:r w:rsidRPr="00972C99">
        <w:tab/>
      </w:r>
      <w:r w:rsidRPr="00972C99">
        <w:rPr>
          <w:lang w:eastAsia="ko-KR"/>
        </w:rPr>
        <w:t>Message definition</w:t>
      </w:r>
      <w:bookmarkEnd w:id="863"/>
      <w:bookmarkEnd w:id="864"/>
      <w:bookmarkEnd w:id="865"/>
      <w:bookmarkEnd w:id="866"/>
    </w:p>
    <w:p w14:paraId="49711B70" w14:textId="77777777" w:rsidR="00C46CE7" w:rsidRPr="00972C99" w:rsidRDefault="00C46CE7" w:rsidP="00C46CE7">
      <w:r w:rsidRPr="00972C99">
        <w:t xml:space="preserve">The </w:t>
      </w:r>
      <w:r>
        <w:t>BRIDGE</w:t>
      </w:r>
      <w:r w:rsidRPr="00972C99">
        <w:t xml:space="preserve"> MANAGEMENT NOTIFY message is sent by </w:t>
      </w:r>
      <w:r>
        <w:t>the</w:t>
      </w:r>
      <w:r w:rsidRPr="00972C99">
        <w:t xml:space="preserve"> NW-TT to the TSN AF to notify the TSN AF of one or more changes in the value of </w:t>
      </w:r>
      <w:r>
        <w:t>Bridge</w:t>
      </w:r>
      <w:r w:rsidRPr="00972C99">
        <w:t xml:space="preserve"> management parameters, see table 8.</w:t>
      </w:r>
      <w:r>
        <w:t>9</w:t>
      </w:r>
      <w:r w:rsidRPr="00972C99">
        <w:t>.1.1</w:t>
      </w:r>
    </w:p>
    <w:p w14:paraId="133681A4" w14:textId="77777777" w:rsidR="00C46CE7" w:rsidRPr="008247E0" w:rsidRDefault="00C46CE7" w:rsidP="00C46CE7">
      <w:pPr>
        <w:pStyle w:val="B1"/>
      </w:pPr>
      <w:r w:rsidRPr="008247E0">
        <w:lastRenderedPageBreak/>
        <w:t>Message type:</w:t>
      </w:r>
      <w:r w:rsidRPr="008247E0">
        <w:tab/>
        <w:t>BRIDGE MANAGEMENT NOTIFY</w:t>
      </w:r>
    </w:p>
    <w:p w14:paraId="2D181DE9" w14:textId="77777777" w:rsidR="00C46CE7" w:rsidRPr="00972C99" w:rsidRDefault="00C46CE7" w:rsidP="00C46CE7">
      <w:pPr>
        <w:pStyle w:val="B1"/>
      </w:pPr>
      <w:r w:rsidRPr="00972C99">
        <w:t>Significance:</w:t>
      </w:r>
      <w:r w:rsidRPr="00972C99">
        <w:tab/>
        <w:t>dual</w:t>
      </w:r>
    </w:p>
    <w:p w14:paraId="1140495E" w14:textId="77777777" w:rsidR="00C46CE7" w:rsidRPr="00972C99" w:rsidRDefault="00C46CE7" w:rsidP="00C46CE7">
      <w:pPr>
        <w:pStyle w:val="B1"/>
      </w:pPr>
      <w:r w:rsidRPr="00972C99">
        <w:t>Direction:</w:t>
      </w:r>
      <w:r w:rsidRPr="00972C99">
        <w:tab/>
      </w:r>
      <w:r w:rsidRPr="00972C99">
        <w:tab/>
        <w:t>NW-TT to TSN AF</w:t>
      </w:r>
    </w:p>
    <w:p w14:paraId="6A4B46D4" w14:textId="77777777" w:rsidR="00C46CE7" w:rsidRPr="007053CC" w:rsidRDefault="00C46CE7" w:rsidP="00C46CE7">
      <w:pPr>
        <w:pStyle w:val="TH"/>
        <w:rPr>
          <w:lang w:val="fr-FR"/>
        </w:rPr>
      </w:pPr>
      <w:r w:rsidRPr="007053CC">
        <w:rPr>
          <w:lang w:val="fr-FR"/>
        </w:rPr>
        <w:t>Table 8.</w:t>
      </w:r>
      <w:r>
        <w:rPr>
          <w:lang w:val="fr-FR"/>
        </w:rPr>
        <w:t>9</w:t>
      </w:r>
      <w:r w:rsidRPr="007053CC">
        <w:rPr>
          <w:lang w:val="fr-FR"/>
        </w:rPr>
        <w:t xml:space="preserve">.1.1: </w:t>
      </w:r>
      <w:r>
        <w:rPr>
          <w:lang w:val="fr-FR"/>
        </w:rPr>
        <w:t>BRIDGE</w:t>
      </w:r>
      <w:r w:rsidRPr="007053CC">
        <w:rPr>
          <w:lang w:val="fr-FR"/>
        </w:rPr>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4102C08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E92F3F"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60C663DE"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5F22FA3"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71A60F3"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610DC"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15C1A5CF" w14:textId="77777777" w:rsidR="00C46CE7" w:rsidRPr="00972C99" w:rsidRDefault="00C46CE7" w:rsidP="00C345FA">
            <w:pPr>
              <w:pStyle w:val="TAH"/>
            </w:pPr>
            <w:r w:rsidRPr="00972C99">
              <w:t>Length</w:t>
            </w:r>
          </w:p>
        </w:tc>
      </w:tr>
      <w:tr w:rsidR="00C46CE7" w:rsidRPr="00972C99" w14:paraId="74FAA473"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A0DC14"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27A75C" w14:textId="77777777" w:rsidR="00C46CE7" w:rsidRPr="007053CC" w:rsidRDefault="00C46CE7" w:rsidP="00C345FA">
            <w:pPr>
              <w:pStyle w:val="TAL"/>
              <w:rPr>
                <w:lang w:val="fr-FR"/>
              </w:rPr>
            </w:pPr>
            <w:r>
              <w:t>BRIDGE</w:t>
            </w:r>
            <w:r w:rsidRPr="007053CC">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4C41D3" w14:textId="77777777" w:rsidR="00C46CE7" w:rsidRPr="007053CC" w:rsidRDefault="00C46CE7" w:rsidP="00C345FA">
            <w:pPr>
              <w:pStyle w:val="TAL"/>
              <w:rPr>
                <w:lang w:val="fr-FR"/>
              </w:rPr>
            </w:pPr>
            <w:r>
              <w:rPr>
                <w:lang w:val="fr-FR"/>
              </w:rPr>
              <w:t>Bridge</w:t>
            </w:r>
            <w:r w:rsidRPr="007053CC">
              <w:rPr>
                <w:lang w:val="fr-FR"/>
              </w:rPr>
              <w:t xml:space="preserve"> management service message type</w:t>
            </w:r>
          </w:p>
          <w:p w14:paraId="6F86077A" w14:textId="77777777" w:rsidR="00C46CE7" w:rsidRPr="00972C99" w:rsidRDefault="00C46CE7" w:rsidP="00C345FA">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03D9CCA2"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558C1953"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7AB46103" w14:textId="77777777" w:rsidR="00C46CE7" w:rsidRPr="00972C99" w:rsidRDefault="00C46CE7" w:rsidP="00C345FA">
            <w:pPr>
              <w:pStyle w:val="TAC"/>
            </w:pPr>
            <w:r w:rsidRPr="00972C99">
              <w:t>1</w:t>
            </w:r>
          </w:p>
        </w:tc>
      </w:tr>
      <w:tr w:rsidR="00C46CE7" w:rsidRPr="00972C99" w14:paraId="20576490"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83D36D"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52DBFC" w14:textId="77777777" w:rsidR="00C46CE7" w:rsidRPr="00972C99" w:rsidRDefault="00C46CE7" w:rsidP="00C345FA">
            <w:pPr>
              <w:pStyle w:val="TAL"/>
            </w:pPr>
            <w:r>
              <w:t>Bridge</w:t>
            </w:r>
            <w:r w:rsidRPr="00972C99">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2FCE0ECA" w14:textId="77777777" w:rsidR="00C46CE7" w:rsidRPr="00972C99" w:rsidRDefault="00C46CE7" w:rsidP="00C345FA">
            <w:pPr>
              <w:pStyle w:val="TAL"/>
            </w:pPr>
            <w:r>
              <w:t>Bridge</w:t>
            </w:r>
            <w:r w:rsidRPr="00972C99">
              <w:t xml:space="preserve"> status</w:t>
            </w:r>
          </w:p>
          <w:p w14:paraId="0F1A36B9" w14:textId="77777777" w:rsidR="00C46CE7" w:rsidRPr="00972C99" w:rsidRDefault="00C46CE7" w:rsidP="00C345FA">
            <w:pPr>
              <w:pStyle w:val="TAL"/>
            </w:pPr>
            <w:r w:rsidRPr="00972C99">
              <w:t>9.</w:t>
            </w:r>
            <w:r>
              <w:t>5D</w:t>
            </w:r>
          </w:p>
        </w:tc>
        <w:tc>
          <w:tcPr>
            <w:tcW w:w="1134" w:type="dxa"/>
            <w:tcBorders>
              <w:top w:val="single" w:sz="6" w:space="0" w:color="000000"/>
              <w:left w:val="single" w:sz="6" w:space="0" w:color="000000"/>
              <w:bottom w:val="single" w:sz="6" w:space="0" w:color="000000"/>
              <w:right w:val="single" w:sz="6" w:space="0" w:color="000000"/>
            </w:tcBorders>
          </w:tcPr>
          <w:p w14:paraId="7BB21ACA"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7ABAB170"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673611D7" w14:textId="77777777" w:rsidR="00C46CE7" w:rsidRPr="00972C99" w:rsidRDefault="00C46CE7" w:rsidP="00C345FA">
            <w:pPr>
              <w:pStyle w:val="TAC"/>
            </w:pPr>
            <w:r w:rsidRPr="00972C99">
              <w:t>4-655</w:t>
            </w:r>
            <w:r>
              <w:t>30</w:t>
            </w:r>
          </w:p>
        </w:tc>
      </w:tr>
    </w:tbl>
    <w:p w14:paraId="53B99AAA" w14:textId="77777777" w:rsidR="00C46CE7" w:rsidRPr="00972C99" w:rsidRDefault="00C46CE7" w:rsidP="00C46CE7"/>
    <w:p w14:paraId="126F47FF" w14:textId="77777777" w:rsidR="00C46CE7" w:rsidRPr="00972C99" w:rsidRDefault="00C46CE7" w:rsidP="00C46CE7">
      <w:pPr>
        <w:pStyle w:val="2"/>
      </w:pPr>
      <w:bookmarkStart w:id="867" w:name="_Toc45216185"/>
      <w:bookmarkStart w:id="868" w:name="_Toc51931754"/>
      <w:bookmarkStart w:id="869" w:name="_Toc58235116"/>
      <w:bookmarkStart w:id="870" w:name="_Toc68195115"/>
      <w:r w:rsidRPr="00972C99">
        <w:t>8.</w:t>
      </w:r>
      <w:r>
        <w:t>10</w:t>
      </w:r>
      <w:r w:rsidRPr="00972C99">
        <w:tab/>
      </w:r>
      <w:r>
        <w:t>Bridge</w:t>
      </w:r>
      <w:r w:rsidRPr="00972C99">
        <w:t xml:space="preserve"> management notify ack</w:t>
      </w:r>
      <w:bookmarkEnd w:id="867"/>
      <w:bookmarkEnd w:id="868"/>
      <w:bookmarkEnd w:id="869"/>
      <w:bookmarkEnd w:id="870"/>
    </w:p>
    <w:p w14:paraId="5229CC1D" w14:textId="77777777" w:rsidR="00C46CE7" w:rsidRPr="00972C99" w:rsidRDefault="00C46CE7" w:rsidP="00C46CE7">
      <w:pPr>
        <w:pStyle w:val="3"/>
        <w:rPr>
          <w:lang w:eastAsia="ko-KR"/>
        </w:rPr>
      </w:pPr>
      <w:bookmarkStart w:id="871" w:name="_Toc45216186"/>
      <w:bookmarkStart w:id="872" w:name="_Toc51931755"/>
      <w:bookmarkStart w:id="873" w:name="_Toc58235117"/>
      <w:bookmarkStart w:id="874" w:name="_Toc68195116"/>
      <w:r w:rsidRPr="00972C99">
        <w:t>8.</w:t>
      </w:r>
      <w:r>
        <w:t>10</w:t>
      </w:r>
      <w:r w:rsidRPr="00972C99">
        <w:t>.1</w:t>
      </w:r>
      <w:r w:rsidRPr="00972C99">
        <w:tab/>
      </w:r>
      <w:r w:rsidRPr="00972C99">
        <w:rPr>
          <w:lang w:eastAsia="ko-KR"/>
        </w:rPr>
        <w:t>Message definition</w:t>
      </w:r>
      <w:bookmarkEnd w:id="871"/>
      <w:bookmarkEnd w:id="872"/>
      <w:bookmarkEnd w:id="873"/>
      <w:bookmarkEnd w:id="874"/>
    </w:p>
    <w:p w14:paraId="28886381" w14:textId="77777777" w:rsidR="00C46CE7" w:rsidRPr="00972C99" w:rsidRDefault="00C46CE7" w:rsidP="00C46CE7">
      <w:r w:rsidRPr="00972C99">
        <w:t xml:space="preserve">The </w:t>
      </w:r>
      <w:r>
        <w:t>BRIDGE</w:t>
      </w:r>
      <w:r w:rsidRPr="00972C99">
        <w:t xml:space="preserve"> MANAGEMENT NOTIFY ACK message is sent by the TSN AF to the NW-TT to acknowledge a </w:t>
      </w:r>
      <w:r>
        <w:t>BRIDGE</w:t>
      </w:r>
      <w:r w:rsidRPr="00972C99">
        <w:t xml:space="preserve"> MANAGEMENT NOTIFY message, see table 8.</w:t>
      </w:r>
      <w:r>
        <w:t>10</w:t>
      </w:r>
      <w:r w:rsidRPr="00972C99">
        <w:t>.1.1</w:t>
      </w:r>
    </w:p>
    <w:p w14:paraId="135E2614" w14:textId="77777777" w:rsidR="00C46CE7" w:rsidRPr="008247E0" w:rsidRDefault="00C46CE7" w:rsidP="00C46CE7">
      <w:pPr>
        <w:pStyle w:val="B1"/>
      </w:pPr>
      <w:r w:rsidRPr="008247E0">
        <w:t>Message type:</w:t>
      </w:r>
      <w:r w:rsidRPr="008247E0">
        <w:tab/>
        <w:t>BRIDGE MANAGEMENT NOTIFY ACK</w:t>
      </w:r>
    </w:p>
    <w:p w14:paraId="1DE79B6B" w14:textId="77777777" w:rsidR="00C46CE7" w:rsidRPr="00972C99" w:rsidRDefault="00C46CE7" w:rsidP="00C46CE7">
      <w:pPr>
        <w:pStyle w:val="B1"/>
      </w:pPr>
      <w:r w:rsidRPr="00972C99">
        <w:t>Significance:</w:t>
      </w:r>
      <w:r w:rsidRPr="00972C99">
        <w:tab/>
        <w:t>dual</w:t>
      </w:r>
    </w:p>
    <w:p w14:paraId="59421CA7" w14:textId="77777777" w:rsidR="00C46CE7" w:rsidRPr="00972C99" w:rsidRDefault="00C46CE7" w:rsidP="00C46CE7">
      <w:pPr>
        <w:pStyle w:val="B1"/>
      </w:pPr>
      <w:r w:rsidRPr="00972C99">
        <w:t>Direction:</w:t>
      </w:r>
      <w:r w:rsidRPr="00972C99">
        <w:tab/>
      </w:r>
      <w:r w:rsidRPr="00972C99">
        <w:tab/>
        <w:t>TSN AF to NW-TT</w:t>
      </w:r>
    </w:p>
    <w:p w14:paraId="58522921" w14:textId="77777777" w:rsidR="00C46CE7" w:rsidRPr="00972C99" w:rsidRDefault="00C46CE7" w:rsidP="00C46CE7">
      <w:pPr>
        <w:pStyle w:val="TH"/>
      </w:pPr>
      <w:r w:rsidRPr="00972C99">
        <w:t>Table 8.</w:t>
      </w:r>
      <w:r>
        <w:t>10</w:t>
      </w:r>
      <w:r w:rsidRPr="00972C99">
        <w:t xml:space="preserve">.1.1: </w:t>
      </w:r>
      <w:r>
        <w:t>BRIDGE</w:t>
      </w:r>
      <w:r w:rsidRPr="00972C99">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6D31C495"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00B77E"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D8C5B2E"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C92B798"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39A31CA"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D74D7B0"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36837BD1" w14:textId="77777777" w:rsidR="00C46CE7" w:rsidRPr="00972C99" w:rsidRDefault="00C46CE7" w:rsidP="00C345FA">
            <w:pPr>
              <w:pStyle w:val="TAH"/>
            </w:pPr>
            <w:r w:rsidRPr="00972C99">
              <w:t>Length</w:t>
            </w:r>
          </w:p>
        </w:tc>
      </w:tr>
      <w:tr w:rsidR="00C46CE7" w:rsidRPr="00972C99" w14:paraId="4D20349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F8928"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B4D9547" w14:textId="77777777" w:rsidR="00C46CE7" w:rsidRPr="00972C99" w:rsidRDefault="00C46CE7" w:rsidP="00C345FA">
            <w:pPr>
              <w:pStyle w:val="TAL"/>
            </w:pPr>
            <w:r>
              <w:t>BRIDGE</w:t>
            </w:r>
            <w:r w:rsidRPr="00972C99">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64A527" w14:textId="77777777" w:rsidR="00C46CE7" w:rsidRPr="007053CC" w:rsidRDefault="00C46CE7" w:rsidP="00C345FA">
            <w:pPr>
              <w:pStyle w:val="TAL"/>
              <w:rPr>
                <w:lang w:val="fr-FR"/>
              </w:rPr>
            </w:pPr>
            <w:r>
              <w:rPr>
                <w:lang w:val="fr-FR"/>
              </w:rPr>
              <w:t>Bridge</w:t>
            </w:r>
            <w:r w:rsidRPr="007053CC">
              <w:rPr>
                <w:lang w:val="fr-FR"/>
              </w:rPr>
              <w:t xml:space="preserve"> management service message type</w:t>
            </w:r>
          </w:p>
          <w:p w14:paraId="2220936D" w14:textId="77777777" w:rsidR="00C46CE7" w:rsidRPr="00972C99" w:rsidRDefault="00C46CE7" w:rsidP="00C345FA">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56C4704C"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914FA30"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4CED077" w14:textId="77777777" w:rsidR="00C46CE7" w:rsidRPr="00972C99" w:rsidRDefault="00C46CE7" w:rsidP="00C345FA">
            <w:pPr>
              <w:pStyle w:val="TAC"/>
            </w:pPr>
            <w:r w:rsidRPr="00972C99">
              <w:t>1</w:t>
            </w:r>
          </w:p>
        </w:tc>
      </w:tr>
    </w:tbl>
    <w:p w14:paraId="678DF950" w14:textId="77777777" w:rsidR="00C46CE7" w:rsidRPr="00972C99" w:rsidRDefault="00C46CE7" w:rsidP="00C46CE7"/>
    <w:p w14:paraId="4CA27350" w14:textId="77777777" w:rsidR="00C46CE7" w:rsidRPr="007053CC" w:rsidRDefault="00C46CE7" w:rsidP="00C46CE7">
      <w:pPr>
        <w:pStyle w:val="1"/>
        <w:rPr>
          <w:lang w:val="fr-FR"/>
        </w:rPr>
      </w:pPr>
      <w:bookmarkStart w:id="875" w:name="_Toc45216187"/>
      <w:bookmarkStart w:id="876" w:name="_Toc51931756"/>
      <w:bookmarkStart w:id="877" w:name="_Toc58235118"/>
      <w:bookmarkStart w:id="878" w:name="_Toc68195117"/>
      <w:r w:rsidRPr="007053CC">
        <w:rPr>
          <w:lang w:val="fr-FR"/>
        </w:rPr>
        <w:t>9</w:t>
      </w:r>
      <w:r w:rsidRPr="007053CC">
        <w:rPr>
          <w:lang w:val="fr-FR"/>
        </w:rPr>
        <w:tab/>
        <w:t>Information elements coding</w:t>
      </w:r>
      <w:bookmarkEnd w:id="833"/>
      <w:bookmarkEnd w:id="834"/>
      <w:bookmarkEnd w:id="875"/>
      <w:bookmarkEnd w:id="876"/>
      <w:bookmarkEnd w:id="877"/>
      <w:bookmarkEnd w:id="878"/>
    </w:p>
    <w:p w14:paraId="0F2EAA91" w14:textId="6FF20F7F" w:rsidR="00C46CE7" w:rsidRPr="007053CC" w:rsidRDefault="00C46CE7" w:rsidP="00C46CE7">
      <w:pPr>
        <w:pStyle w:val="2"/>
        <w:rPr>
          <w:lang w:val="fr-FR"/>
        </w:rPr>
      </w:pPr>
      <w:bookmarkStart w:id="879" w:name="_Toc33963291"/>
      <w:bookmarkStart w:id="880" w:name="_Toc34393361"/>
      <w:bookmarkStart w:id="881" w:name="_Toc45216188"/>
      <w:bookmarkStart w:id="882" w:name="_Toc51931757"/>
      <w:bookmarkStart w:id="883" w:name="_Toc58235119"/>
      <w:bookmarkStart w:id="884" w:name="_Toc68195118"/>
      <w:r w:rsidRPr="007053CC">
        <w:rPr>
          <w:lang w:val="fr-FR"/>
        </w:rPr>
        <w:t>9.1</w:t>
      </w:r>
      <w:r w:rsidRPr="007053CC">
        <w:rPr>
          <w:lang w:val="fr-FR"/>
        </w:rPr>
        <w:tab/>
      </w:r>
      <w:del w:id="885" w:author="rev1" w:date="2021-04-20T17:46:00Z">
        <w:r w:rsidRPr="007053CC" w:rsidDel="00C35382">
          <w:rPr>
            <w:lang w:val="fr-FR"/>
          </w:rPr>
          <w:delText xml:space="preserve">Ethernet </w:delText>
        </w:r>
      </w:del>
      <w:del w:id="886" w:author="rev1" w:date="2021-04-20T18:23:00Z">
        <w:r w:rsidRPr="007053CC" w:rsidDel="005A64E8">
          <w:rPr>
            <w:lang w:val="fr-FR"/>
          </w:rPr>
          <w:delText>p</w:delText>
        </w:r>
      </w:del>
      <w:ins w:id="887" w:author="rev1" w:date="2021-04-20T18:23:00Z">
        <w:r w:rsidR="005A64E8">
          <w:rPr>
            <w:lang w:val="fr-FR"/>
          </w:rPr>
          <w:t>P</w:t>
        </w:r>
      </w:ins>
      <w:r w:rsidRPr="007053CC">
        <w:rPr>
          <w:lang w:val="fr-FR"/>
        </w:rPr>
        <w:t>ort management service message type</w:t>
      </w:r>
      <w:bookmarkEnd w:id="879"/>
      <w:bookmarkEnd w:id="880"/>
      <w:bookmarkEnd w:id="881"/>
      <w:bookmarkEnd w:id="882"/>
      <w:bookmarkEnd w:id="883"/>
      <w:bookmarkEnd w:id="884"/>
    </w:p>
    <w:p w14:paraId="0C5242BD" w14:textId="34497B31" w:rsidR="00C46CE7" w:rsidRPr="007053CC" w:rsidRDefault="00C46CE7" w:rsidP="00C46CE7">
      <w:pPr>
        <w:pStyle w:val="TH"/>
        <w:rPr>
          <w:lang w:val="fr-FR"/>
        </w:rPr>
      </w:pPr>
      <w:r w:rsidRPr="007053CC">
        <w:rPr>
          <w:lang w:val="fr-FR"/>
        </w:rPr>
        <w:t xml:space="preserve">Table 9.1.1: </w:t>
      </w:r>
      <w:del w:id="888" w:author="rev1" w:date="2021-04-20T17:46:00Z">
        <w:r w:rsidRPr="007053CC" w:rsidDel="00C35382">
          <w:rPr>
            <w:lang w:val="fr-FR"/>
          </w:rPr>
          <w:delText xml:space="preserve">Ethernet </w:delText>
        </w:r>
      </w:del>
      <w:del w:id="889" w:author="rev1" w:date="2021-04-20T18:23:00Z">
        <w:r w:rsidRPr="007053CC" w:rsidDel="005A64E8">
          <w:rPr>
            <w:lang w:val="fr-FR"/>
          </w:rPr>
          <w:delText>p</w:delText>
        </w:r>
      </w:del>
      <w:ins w:id="890" w:author="rev1" w:date="2021-04-20T18:23:00Z">
        <w:r w:rsidR="005A64E8">
          <w:rPr>
            <w:lang w:val="fr-FR"/>
          </w:rPr>
          <w:t>P</w:t>
        </w:r>
      </w:ins>
      <w:r w:rsidRPr="007053CC">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C46CE7" w:rsidRPr="00972C99" w14:paraId="3438BB61" w14:textId="77777777" w:rsidTr="00C345FA">
        <w:trPr>
          <w:cantSplit/>
          <w:jc w:val="center"/>
        </w:trPr>
        <w:tc>
          <w:tcPr>
            <w:tcW w:w="7094" w:type="dxa"/>
            <w:gridSpan w:val="11"/>
          </w:tcPr>
          <w:p w14:paraId="4AD6F9C4" w14:textId="77777777" w:rsidR="00C46CE7" w:rsidRPr="00972C99" w:rsidRDefault="00C46CE7" w:rsidP="00C345FA">
            <w:pPr>
              <w:pStyle w:val="TAL"/>
            </w:pPr>
            <w:r w:rsidRPr="00972C99">
              <w:t>Bits</w:t>
            </w:r>
          </w:p>
        </w:tc>
      </w:tr>
      <w:tr w:rsidR="00C46CE7" w:rsidRPr="00972C99" w14:paraId="21A43EF3" w14:textId="77777777" w:rsidTr="00C345FA">
        <w:trPr>
          <w:jc w:val="center"/>
        </w:trPr>
        <w:tc>
          <w:tcPr>
            <w:tcW w:w="284" w:type="dxa"/>
          </w:tcPr>
          <w:p w14:paraId="7F7956A5" w14:textId="77777777" w:rsidR="00C46CE7" w:rsidRPr="00972C99" w:rsidRDefault="00C46CE7" w:rsidP="00C345FA">
            <w:pPr>
              <w:pStyle w:val="TAH"/>
            </w:pPr>
            <w:r w:rsidRPr="00972C99">
              <w:t>8</w:t>
            </w:r>
          </w:p>
        </w:tc>
        <w:tc>
          <w:tcPr>
            <w:tcW w:w="285" w:type="dxa"/>
          </w:tcPr>
          <w:p w14:paraId="6CFDF30C" w14:textId="77777777" w:rsidR="00C46CE7" w:rsidRPr="00972C99" w:rsidRDefault="00C46CE7" w:rsidP="00C345FA">
            <w:pPr>
              <w:pStyle w:val="TAH"/>
            </w:pPr>
            <w:r w:rsidRPr="00972C99">
              <w:t>7</w:t>
            </w:r>
          </w:p>
        </w:tc>
        <w:tc>
          <w:tcPr>
            <w:tcW w:w="283" w:type="dxa"/>
          </w:tcPr>
          <w:p w14:paraId="6561FDFB" w14:textId="77777777" w:rsidR="00C46CE7" w:rsidRPr="00972C99" w:rsidRDefault="00C46CE7" w:rsidP="00C345FA">
            <w:pPr>
              <w:pStyle w:val="TAH"/>
            </w:pPr>
            <w:r w:rsidRPr="00972C99">
              <w:t>6</w:t>
            </w:r>
          </w:p>
        </w:tc>
        <w:tc>
          <w:tcPr>
            <w:tcW w:w="283" w:type="dxa"/>
          </w:tcPr>
          <w:p w14:paraId="7B59724D" w14:textId="77777777" w:rsidR="00C46CE7" w:rsidRPr="00972C99" w:rsidRDefault="00C46CE7" w:rsidP="00C345FA">
            <w:pPr>
              <w:pStyle w:val="TAH"/>
            </w:pPr>
            <w:r w:rsidRPr="00972C99">
              <w:t>5</w:t>
            </w:r>
          </w:p>
        </w:tc>
        <w:tc>
          <w:tcPr>
            <w:tcW w:w="284" w:type="dxa"/>
          </w:tcPr>
          <w:p w14:paraId="3182F84C" w14:textId="77777777" w:rsidR="00C46CE7" w:rsidRPr="00972C99" w:rsidRDefault="00C46CE7" w:rsidP="00C345FA">
            <w:pPr>
              <w:pStyle w:val="TAH"/>
            </w:pPr>
            <w:r w:rsidRPr="00972C99">
              <w:t>4</w:t>
            </w:r>
          </w:p>
        </w:tc>
        <w:tc>
          <w:tcPr>
            <w:tcW w:w="284" w:type="dxa"/>
          </w:tcPr>
          <w:p w14:paraId="087C4D0F" w14:textId="77777777" w:rsidR="00C46CE7" w:rsidRPr="00972C99" w:rsidRDefault="00C46CE7" w:rsidP="00C345FA">
            <w:pPr>
              <w:pStyle w:val="TAH"/>
            </w:pPr>
            <w:r w:rsidRPr="00972C99">
              <w:t>3</w:t>
            </w:r>
          </w:p>
        </w:tc>
        <w:tc>
          <w:tcPr>
            <w:tcW w:w="284" w:type="dxa"/>
          </w:tcPr>
          <w:p w14:paraId="23A4FCF0" w14:textId="77777777" w:rsidR="00C46CE7" w:rsidRPr="00972C99" w:rsidRDefault="00C46CE7" w:rsidP="00C345FA">
            <w:pPr>
              <w:pStyle w:val="TAH"/>
            </w:pPr>
            <w:r w:rsidRPr="00972C99">
              <w:t>2</w:t>
            </w:r>
          </w:p>
        </w:tc>
        <w:tc>
          <w:tcPr>
            <w:tcW w:w="284" w:type="dxa"/>
            <w:gridSpan w:val="2"/>
          </w:tcPr>
          <w:p w14:paraId="0B88376B" w14:textId="77777777" w:rsidR="00C46CE7" w:rsidRPr="00972C99" w:rsidRDefault="00C46CE7" w:rsidP="00C345FA">
            <w:pPr>
              <w:pStyle w:val="TAH"/>
            </w:pPr>
            <w:r w:rsidRPr="00972C99">
              <w:t>1</w:t>
            </w:r>
          </w:p>
        </w:tc>
        <w:tc>
          <w:tcPr>
            <w:tcW w:w="709" w:type="dxa"/>
          </w:tcPr>
          <w:p w14:paraId="03C2A824" w14:textId="77777777" w:rsidR="00C46CE7" w:rsidRPr="00972C99" w:rsidRDefault="00C46CE7" w:rsidP="00C345FA">
            <w:pPr>
              <w:pStyle w:val="TAL"/>
            </w:pPr>
          </w:p>
        </w:tc>
        <w:tc>
          <w:tcPr>
            <w:tcW w:w="4114" w:type="dxa"/>
          </w:tcPr>
          <w:p w14:paraId="5DB91D41" w14:textId="77777777" w:rsidR="00C46CE7" w:rsidRPr="00972C99" w:rsidRDefault="00C46CE7" w:rsidP="00C345FA">
            <w:pPr>
              <w:pStyle w:val="TAL"/>
            </w:pPr>
          </w:p>
        </w:tc>
      </w:tr>
      <w:tr w:rsidR="00C46CE7" w:rsidRPr="00972C99" w14:paraId="357EE83F" w14:textId="77777777" w:rsidTr="00C345FA">
        <w:trPr>
          <w:jc w:val="center"/>
        </w:trPr>
        <w:tc>
          <w:tcPr>
            <w:tcW w:w="284" w:type="dxa"/>
          </w:tcPr>
          <w:p w14:paraId="350FBF2E" w14:textId="77777777" w:rsidR="00C46CE7" w:rsidRPr="00972C99" w:rsidRDefault="00C46CE7" w:rsidP="00C345FA">
            <w:pPr>
              <w:pStyle w:val="TAC"/>
            </w:pPr>
            <w:r w:rsidRPr="00972C99">
              <w:t>0</w:t>
            </w:r>
          </w:p>
        </w:tc>
        <w:tc>
          <w:tcPr>
            <w:tcW w:w="285" w:type="dxa"/>
          </w:tcPr>
          <w:p w14:paraId="38260574" w14:textId="77777777" w:rsidR="00C46CE7" w:rsidRPr="00972C99" w:rsidRDefault="00C46CE7" w:rsidP="00C345FA">
            <w:pPr>
              <w:pStyle w:val="TAC"/>
            </w:pPr>
            <w:r w:rsidRPr="00972C99">
              <w:t>0</w:t>
            </w:r>
          </w:p>
        </w:tc>
        <w:tc>
          <w:tcPr>
            <w:tcW w:w="283" w:type="dxa"/>
          </w:tcPr>
          <w:p w14:paraId="25AC0065" w14:textId="77777777" w:rsidR="00C46CE7" w:rsidRPr="00972C99" w:rsidRDefault="00C46CE7" w:rsidP="00C345FA">
            <w:pPr>
              <w:pStyle w:val="TAC"/>
            </w:pPr>
            <w:r w:rsidRPr="00972C99">
              <w:t>0</w:t>
            </w:r>
          </w:p>
        </w:tc>
        <w:tc>
          <w:tcPr>
            <w:tcW w:w="283" w:type="dxa"/>
          </w:tcPr>
          <w:p w14:paraId="5297E095" w14:textId="77777777" w:rsidR="00C46CE7" w:rsidRPr="00972C99" w:rsidRDefault="00C46CE7" w:rsidP="00C345FA">
            <w:pPr>
              <w:pStyle w:val="TAC"/>
            </w:pPr>
            <w:r w:rsidRPr="00972C99">
              <w:t>0</w:t>
            </w:r>
          </w:p>
        </w:tc>
        <w:tc>
          <w:tcPr>
            <w:tcW w:w="284" w:type="dxa"/>
          </w:tcPr>
          <w:p w14:paraId="278F8F52" w14:textId="77777777" w:rsidR="00C46CE7" w:rsidRPr="00972C99" w:rsidRDefault="00C46CE7" w:rsidP="00C345FA">
            <w:pPr>
              <w:pStyle w:val="TAC"/>
            </w:pPr>
            <w:r w:rsidRPr="00972C99">
              <w:t>0</w:t>
            </w:r>
          </w:p>
        </w:tc>
        <w:tc>
          <w:tcPr>
            <w:tcW w:w="284" w:type="dxa"/>
          </w:tcPr>
          <w:p w14:paraId="4979F270" w14:textId="77777777" w:rsidR="00C46CE7" w:rsidRPr="00972C99" w:rsidRDefault="00C46CE7" w:rsidP="00C345FA">
            <w:pPr>
              <w:pStyle w:val="TAC"/>
            </w:pPr>
            <w:r w:rsidRPr="00972C99">
              <w:t>0</w:t>
            </w:r>
          </w:p>
        </w:tc>
        <w:tc>
          <w:tcPr>
            <w:tcW w:w="284" w:type="dxa"/>
          </w:tcPr>
          <w:p w14:paraId="66568E9F" w14:textId="77777777" w:rsidR="00C46CE7" w:rsidRPr="00972C99" w:rsidRDefault="00C46CE7" w:rsidP="00C345FA">
            <w:pPr>
              <w:pStyle w:val="TAC"/>
            </w:pPr>
            <w:r w:rsidRPr="00972C99">
              <w:t>0</w:t>
            </w:r>
          </w:p>
        </w:tc>
        <w:tc>
          <w:tcPr>
            <w:tcW w:w="284" w:type="dxa"/>
            <w:gridSpan w:val="2"/>
          </w:tcPr>
          <w:p w14:paraId="21AA6519" w14:textId="77777777" w:rsidR="00C46CE7" w:rsidRPr="00972C99" w:rsidRDefault="00C46CE7" w:rsidP="00C345FA">
            <w:pPr>
              <w:pStyle w:val="TAC"/>
            </w:pPr>
            <w:r w:rsidRPr="00972C99">
              <w:t>0</w:t>
            </w:r>
          </w:p>
        </w:tc>
        <w:tc>
          <w:tcPr>
            <w:tcW w:w="709" w:type="dxa"/>
          </w:tcPr>
          <w:p w14:paraId="20F522D0" w14:textId="77777777" w:rsidR="00C46CE7" w:rsidRPr="00972C99" w:rsidRDefault="00C46CE7" w:rsidP="00C345FA">
            <w:pPr>
              <w:pStyle w:val="TAL"/>
            </w:pPr>
          </w:p>
        </w:tc>
        <w:tc>
          <w:tcPr>
            <w:tcW w:w="4114" w:type="dxa"/>
          </w:tcPr>
          <w:p w14:paraId="774537E9" w14:textId="77777777" w:rsidR="00C46CE7" w:rsidRPr="00972C99" w:rsidRDefault="00C46CE7" w:rsidP="00C345FA">
            <w:pPr>
              <w:pStyle w:val="TAL"/>
            </w:pPr>
            <w:r w:rsidRPr="00972C99">
              <w:t>Reserved</w:t>
            </w:r>
          </w:p>
        </w:tc>
      </w:tr>
      <w:tr w:rsidR="00C46CE7" w:rsidRPr="000C1980" w14:paraId="24E87BC6" w14:textId="77777777" w:rsidTr="00C345FA">
        <w:trPr>
          <w:jc w:val="center"/>
        </w:trPr>
        <w:tc>
          <w:tcPr>
            <w:tcW w:w="284" w:type="dxa"/>
          </w:tcPr>
          <w:p w14:paraId="60A08370" w14:textId="77777777" w:rsidR="00C46CE7" w:rsidRPr="00972C99" w:rsidRDefault="00C46CE7" w:rsidP="00C345FA">
            <w:pPr>
              <w:pStyle w:val="TAC"/>
            </w:pPr>
            <w:r w:rsidRPr="00972C99">
              <w:t>0</w:t>
            </w:r>
          </w:p>
        </w:tc>
        <w:tc>
          <w:tcPr>
            <w:tcW w:w="285" w:type="dxa"/>
          </w:tcPr>
          <w:p w14:paraId="08DF55A1" w14:textId="77777777" w:rsidR="00C46CE7" w:rsidRPr="00972C99" w:rsidRDefault="00C46CE7" w:rsidP="00C345FA">
            <w:pPr>
              <w:pStyle w:val="TAC"/>
            </w:pPr>
            <w:r w:rsidRPr="00972C99">
              <w:t>0</w:t>
            </w:r>
          </w:p>
        </w:tc>
        <w:tc>
          <w:tcPr>
            <w:tcW w:w="283" w:type="dxa"/>
          </w:tcPr>
          <w:p w14:paraId="7AE4B137" w14:textId="77777777" w:rsidR="00C46CE7" w:rsidRPr="00972C99" w:rsidRDefault="00C46CE7" w:rsidP="00C345FA">
            <w:pPr>
              <w:pStyle w:val="TAC"/>
            </w:pPr>
            <w:r w:rsidRPr="00972C99">
              <w:t>0</w:t>
            </w:r>
          </w:p>
        </w:tc>
        <w:tc>
          <w:tcPr>
            <w:tcW w:w="283" w:type="dxa"/>
          </w:tcPr>
          <w:p w14:paraId="326F7FDF" w14:textId="77777777" w:rsidR="00C46CE7" w:rsidRPr="00972C99" w:rsidRDefault="00C46CE7" w:rsidP="00C345FA">
            <w:pPr>
              <w:pStyle w:val="TAC"/>
            </w:pPr>
            <w:r w:rsidRPr="00972C99">
              <w:t>0</w:t>
            </w:r>
          </w:p>
        </w:tc>
        <w:tc>
          <w:tcPr>
            <w:tcW w:w="284" w:type="dxa"/>
          </w:tcPr>
          <w:p w14:paraId="7A894F45" w14:textId="77777777" w:rsidR="00C46CE7" w:rsidRPr="00972C99" w:rsidRDefault="00C46CE7" w:rsidP="00C345FA">
            <w:pPr>
              <w:pStyle w:val="TAC"/>
            </w:pPr>
            <w:r w:rsidRPr="00972C99">
              <w:t>0</w:t>
            </w:r>
          </w:p>
        </w:tc>
        <w:tc>
          <w:tcPr>
            <w:tcW w:w="284" w:type="dxa"/>
          </w:tcPr>
          <w:p w14:paraId="00B3124A" w14:textId="77777777" w:rsidR="00C46CE7" w:rsidRPr="00972C99" w:rsidRDefault="00C46CE7" w:rsidP="00C345FA">
            <w:pPr>
              <w:pStyle w:val="TAC"/>
            </w:pPr>
            <w:r w:rsidRPr="00972C99">
              <w:t>0</w:t>
            </w:r>
          </w:p>
        </w:tc>
        <w:tc>
          <w:tcPr>
            <w:tcW w:w="284" w:type="dxa"/>
          </w:tcPr>
          <w:p w14:paraId="70D15D0C" w14:textId="77777777" w:rsidR="00C46CE7" w:rsidRPr="00972C99" w:rsidRDefault="00C46CE7" w:rsidP="00C345FA">
            <w:pPr>
              <w:pStyle w:val="TAC"/>
            </w:pPr>
            <w:r w:rsidRPr="00972C99">
              <w:t>0</w:t>
            </w:r>
          </w:p>
        </w:tc>
        <w:tc>
          <w:tcPr>
            <w:tcW w:w="156" w:type="dxa"/>
          </w:tcPr>
          <w:p w14:paraId="2AEB9018" w14:textId="77777777" w:rsidR="00C46CE7" w:rsidRPr="00972C99" w:rsidRDefault="00C46CE7" w:rsidP="00C345FA">
            <w:pPr>
              <w:pStyle w:val="TAC"/>
            </w:pPr>
            <w:r w:rsidRPr="00972C99">
              <w:t>1</w:t>
            </w:r>
          </w:p>
        </w:tc>
        <w:tc>
          <w:tcPr>
            <w:tcW w:w="837" w:type="dxa"/>
            <w:gridSpan w:val="2"/>
          </w:tcPr>
          <w:p w14:paraId="2A03BBF7" w14:textId="77777777" w:rsidR="00C46CE7" w:rsidRPr="00972C99" w:rsidRDefault="00C46CE7" w:rsidP="00C345FA">
            <w:pPr>
              <w:pStyle w:val="TAL"/>
            </w:pPr>
          </w:p>
        </w:tc>
        <w:tc>
          <w:tcPr>
            <w:tcW w:w="4114" w:type="dxa"/>
          </w:tcPr>
          <w:p w14:paraId="6C4EC500" w14:textId="77777777" w:rsidR="00C46CE7" w:rsidRPr="007053CC" w:rsidRDefault="00C46CE7" w:rsidP="00C345FA">
            <w:pPr>
              <w:pStyle w:val="TAL"/>
              <w:rPr>
                <w:lang w:val="fr-FR"/>
              </w:rPr>
            </w:pPr>
            <w:r w:rsidRPr="007053CC">
              <w:rPr>
                <w:lang w:val="fr-FR"/>
              </w:rPr>
              <w:t xml:space="preserve">MANAGE </w:t>
            </w:r>
            <w:del w:id="891" w:author="rev1" w:date="2021-04-20T17:46:00Z">
              <w:r w:rsidRPr="007053CC" w:rsidDel="00C35382">
                <w:rPr>
                  <w:lang w:val="fr-FR"/>
                </w:rPr>
                <w:delText xml:space="preserve">ETHERNET </w:delText>
              </w:r>
            </w:del>
            <w:r w:rsidRPr="007053CC">
              <w:rPr>
                <w:lang w:val="fr-FR"/>
              </w:rPr>
              <w:t>PORT COMMAND message</w:t>
            </w:r>
          </w:p>
        </w:tc>
      </w:tr>
      <w:tr w:rsidR="00C46CE7" w:rsidRPr="00972C99" w14:paraId="249E6C23" w14:textId="77777777" w:rsidTr="00C345FA">
        <w:trPr>
          <w:jc w:val="center"/>
        </w:trPr>
        <w:tc>
          <w:tcPr>
            <w:tcW w:w="284" w:type="dxa"/>
          </w:tcPr>
          <w:p w14:paraId="05E12EA1" w14:textId="77777777" w:rsidR="00C46CE7" w:rsidRPr="00972C99" w:rsidRDefault="00C46CE7" w:rsidP="00C345FA">
            <w:pPr>
              <w:pStyle w:val="TAC"/>
            </w:pPr>
            <w:r w:rsidRPr="00972C99">
              <w:t>0</w:t>
            </w:r>
          </w:p>
        </w:tc>
        <w:tc>
          <w:tcPr>
            <w:tcW w:w="285" w:type="dxa"/>
          </w:tcPr>
          <w:p w14:paraId="2AC685D8" w14:textId="77777777" w:rsidR="00C46CE7" w:rsidRPr="00972C99" w:rsidRDefault="00C46CE7" w:rsidP="00C345FA">
            <w:pPr>
              <w:pStyle w:val="TAC"/>
            </w:pPr>
            <w:r w:rsidRPr="00972C99">
              <w:t>0</w:t>
            </w:r>
          </w:p>
        </w:tc>
        <w:tc>
          <w:tcPr>
            <w:tcW w:w="283" w:type="dxa"/>
          </w:tcPr>
          <w:p w14:paraId="1D098185" w14:textId="77777777" w:rsidR="00C46CE7" w:rsidRPr="00972C99" w:rsidRDefault="00C46CE7" w:rsidP="00C345FA">
            <w:pPr>
              <w:pStyle w:val="TAC"/>
            </w:pPr>
            <w:r w:rsidRPr="00972C99">
              <w:t>0</w:t>
            </w:r>
          </w:p>
        </w:tc>
        <w:tc>
          <w:tcPr>
            <w:tcW w:w="283" w:type="dxa"/>
          </w:tcPr>
          <w:p w14:paraId="10BA7AD3" w14:textId="77777777" w:rsidR="00C46CE7" w:rsidRPr="00972C99" w:rsidRDefault="00C46CE7" w:rsidP="00C345FA">
            <w:pPr>
              <w:pStyle w:val="TAC"/>
            </w:pPr>
            <w:r w:rsidRPr="00972C99">
              <w:t>0</w:t>
            </w:r>
          </w:p>
        </w:tc>
        <w:tc>
          <w:tcPr>
            <w:tcW w:w="284" w:type="dxa"/>
          </w:tcPr>
          <w:p w14:paraId="5D06AA45" w14:textId="77777777" w:rsidR="00C46CE7" w:rsidRPr="00972C99" w:rsidRDefault="00C46CE7" w:rsidP="00C345FA">
            <w:pPr>
              <w:pStyle w:val="TAC"/>
            </w:pPr>
            <w:r w:rsidRPr="00972C99">
              <w:t>0</w:t>
            </w:r>
          </w:p>
        </w:tc>
        <w:tc>
          <w:tcPr>
            <w:tcW w:w="284" w:type="dxa"/>
          </w:tcPr>
          <w:p w14:paraId="63BF0D0E" w14:textId="77777777" w:rsidR="00C46CE7" w:rsidRPr="00972C99" w:rsidRDefault="00C46CE7" w:rsidP="00C345FA">
            <w:pPr>
              <w:pStyle w:val="TAC"/>
            </w:pPr>
            <w:r w:rsidRPr="00972C99">
              <w:t>0</w:t>
            </w:r>
          </w:p>
        </w:tc>
        <w:tc>
          <w:tcPr>
            <w:tcW w:w="284" w:type="dxa"/>
          </w:tcPr>
          <w:p w14:paraId="3364B2D2" w14:textId="77777777" w:rsidR="00C46CE7" w:rsidRPr="00972C99" w:rsidRDefault="00C46CE7" w:rsidP="00C345FA">
            <w:pPr>
              <w:pStyle w:val="TAC"/>
            </w:pPr>
            <w:r w:rsidRPr="00972C99">
              <w:t>1</w:t>
            </w:r>
          </w:p>
        </w:tc>
        <w:tc>
          <w:tcPr>
            <w:tcW w:w="156" w:type="dxa"/>
          </w:tcPr>
          <w:p w14:paraId="392CE8DF" w14:textId="77777777" w:rsidR="00C46CE7" w:rsidRPr="00972C99" w:rsidRDefault="00C46CE7" w:rsidP="00C345FA">
            <w:pPr>
              <w:pStyle w:val="TAC"/>
            </w:pPr>
            <w:r w:rsidRPr="00972C99">
              <w:t>0</w:t>
            </w:r>
          </w:p>
        </w:tc>
        <w:tc>
          <w:tcPr>
            <w:tcW w:w="837" w:type="dxa"/>
            <w:gridSpan w:val="2"/>
          </w:tcPr>
          <w:p w14:paraId="0AEE90E7" w14:textId="77777777" w:rsidR="00C46CE7" w:rsidRPr="00972C99" w:rsidRDefault="00C46CE7" w:rsidP="00C345FA">
            <w:pPr>
              <w:pStyle w:val="TAL"/>
            </w:pPr>
          </w:p>
        </w:tc>
        <w:tc>
          <w:tcPr>
            <w:tcW w:w="4114" w:type="dxa"/>
          </w:tcPr>
          <w:p w14:paraId="7D3991E1" w14:textId="77777777" w:rsidR="00C46CE7" w:rsidRPr="00972C99" w:rsidRDefault="00C46CE7" w:rsidP="00C345FA">
            <w:pPr>
              <w:pStyle w:val="TAL"/>
            </w:pPr>
            <w:r w:rsidRPr="00972C99">
              <w:t xml:space="preserve">MANAGE </w:t>
            </w:r>
            <w:del w:id="892" w:author="rev1" w:date="2021-04-20T17:46:00Z">
              <w:r w:rsidRPr="00972C99" w:rsidDel="00C35382">
                <w:delText xml:space="preserve">ETHERNET </w:delText>
              </w:r>
            </w:del>
            <w:r w:rsidRPr="00972C99">
              <w:t>PORT COMPLETE message</w:t>
            </w:r>
          </w:p>
        </w:tc>
      </w:tr>
      <w:tr w:rsidR="00C46CE7" w:rsidRPr="000C1980" w14:paraId="4B547AD4" w14:textId="77777777" w:rsidTr="00C345FA">
        <w:trPr>
          <w:jc w:val="center"/>
        </w:trPr>
        <w:tc>
          <w:tcPr>
            <w:tcW w:w="284" w:type="dxa"/>
          </w:tcPr>
          <w:p w14:paraId="6CA736E1" w14:textId="77777777" w:rsidR="00C46CE7" w:rsidRPr="00972C99" w:rsidRDefault="00C46CE7" w:rsidP="00C345FA">
            <w:pPr>
              <w:pStyle w:val="TAC"/>
            </w:pPr>
            <w:r w:rsidRPr="00972C99">
              <w:t>0</w:t>
            </w:r>
          </w:p>
        </w:tc>
        <w:tc>
          <w:tcPr>
            <w:tcW w:w="285" w:type="dxa"/>
          </w:tcPr>
          <w:p w14:paraId="65F15078" w14:textId="77777777" w:rsidR="00C46CE7" w:rsidRPr="00972C99" w:rsidRDefault="00C46CE7" w:rsidP="00C345FA">
            <w:pPr>
              <w:pStyle w:val="TAC"/>
            </w:pPr>
            <w:r w:rsidRPr="00972C99">
              <w:t>0</w:t>
            </w:r>
          </w:p>
        </w:tc>
        <w:tc>
          <w:tcPr>
            <w:tcW w:w="283" w:type="dxa"/>
          </w:tcPr>
          <w:p w14:paraId="75A8F9CF" w14:textId="77777777" w:rsidR="00C46CE7" w:rsidRPr="00972C99" w:rsidRDefault="00C46CE7" w:rsidP="00C345FA">
            <w:pPr>
              <w:pStyle w:val="TAC"/>
            </w:pPr>
            <w:r w:rsidRPr="00972C99">
              <w:t>0</w:t>
            </w:r>
          </w:p>
        </w:tc>
        <w:tc>
          <w:tcPr>
            <w:tcW w:w="283" w:type="dxa"/>
          </w:tcPr>
          <w:p w14:paraId="6E8481D1" w14:textId="77777777" w:rsidR="00C46CE7" w:rsidRPr="00972C99" w:rsidRDefault="00C46CE7" w:rsidP="00C345FA">
            <w:pPr>
              <w:pStyle w:val="TAC"/>
            </w:pPr>
            <w:r w:rsidRPr="00972C99">
              <w:t>0</w:t>
            </w:r>
          </w:p>
        </w:tc>
        <w:tc>
          <w:tcPr>
            <w:tcW w:w="284" w:type="dxa"/>
          </w:tcPr>
          <w:p w14:paraId="6C75266F" w14:textId="77777777" w:rsidR="00C46CE7" w:rsidRPr="00972C99" w:rsidRDefault="00C46CE7" w:rsidP="00C345FA">
            <w:pPr>
              <w:pStyle w:val="TAC"/>
            </w:pPr>
            <w:r w:rsidRPr="00972C99">
              <w:t>0</w:t>
            </w:r>
          </w:p>
        </w:tc>
        <w:tc>
          <w:tcPr>
            <w:tcW w:w="284" w:type="dxa"/>
          </w:tcPr>
          <w:p w14:paraId="655065BC" w14:textId="77777777" w:rsidR="00C46CE7" w:rsidRPr="00972C99" w:rsidRDefault="00C46CE7" w:rsidP="00C345FA">
            <w:pPr>
              <w:pStyle w:val="TAC"/>
            </w:pPr>
            <w:r w:rsidRPr="00972C99">
              <w:t>0</w:t>
            </w:r>
          </w:p>
        </w:tc>
        <w:tc>
          <w:tcPr>
            <w:tcW w:w="284" w:type="dxa"/>
          </w:tcPr>
          <w:p w14:paraId="585BCF69" w14:textId="77777777" w:rsidR="00C46CE7" w:rsidRPr="00972C99" w:rsidRDefault="00C46CE7" w:rsidP="00C345FA">
            <w:pPr>
              <w:pStyle w:val="TAC"/>
            </w:pPr>
            <w:r w:rsidRPr="00972C99">
              <w:t>1</w:t>
            </w:r>
          </w:p>
        </w:tc>
        <w:tc>
          <w:tcPr>
            <w:tcW w:w="156" w:type="dxa"/>
          </w:tcPr>
          <w:p w14:paraId="5530E17C" w14:textId="77777777" w:rsidR="00C46CE7" w:rsidRPr="00972C99" w:rsidRDefault="00C46CE7" w:rsidP="00C345FA">
            <w:pPr>
              <w:pStyle w:val="TAC"/>
            </w:pPr>
            <w:r w:rsidRPr="00972C99">
              <w:t>1</w:t>
            </w:r>
          </w:p>
        </w:tc>
        <w:tc>
          <w:tcPr>
            <w:tcW w:w="837" w:type="dxa"/>
            <w:gridSpan w:val="2"/>
          </w:tcPr>
          <w:p w14:paraId="4F4732EE" w14:textId="77777777" w:rsidR="00C46CE7" w:rsidRPr="00972C99" w:rsidRDefault="00C46CE7" w:rsidP="00C345FA">
            <w:pPr>
              <w:pStyle w:val="TAL"/>
            </w:pPr>
          </w:p>
        </w:tc>
        <w:tc>
          <w:tcPr>
            <w:tcW w:w="4114" w:type="dxa"/>
          </w:tcPr>
          <w:p w14:paraId="7979A8FA" w14:textId="77777777" w:rsidR="00C46CE7" w:rsidRPr="007053CC" w:rsidRDefault="00C46CE7" w:rsidP="00C345FA">
            <w:pPr>
              <w:pStyle w:val="TAL"/>
              <w:rPr>
                <w:lang w:val="fr-FR"/>
              </w:rPr>
            </w:pPr>
            <w:del w:id="893" w:author="rev1" w:date="2021-04-20T17:46:00Z">
              <w:r w:rsidRPr="007053CC" w:rsidDel="00C35382">
                <w:rPr>
                  <w:lang w:val="fr-FR"/>
                </w:rPr>
                <w:delText xml:space="preserve">ETHERNET </w:delText>
              </w:r>
            </w:del>
            <w:r w:rsidRPr="007053CC">
              <w:rPr>
                <w:lang w:val="fr-FR"/>
              </w:rPr>
              <w:t>PORT MANAGEMENT NOTIFY message</w:t>
            </w:r>
          </w:p>
        </w:tc>
      </w:tr>
      <w:tr w:rsidR="00C46CE7" w:rsidRPr="00972C99" w14:paraId="5D83B9AC" w14:textId="77777777" w:rsidTr="00C345FA">
        <w:trPr>
          <w:jc w:val="center"/>
        </w:trPr>
        <w:tc>
          <w:tcPr>
            <w:tcW w:w="284" w:type="dxa"/>
          </w:tcPr>
          <w:p w14:paraId="02F8E22C" w14:textId="77777777" w:rsidR="00C46CE7" w:rsidRPr="00972C99" w:rsidRDefault="00C46CE7" w:rsidP="00C345FA">
            <w:pPr>
              <w:pStyle w:val="TAC"/>
            </w:pPr>
            <w:r w:rsidRPr="00972C99">
              <w:t>0</w:t>
            </w:r>
          </w:p>
        </w:tc>
        <w:tc>
          <w:tcPr>
            <w:tcW w:w="285" w:type="dxa"/>
          </w:tcPr>
          <w:p w14:paraId="21096C95" w14:textId="77777777" w:rsidR="00C46CE7" w:rsidRPr="00972C99" w:rsidRDefault="00C46CE7" w:rsidP="00C345FA">
            <w:pPr>
              <w:pStyle w:val="TAC"/>
            </w:pPr>
            <w:r w:rsidRPr="00972C99">
              <w:t>0</w:t>
            </w:r>
          </w:p>
        </w:tc>
        <w:tc>
          <w:tcPr>
            <w:tcW w:w="283" w:type="dxa"/>
          </w:tcPr>
          <w:p w14:paraId="01974542" w14:textId="77777777" w:rsidR="00C46CE7" w:rsidRPr="00972C99" w:rsidRDefault="00C46CE7" w:rsidP="00C345FA">
            <w:pPr>
              <w:pStyle w:val="TAC"/>
            </w:pPr>
            <w:r w:rsidRPr="00972C99">
              <w:t>0</w:t>
            </w:r>
          </w:p>
        </w:tc>
        <w:tc>
          <w:tcPr>
            <w:tcW w:w="283" w:type="dxa"/>
          </w:tcPr>
          <w:p w14:paraId="2348B724" w14:textId="77777777" w:rsidR="00C46CE7" w:rsidRPr="00972C99" w:rsidRDefault="00C46CE7" w:rsidP="00C345FA">
            <w:pPr>
              <w:pStyle w:val="TAC"/>
            </w:pPr>
            <w:r w:rsidRPr="00972C99">
              <w:t>0</w:t>
            </w:r>
          </w:p>
        </w:tc>
        <w:tc>
          <w:tcPr>
            <w:tcW w:w="284" w:type="dxa"/>
          </w:tcPr>
          <w:p w14:paraId="37A6A277" w14:textId="77777777" w:rsidR="00C46CE7" w:rsidRPr="00972C99" w:rsidRDefault="00C46CE7" w:rsidP="00C345FA">
            <w:pPr>
              <w:pStyle w:val="TAC"/>
            </w:pPr>
            <w:r w:rsidRPr="00972C99">
              <w:t>0</w:t>
            </w:r>
          </w:p>
        </w:tc>
        <w:tc>
          <w:tcPr>
            <w:tcW w:w="284" w:type="dxa"/>
          </w:tcPr>
          <w:p w14:paraId="0EB39207" w14:textId="77777777" w:rsidR="00C46CE7" w:rsidRPr="00972C99" w:rsidRDefault="00C46CE7" w:rsidP="00C345FA">
            <w:pPr>
              <w:pStyle w:val="TAC"/>
            </w:pPr>
            <w:r w:rsidRPr="00972C99">
              <w:t>1</w:t>
            </w:r>
          </w:p>
        </w:tc>
        <w:tc>
          <w:tcPr>
            <w:tcW w:w="284" w:type="dxa"/>
          </w:tcPr>
          <w:p w14:paraId="19F5C9CC" w14:textId="77777777" w:rsidR="00C46CE7" w:rsidRPr="00972C99" w:rsidRDefault="00C46CE7" w:rsidP="00C345FA">
            <w:pPr>
              <w:pStyle w:val="TAC"/>
            </w:pPr>
            <w:r w:rsidRPr="00972C99">
              <w:t>0</w:t>
            </w:r>
          </w:p>
        </w:tc>
        <w:tc>
          <w:tcPr>
            <w:tcW w:w="156" w:type="dxa"/>
          </w:tcPr>
          <w:p w14:paraId="054B53E1" w14:textId="77777777" w:rsidR="00C46CE7" w:rsidRPr="00972C99" w:rsidRDefault="00C46CE7" w:rsidP="00C345FA">
            <w:pPr>
              <w:pStyle w:val="TAC"/>
            </w:pPr>
            <w:r w:rsidRPr="00972C99">
              <w:t>0</w:t>
            </w:r>
          </w:p>
        </w:tc>
        <w:tc>
          <w:tcPr>
            <w:tcW w:w="837" w:type="dxa"/>
            <w:gridSpan w:val="2"/>
          </w:tcPr>
          <w:p w14:paraId="35DD9E21" w14:textId="77777777" w:rsidR="00C46CE7" w:rsidRPr="00972C99" w:rsidRDefault="00C46CE7" w:rsidP="00C345FA">
            <w:pPr>
              <w:pStyle w:val="TAL"/>
            </w:pPr>
          </w:p>
        </w:tc>
        <w:tc>
          <w:tcPr>
            <w:tcW w:w="4114" w:type="dxa"/>
          </w:tcPr>
          <w:p w14:paraId="12082518" w14:textId="77777777" w:rsidR="00C46CE7" w:rsidRPr="00972C99" w:rsidRDefault="00C46CE7" w:rsidP="00C345FA">
            <w:pPr>
              <w:pStyle w:val="TAL"/>
            </w:pPr>
            <w:del w:id="894" w:author="rev1" w:date="2021-04-20T17:46:00Z">
              <w:r w:rsidRPr="00972C99" w:rsidDel="00C35382">
                <w:delText xml:space="preserve">ETHERNET </w:delText>
              </w:r>
            </w:del>
            <w:r w:rsidRPr="00972C99">
              <w:t>PORT MANAGEMENT NOTIFY ACK message</w:t>
            </w:r>
          </w:p>
        </w:tc>
      </w:tr>
      <w:tr w:rsidR="00C46CE7" w:rsidRPr="00972C99" w14:paraId="7CFAFAD5" w14:textId="77777777" w:rsidTr="00C345FA">
        <w:trPr>
          <w:jc w:val="center"/>
        </w:trPr>
        <w:tc>
          <w:tcPr>
            <w:tcW w:w="284" w:type="dxa"/>
          </w:tcPr>
          <w:p w14:paraId="2176DEEB" w14:textId="77777777" w:rsidR="00C46CE7" w:rsidRPr="00972C99" w:rsidRDefault="00C46CE7" w:rsidP="00C345FA">
            <w:pPr>
              <w:pStyle w:val="TAC"/>
            </w:pPr>
            <w:r w:rsidRPr="00972C99">
              <w:t>0</w:t>
            </w:r>
          </w:p>
        </w:tc>
        <w:tc>
          <w:tcPr>
            <w:tcW w:w="285" w:type="dxa"/>
          </w:tcPr>
          <w:p w14:paraId="68529245" w14:textId="77777777" w:rsidR="00C46CE7" w:rsidRPr="00972C99" w:rsidRDefault="00C46CE7" w:rsidP="00C345FA">
            <w:pPr>
              <w:pStyle w:val="TAC"/>
            </w:pPr>
            <w:r w:rsidRPr="00972C99">
              <w:t>0</w:t>
            </w:r>
          </w:p>
        </w:tc>
        <w:tc>
          <w:tcPr>
            <w:tcW w:w="283" w:type="dxa"/>
          </w:tcPr>
          <w:p w14:paraId="42C2440C" w14:textId="77777777" w:rsidR="00C46CE7" w:rsidRPr="00972C99" w:rsidRDefault="00C46CE7" w:rsidP="00C345FA">
            <w:pPr>
              <w:pStyle w:val="TAC"/>
            </w:pPr>
            <w:r w:rsidRPr="00972C99">
              <w:t>0</w:t>
            </w:r>
          </w:p>
        </w:tc>
        <w:tc>
          <w:tcPr>
            <w:tcW w:w="283" w:type="dxa"/>
          </w:tcPr>
          <w:p w14:paraId="31B9582D" w14:textId="77777777" w:rsidR="00C46CE7" w:rsidRPr="00972C99" w:rsidRDefault="00C46CE7" w:rsidP="00C345FA">
            <w:pPr>
              <w:pStyle w:val="TAC"/>
            </w:pPr>
            <w:r w:rsidRPr="00972C99">
              <w:t>0</w:t>
            </w:r>
          </w:p>
        </w:tc>
        <w:tc>
          <w:tcPr>
            <w:tcW w:w="284" w:type="dxa"/>
          </w:tcPr>
          <w:p w14:paraId="2E788BB1" w14:textId="77777777" w:rsidR="00C46CE7" w:rsidRPr="00972C99" w:rsidRDefault="00C46CE7" w:rsidP="00C345FA">
            <w:pPr>
              <w:pStyle w:val="TAC"/>
            </w:pPr>
            <w:r w:rsidRPr="00972C99">
              <w:t>0</w:t>
            </w:r>
          </w:p>
        </w:tc>
        <w:tc>
          <w:tcPr>
            <w:tcW w:w="284" w:type="dxa"/>
          </w:tcPr>
          <w:p w14:paraId="6193DADE" w14:textId="77777777" w:rsidR="00C46CE7" w:rsidRPr="00972C99" w:rsidRDefault="00C46CE7" w:rsidP="00C345FA">
            <w:pPr>
              <w:pStyle w:val="TAC"/>
            </w:pPr>
            <w:r w:rsidRPr="00972C99">
              <w:t>1</w:t>
            </w:r>
          </w:p>
        </w:tc>
        <w:tc>
          <w:tcPr>
            <w:tcW w:w="284" w:type="dxa"/>
          </w:tcPr>
          <w:p w14:paraId="00406120" w14:textId="77777777" w:rsidR="00C46CE7" w:rsidRPr="00972C99" w:rsidRDefault="00C46CE7" w:rsidP="00C345FA">
            <w:pPr>
              <w:pStyle w:val="TAC"/>
            </w:pPr>
            <w:r w:rsidRPr="00972C99">
              <w:t>0</w:t>
            </w:r>
          </w:p>
        </w:tc>
        <w:tc>
          <w:tcPr>
            <w:tcW w:w="156" w:type="dxa"/>
          </w:tcPr>
          <w:p w14:paraId="40DAC05F" w14:textId="77777777" w:rsidR="00C46CE7" w:rsidRPr="00972C99" w:rsidRDefault="00C46CE7" w:rsidP="00C345FA">
            <w:pPr>
              <w:pStyle w:val="TAC"/>
            </w:pPr>
            <w:r w:rsidRPr="00972C99">
              <w:t>1</w:t>
            </w:r>
          </w:p>
        </w:tc>
        <w:tc>
          <w:tcPr>
            <w:tcW w:w="837" w:type="dxa"/>
            <w:gridSpan w:val="2"/>
          </w:tcPr>
          <w:p w14:paraId="2312DBC0" w14:textId="77777777" w:rsidR="00C46CE7" w:rsidRPr="00972C99" w:rsidRDefault="00C46CE7" w:rsidP="00C345FA">
            <w:pPr>
              <w:pStyle w:val="TAL"/>
            </w:pPr>
          </w:p>
        </w:tc>
        <w:tc>
          <w:tcPr>
            <w:tcW w:w="4114" w:type="dxa"/>
          </w:tcPr>
          <w:p w14:paraId="25851172" w14:textId="77777777" w:rsidR="00C46CE7" w:rsidRPr="00972C99" w:rsidRDefault="00C46CE7" w:rsidP="00C345FA">
            <w:pPr>
              <w:pStyle w:val="TAL"/>
            </w:pPr>
            <w:del w:id="895" w:author="rev1" w:date="2021-04-20T17:46:00Z">
              <w:r w:rsidRPr="00972C99" w:rsidDel="00C35382">
                <w:delText xml:space="preserve">ETHERNET </w:delText>
              </w:r>
            </w:del>
            <w:r w:rsidRPr="00972C99">
              <w:t>PORT MANAGEMENT NOTIFY COMPLETE message</w:t>
            </w:r>
          </w:p>
        </w:tc>
      </w:tr>
      <w:tr w:rsidR="00C46CE7" w:rsidRPr="00972C99" w14:paraId="48E220A6" w14:textId="77777777" w:rsidTr="00C345FA">
        <w:trPr>
          <w:jc w:val="center"/>
        </w:trPr>
        <w:tc>
          <w:tcPr>
            <w:tcW w:w="284" w:type="dxa"/>
          </w:tcPr>
          <w:p w14:paraId="4375B4F7" w14:textId="77777777" w:rsidR="00C46CE7" w:rsidRPr="00972C99" w:rsidRDefault="00C46CE7" w:rsidP="00C345FA">
            <w:pPr>
              <w:pStyle w:val="TAC"/>
            </w:pPr>
            <w:r w:rsidRPr="00972C99">
              <w:t>0</w:t>
            </w:r>
          </w:p>
        </w:tc>
        <w:tc>
          <w:tcPr>
            <w:tcW w:w="285" w:type="dxa"/>
          </w:tcPr>
          <w:p w14:paraId="15AC3DAD" w14:textId="77777777" w:rsidR="00C46CE7" w:rsidRPr="00972C99" w:rsidRDefault="00C46CE7" w:rsidP="00C345FA">
            <w:pPr>
              <w:pStyle w:val="TAC"/>
            </w:pPr>
            <w:r w:rsidRPr="00972C99">
              <w:t>0</w:t>
            </w:r>
          </w:p>
        </w:tc>
        <w:tc>
          <w:tcPr>
            <w:tcW w:w="283" w:type="dxa"/>
          </w:tcPr>
          <w:p w14:paraId="0BC6D670" w14:textId="77777777" w:rsidR="00C46CE7" w:rsidRPr="00972C99" w:rsidRDefault="00C46CE7" w:rsidP="00C345FA">
            <w:pPr>
              <w:pStyle w:val="TAC"/>
            </w:pPr>
            <w:r w:rsidRPr="00972C99">
              <w:t>0</w:t>
            </w:r>
          </w:p>
        </w:tc>
        <w:tc>
          <w:tcPr>
            <w:tcW w:w="283" w:type="dxa"/>
          </w:tcPr>
          <w:p w14:paraId="661D5031" w14:textId="77777777" w:rsidR="00C46CE7" w:rsidRPr="00972C99" w:rsidRDefault="00C46CE7" w:rsidP="00C345FA">
            <w:pPr>
              <w:pStyle w:val="TAC"/>
            </w:pPr>
            <w:r w:rsidRPr="00972C99">
              <w:t>0</w:t>
            </w:r>
          </w:p>
        </w:tc>
        <w:tc>
          <w:tcPr>
            <w:tcW w:w="284" w:type="dxa"/>
          </w:tcPr>
          <w:p w14:paraId="0D9A48E9" w14:textId="77777777" w:rsidR="00C46CE7" w:rsidRPr="00972C99" w:rsidRDefault="00C46CE7" w:rsidP="00C345FA">
            <w:pPr>
              <w:pStyle w:val="TAC"/>
            </w:pPr>
            <w:r w:rsidRPr="00972C99">
              <w:t>0</w:t>
            </w:r>
          </w:p>
        </w:tc>
        <w:tc>
          <w:tcPr>
            <w:tcW w:w="284" w:type="dxa"/>
          </w:tcPr>
          <w:p w14:paraId="72EBD5B4" w14:textId="77777777" w:rsidR="00C46CE7" w:rsidRPr="00972C99" w:rsidRDefault="00C46CE7" w:rsidP="00C345FA">
            <w:pPr>
              <w:pStyle w:val="TAC"/>
            </w:pPr>
            <w:r w:rsidRPr="00972C99">
              <w:t>1</w:t>
            </w:r>
          </w:p>
        </w:tc>
        <w:tc>
          <w:tcPr>
            <w:tcW w:w="284" w:type="dxa"/>
          </w:tcPr>
          <w:p w14:paraId="5C724A08" w14:textId="77777777" w:rsidR="00C46CE7" w:rsidRPr="00972C99" w:rsidRDefault="00C46CE7" w:rsidP="00C345FA">
            <w:pPr>
              <w:pStyle w:val="TAC"/>
            </w:pPr>
            <w:r w:rsidRPr="00972C99">
              <w:t>1</w:t>
            </w:r>
          </w:p>
        </w:tc>
        <w:tc>
          <w:tcPr>
            <w:tcW w:w="156" w:type="dxa"/>
          </w:tcPr>
          <w:p w14:paraId="278F07A0" w14:textId="77777777" w:rsidR="00C46CE7" w:rsidRPr="00972C99" w:rsidRDefault="00C46CE7" w:rsidP="00C345FA">
            <w:pPr>
              <w:pStyle w:val="TAC"/>
            </w:pPr>
            <w:r w:rsidRPr="00972C99">
              <w:t>0</w:t>
            </w:r>
          </w:p>
        </w:tc>
        <w:tc>
          <w:tcPr>
            <w:tcW w:w="837" w:type="dxa"/>
            <w:gridSpan w:val="2"/>
          </w:tcPr>
          <w:p w14:paraId="35243C20" w14:textId="77777777" w:rsidR="00C46CE7" w:rsidRPr="00972C99" w:rsidRDefault="00C46CE7" w:rsidP="00C345FA">
            <w:pPr>
              <w:pStyle w:val="TAL"/>
            </w:pPr>
          </w:p>
        </w:tc>
        <w:tc>
          <w:tcPr>
            <w:tcW w:w="4114" w:type="dxa"/>
          </w:tcPr>
          <w:p w14:paraId="4A23578A" w14:textId="77777777" w:rsidR="00C46CE7" w:rsidRPr="00972C99" w:rsidRDefault="00C46CE7" w:rsidP="00C345FA">
            <w:pPr>
              <w:pStyle w:val="TAL"/>
            </w:pPr>
            <w:del w:id="896" w:author="rev1" w:date="2021-04-20T17:46:00Z">
              <w:r w:rsidRPr="00972C99" w:rsidDel="00C35382">
                <w:delText xml:space="preserve">ETHERNET </w:delText>
              </w:r>
            </w:del>
            <w:r w:rsidRPr="00972C99">
              <w:t>PORT MANAGEMENT CAPABILITY message</w:t>
            </w:r>
          </w:p>
        </w:tc>
      </w:tr>
      <w:tr w:rsidR="00C46CE7" w:rsidRPr="00972C99" w14:paraId="1D7404C5" w14:textId="77777777" w:rsidTr="00C345FA">
        <w:trPr>
          <w:cantSplit/>
          <w:jc w:val="center"/>
        </w:trPr>
        <w:tc>
          <w:tcPr>
            <w:tcW w:w="7094" w:type="dxa"/>
            <w:gridSpan w:val="11"/>
          </w:tcPr>
          <w:p w14:paraId="260B6024" w14:textId="77777777" w:rsidR="00C46CE7" w:rsidRPr="00972C99" w:rsidRDefault="00C46CE7" w:rsidP="00C345FA">
            <w:pPr>
              <w:pStyle w:val="TAL"/>
            </w:pPr>
          </w:p>
        </w:tc>
      </w:tr>
      <w:tr w:rsidR="00C46CE7" w:rsidRPr="00972C99" w14:paraId="032AF68C" w14:textId="77777777" w:rsidTr="00C345FA">
        <w:trPr>
          <w:cantSplit/>
          <w:jc w:val="center"/>
        </w:trPr>
        <w:tc>
          <w:tcPr>
            <w:tcW w:w="7094" w:type="dxa"/>
            <w:gridSpan w:val="11"/>
            <w:tcBorders>
              <w:bottom w:val="single" w:sz="4" w:space="0" w:color="auto"/>
            </w:tcBorders>
          </w:tcPr>
          <w:p w14:paraId="06E7BC2E" w14:textId="77777777" w:rsidR="00C46CE7" w:rsidRPr="00972C99" w:rsidRDefault="00C46CE7" w:rsidP="00C345FA">
            <w:pPr>
              <w:pStyle w:val="TAL"/>
            </w:pPr>
            <w:r w:rsidRPr="00972C99">
              <w:t>All other values are reserved</w:t>
            </w:r>
          </w:p>
        </w:tc>
      </w:tr>
    </w:tbl>
    <w:p w14:paraId="2241176D" w14:textId="77777777" w:rsidR="00C46CE7" w:rsidRPr="00972C99" w:rsidRDefault="00C46CE7" w:rsidP="00C46CE7"/>
    <w:p w14:paraId="362C7DC7" w14:textId="0207CA9D" w:rsidR="00C46CE7" w:rsidRPr="00972C99" w:rsidRDefault="00C46CE7" w:rsidP="00C46CE7">
      <w:pPr>
        <w:pStyle w:val="2"/>
      </w:pPr>
      <w:bookmarkStart w:id="897" w:name="_Toc33963292"/>
      <w:bookmarkStart w:id="898" w:name="_Toc34393362"/>
      <w:bookmarkStart w:id="899" w:name="_Toc45216189"/>
      <w:bookmarkStart w:id="900" w:name="_Toc51931758"/>
      <w:bookmarkStart w:id="901" w:name="_Toc58235120"/>
      <w:bookmarkStart w:id="902" w:name="_Toc68195119"/>
      <w:bookmarkStart w:id="903" w:name="_Toc20233401"/>
      <w:bookmarkEnd w:id="798"/>
      <w:bookmarkEnd w:id="799"/>
      <w:r w:rsidRPr="00972C99">
        <w:lastRenderedPageBreak/>
        <w:t>9.2</w:t>
      </w:r>
      <w:r w:rsidRPr="00972C99">
        <w:tab/>
      </w:r>
      <w:del w:id="904" w:author="rev1" w:date="2021-04-20T17:46:00Z">
        <w:r w:rsidRPr="00972C99" w:rsidDel="00C35382">
          <w:delText xml:space="preserve">Ethernet </w:delText>
        </w:r>
      </w:del>
      <w:del w:id="905" w:author="rev1" w:date="2021-04-20T18:24:00Z">
        <w:r w:rsidRPr="00972C99" w:rsidDel="005A64E8">
          <w:delText>p</w:delText>
        </w:r>
      </w:del>
      <w:ins w:id="906" w:author="rev1" w:date="2021-04-20T18:24:00Z">
        <w:r w:rsidR="005A64E8">
          <w:t>P</w:t>
        </w:r>
      </w:ins>
      <w:r w:rsidRPr="00972C99">
        <w:t>ort management list</w:t>
      </w:r>
      <w:bookmarkEnd w:id="897"/>
      <w:bookmarkEnd w:id="898"/>
      <w:bookmarkEnd w:id="899"/>
      <w:bookmarkEnd w:id="900"/>
      <w:bookmarkEnd w:id="901"/>
      <w:bookmarkEnd w:id="902"/>
    </w:p>
    <w:p w14:paraId="63E20937" w14:textId="77777777" w:rsidR="00C46CE7" w:rsidRPr="00972C99" w:rsidRDefault="00C46CE7" w:rsidP="00C46CE7">
      <w:r w:rsidRPr="00972C99">
        <w:t xml:space="preserve">The purpose of the </w:t>
      </w:r>
      <w:del w:id="907" w:author="rev1" w:date="2021-04-20T17:46:00Z">
        <w:r w:rsidRPr="00972C99" w:rsidDel="00C35382">
          <w:delText xml:space="preserve">Ethernet </w:delText>
        </w:r>
      </w:del>
      <w:r w:rsidRPr="00972C99">
        <w:t xml:space="preserve">port management list information element is to transfer from the TSN AF to the DS-TT or NW-TT a list of operations related to </w:t>
      </w:r>
      <w:del w:id="908" w:author="rev1" w:date="2021-04-20T17:46:00Z">
        <w:r w:rsidRPr="00972C99" w:rsidDel="00C35382">
          <w:delText xml:space="preserve">Ethernet </w:delText>
        </w:r>
      </w:del>
      <w:r w:rsidRPr="00972C99">
        <w:t>port management of the DS-TT or NW-TT to be performed at the DS-TT or NW-TT.</w:t>
      </w:r>
    </w:p>
    <w:p w14:paraId="71887F95" w14:textId="77777777" w:rsidR="00C46CE7" w:rsidRPr="00972C99" w:rsidRDefault="00C46CE7" w:rsidP="00C46CE7">
      <w:r w:rsidRPr="00972C99">
        <w:t xml:space="preserve">The </w:t>
      </w:r>
      <w:del w:id="909" w:author="rev1" w:date="2021-04-20T17:46:00Z">
        <w:r w:rsidRPr="00972C99" w:rsidDel="00C35382">
          <w:delText xml:space="preserve">Ethernet </w:delText>
        </w:r>
      </w:del>
      <w:r w:rsidRPr="00972C99">
        <w:t>port management list information element is coded as shown in figure 9.2.1, figure 9.2.2, figure 9.2.3, figure 9.2.4, figure 9.2.5, and table 9.2.1.</w:t>
      </w:r>
    </w:p>
    <w:p w14:paraId="1C9379F5" w14:textId="77777777" w:rsidR="00C46CE7" w:rsidRPr="00972C99" w:rsidRDefault="00C46CE7" w:rsidP="00C46CE7">
      <w:r w:rsidRPr="00972C99">
        <w:t xml:space="preserve">The </w:t>
      </w:r>
      <w:del w:id="910" w:author="rev1" w:date="2021-04-20T17:46:00Z">
        <w:r w:rsidRPr="00972C99" w:rsidDel="00C35382">
          <w:rPr>
            <w:iCs/>
          </w:rPr>
          <w:delText xml:space="preserve">Ethernet </w:delText>
        </w:r>
      </w:del>
      <w:r w:rsidRPr="00972C99">
        <w:rPr>
          <w:iCs/>
        </w:rPr>
        <w:t>port management list information element has</w:t>
      </w:r>
      <w:r w:rsidRPr="00972C99">
        <w:t xml:space="preserve"> a minimum length of 4 octets and a maximum length of 65535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099AFDD" w14:textId="77777777" w:rsidTr="00C345FA">
        <w:trPr>
          <w:cantSplit/>
          <w:jc w:val="center"/>
        </w:trPr>
        <w:tc>
          <w:tcPr>
            <w:tcW w:w="593" w:type="dxa"/>
            <w:tcBorders>
              <w:bottom w:val="single" w:sz="6" w:space="0" w:color="auto"/>
            </w:tcBorders>
          </w:tcPr>
          <w:p w14:paraId="60BA652C" w14:textId="77777777" w:rsidR="00C46CE7" w:rsidRPr="00972C99" w:rsidRDefault="00C46CE7" w:rsidP="00C345FA">
            <w:pPr>
              <w:pStyle w:val="TAC"/>
            </w:pPr>
            <w:r w:rsidRPr="00972C99">
              <w:t>8</w:t>
            </w:r>
          </w:p>
        </w:tc>
        <w:tc>
          <w:tcPr>
            <w:tcW w:w="594" w:type="dxa"/>
            <w:tcBorders>
              <w:bottom w:val="single" w:sz="6" w:space="0" w:color="auto"/>
            </w:tcBorders>
          </w:tcPr>
          <w:p w14:paraId="69C83986" w14:textId="77777777" w:rsidR="00C46CE7" w:rsidRPr="00972C99" w:rsidRDefault="00C46CE7" w:rsidP="00C345FA">
            <w:pPr>
              <w:pStyle w:val="TAC"/>
            </w:pPr>
            <w:r w:rsidRPr="00972C99">
              <w:t>7</w:t>
            </w:r>
          </w:p>
        </w:tc>
        <w:tc>
          <w:tcPr>
            <w:tcW w:w="594" w:type="dxa"/>
            <w:tcBorders>
              <w:bottom w:val="single" w:sz="6" w:space="0" w:color="auto"/>
            </w:tcBorders>
          </w:tcPr>
          <w:p w14:paraId="4153C324" w14:textId="77777777" w:rsidR="00C46CE7" w:rsidRPr="00972C99" w:rsidRDefault="00C46CE7" w:rsidP="00C345FA">
            <w:pPr>
              <w:pStyle w:val="TAC"/>
            </w:pPr>
            <w:r w:rsidRPr="00972C99">
              <w:t>6</w:t>
            </w:r>
          </w:p>
        </w:tc>
        <w:tc>
          <w:tcPr>
            <w:tcW w:w="594" w:type="dxa"/>
            <w:tcBorders>
              <w:bottom w:val="single" w:sz="6" w:space="0" w:color="auto"/>
            </w:tcBorders>
          </w:tcPr>
          <w:p w14:paraId="4572006A" w14:textId="77777777" w:rsidR="00C46CE7" w:rsidRPr="00972C99" w:rsidRDefault="00C46CE7" w:rsidP="00C345FA">
            <w:pPr>
              <w:pStyle w:val="TAC"/>
            </w:pPr>
            <w:r w:rsidRPr="00972C99">
              <w:t>5</w:t>
            </w:r>
          </w:p>
        </w:tc>
        <w:tc>
          <w:tcPr>
            <w:tcW w:w="593" w:type="dxa"/>
            <w:tcBorders>
              <w:bottom w:val="single" w:sz="6" w:space="0" w:color="auto"/>
            </w:tcBorders>
          </w:tcPr>
          <w:p w14:paraId="4186AF29" w14:textId="77777777" w:rsidR="00C46CE7" w:rsidRPr="00972C99" w:rsidRDefault="00C46CE7" w:rsidP="00C345FA">
            <w:pPr>
              <w:pStyle w:val="TAC"/>
            </w:pPr>
            <w:r w:rsidRPr="00972C99">
              <w:t>4</w:t>
            </w:r>
          </w:p>
        </w:tc>
        <w:tc>
          <w:tcPr>
            <w:tcW w:w="594" w:type="dxa"/>
            <w:tcBorders>
              <w:bottom w:val="single" w:sz="6" w:space="0" w:color="auto"/>
            </w:tcBorders>
          </w:tcPr>
          <w:p w14:paraId="66FA8AC3" w14:textId="77777777" w:rsidR="00C46CE7" w:rsidRPr="00972C99" w:rsidRDefault="00C46CE7" w:rsidP="00C345FA">
            <w:pPr>
              <w:pStyle w:val="TAC"/>
            </w:pPr>
            <w:r w:rsidRPr="00972C99">
              <w:t>3</w:t>
            </w:r>
          </w:p>
        </w:tc>
        <w:tc>
          <w:tcPr>
            <w:tcW w:w="594" w:type="dxa"/>
            <w:tcBorders>
              <w:bottom w:val="single" w:sz="6" w:space="0" w:color="auto"/>
            </w:tcBorders>
          </w:tcPr>
          <w:p w14:paraId="34AA56FF" w14:textId="77777777" w:rsidR="00C46CE7" w:rsidRPr="00972C99" w:rsidRDefault="00C46CE7" w:rsidP="00C345FA">
            <w:pPr>
              <w:pStyle w:val="TAC"/>
            </w:pPr>
            <w:r w:rsidRPr="00972C99">
              <w:t>2</w:t>
            </w:r>
          </w:p>
        </w:tc>
        <w:tc>
          <w:tcPr>
            <w:tcW w:w="594" w:type="dxa"/>
            <w:tcBorders>
              <w:bottom w:val="single" w:sz="6" w:space="0" w:color="auto"/>
            </w:tcBorders>
          </w:tcPr>
          <w:p w14:paraId="05D84DA8" w14:textId="77777777" w:rsidR="00C46CE7" w:rsidRPr="00972C99" w:rsidRDefault="00C46CE7" w:rsidP="00C345FA">
            <w:pPr>
              <w:pStyle w:val="TAC"/>
            </w:pPr>
            <w:r w:rsidRPr="00972C99">
              <w:t>1</w:t>
            </w:r>
          </w:p>
        </w:tc>
        <w:tc>
          <w:tcPr>
            <w:tcW w:w="950" w:type="dxa"/>
            <w:tcBorders>
              <w:left w:val="nil"/>
            </w:tcBorders>
          </w:tcPr>
          <w:p w14:paraId="5627D16A" w14:textId="77777777" w:rsidR="00C46CE7" w:rsidRPr="00972C99" w:rsidRDefault="00C46CE7" w:rsidP="00C345FA">
            <w:pPr>
              <w:pStyle w:val="TAC"/>
            </w:pPr>
          </w:p>
        </w:tc>
      </w:tr>
      <w:tr w:rsidR="00C46CE7" w:rsidRPr="00972C99" w14:paraId="54C553F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2FCA1C1" w14:textId="1115F20D" w:rsidR="00C46CE7" w:rsidRPr="007053CC" w:rsidRDefault="00C46CE7" w:rsidP="00C345FA">
            <w:pPr>
              <w:pStyle w:val="TAC"/>
              <w:rPr>
                <w:lang w:val="fr-FR"/>
              </w:rPr>
            </w:pPr>
            <w:del w:id="911" w:author="rev1" w:date="2021-04-20T17:46:00Z">
              <w:r w:rsidRPr="007053CC" w:rsidDel="00C35382">
                <w:rPr>
                  <w:lang w:val="fr-FR"/>
                </w:rPr>
                <w:delText xml:space="preserve">Ethernet </w:delText>
              </w:r>
            </w:del>
            <w:del w:id="912" w:author="rev1" w:date="2021-04-20T18:26:00Z">
              <w:r w:rsidRPr="007053CC" w:rsidDel="005A64E8">
                <w:rPr>
                  <w:lang w:val="fr-FR"/>
                </w:rPr>
                <w:delText>p</w:delText>
              </w:r>
            </w:del>
            <w:ins w:id="913" w:author="rev1" w:date="2021-04-20T18:26:00Z">
              <w:r w:rsidR="005A64E8">
                <w:rPr>
                  <w:lang w:val="fr-FR"/>
                </w:rPr>
                <w:t>P</w:t>
              </w:r>
            </w:ins>
            <w:r w:rsidRPr="007053CC">
              <w:rPr>
                <w:lang w:val="fr-FR"/>
              </w:rPr>
              <w:t>ort management list IEI</w:t>
            </w:r>
          </w:p>
        </w:tc>
        <w:tc>
          <w:tcPr>
            <w:tcW w:w="950" w:type="dxa"/>
            <w:tcBorders>
              <w:left w:val="single" w:sz="6" w:space="0" w:color="auto"/>
            </w:tcBorders>
          </w:tcPr>
          <w:p w14:paraId="20D6353E" w14:textId="77777777" w:rsidR="00C46CE7" w:rsidRPr="00972C99" w:rsidRDefault="00C46CE7" w:rsidP="00C345FA">
            <w:pPr>
              <w:pStyle w:val="TAL"/>
            </w:pPr>
            <w:r w:rsidRPr="00972C99">
              <w:t>octet 1</w:t>
            </w:r>
          </w:p>
        </w:tc>
      </w:tr>
      <w:tr w:rsidR="00C46CE7" w:rsidRPr="00972C99" w14:paraId="45B47AE0"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1339076" w14:textId="77777777" w:rsidR="00C46CE7" w:rsidRPr="00972C99" w:rsidRDefault="00C46CE7" w:rsidP="00C345FA">
            <w:pPr>
              <w:pStyle w:val="TAC"/>
            </w:pPr>
          </w:p>
          <w:p w14:paraId="2239D543" w14:textId="77777777" w:rsidR="00C46CE7" w:rsidRPr="00972C99" w:rsidRDefault="00C46CE7" w:rsidP="00C345FA">
            <w:pPr>
              <w:pStyle w:val="TAC"/>
            </w:pPr>
            <w:r w:rsidRPr="00972C99">
              <w:t xml:space="preserve">Length of </w:t>
            </w:r>
            <w:del w:id="914" w:author="rev1" w:date="2021-04-20T17:46:00Z">
              <w:r w:rsidRPr="00972C99" w:rsidDel="00C35382">
                <w:delText xml:space="preserve">Ethernet </w:delText>
              </w:r>
            </w:del>
            <w:r w:rsidRPr="00972C99">
              <w:t>port management list contents</w:t>
            </w:r>
          </w:p>
          <w:p w14:paraId="1FB72F61" w14:textId="77777777" w:rsidR="00C46CE7" w:rsidRPr="00972C99" w:rsidRDefault="00C46CE7" w:rsidP="00C345FA">
            <w:pPr>
              <w:pStyle w:val="TAC"/>
            </w:pPr>
          </w:p>
        </w:tc>
        <w:tc>
          <w:tcPr>
            <w:tcW w:w="950" w:type="dxa"/>
            <w:tcBorders>
              <w:left w:val="single" w:sz="6" w:space="0" w:color="auto"/>
            </w:tcBorders>
          </w:tcPr>
          <w:p w14:paraId="51A14D04" w14:textId="77777777" w:rsidR="00C46CE7" w:rsidRPr="00972C99" w:rsidRDefault="00C46CE7" w:rsidP="00C345FA">
            <w:pPr>
              <w:pStyle w:val="TAL"/>
            </w:pPr>
            <w:r w:rsidRPr="00972C99">
              <w:t>octet 2</w:t>
            </w:r>
          </w:p>
          <w:p w14:paraId="341475CF" w14:textId="77777777" w:rsidR="00C46CE7" w:rsidRPr="00972C99" w:rsidRDefault="00C46CE7" w:rsidP="00C345FA">
            <w:pPr>
              <w:pStyle w:val="TAL"/>
            </w:pPr>
          </w:p>
          <w:p w14:paraId="0FF85A7F" w14:textId="77777777" w:rsidR="00C46CE7" w:rsidRPr="00972C99" w:rsidRDefault="00C46CE7" w:rsidP="00C345FA">
            <w:pPr>
              <w:pStyle w:val="TAL"/>
            </w:pPr>
            <w:r w:rsidRPr="00972C99">
              <w:t>octet 3</w:t>
            </w:r>
          </w:p>
        </w:tc>
      </w:tr>
      <w:tr w:rsidR="00C46CE7" w:rsidRPr="00972C99" w14:paraId="46CA2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DABAD1" w14:textId="77777777" w:rsidR="00C46CE7" w:rsidRPr="00972C99" w:rsidRDefault="00C46CE7" w:rsidP="00C345FA">
            <w:pPr>
              <w:pStyle w:val="TAC"/>
            </w:pPr>
          </w:p>
          <w:p w14:paraId="5D3DBCCA" w14:textId="77777777" w:rsidR="00C46CE7" w:rsidRPr="00972C99" w:rsidRDefault="00C46CE7" w:rsidP="00C345FA">
            <w:pPr>
              <w:pStyle w:val="TAC"/>
            </w:pPr>
          </w:p>
          <w:p w14:paraId="24807B8F" w14:textId="77777777" w:rsidR="00C46CE7" w:rsidRPr="00972C99" w:rsidRDefault="00C46CE7" w:rsidP="00C345FA">
            <w:pPr>
              <w:pStyle w:val="TAC"/>
            </w:pPr>
          </w:p>
          <w:p w14:paraId="7010DF2F" w14:textId="7FF4AB45" w:rsidR="00C46CE7" w:rsidRPr="00972C99" w:rsidRDefault="00C46CE7" w:rsidP="00C345FA">
            <w:pPr>
              <w:pStyle w:val="TAC"/>
            </w:pPr>
            <w:del w:id="915" w:author="rev1" w:date="2021-04-20T17:46:00Z">
              <w:r w:rsidRPr="00972C99" w:rsidDel="00C35382">
                <w:delText xml:space="preserve">Ethernet </w:delText>
              </w:r>
            </w:del>
            <w:del w:id="916" w:author="rev1" w:date="2021-04-20T18:24:00Z">
              <w:r w:rsidRPr="00972C99" w:rsidDel="005A64E8">
                <w:delText>p</w:delText>
              </w:r>
            </w:del>
            <w:ins w:id="917" w:author="rev1" w:date="2021-04-20T18:24:00Z">
              <w:r w:rsidR="005A64E8">
                <w:t>P</w:t>
              </w:r>
            </w:ins>
            <w:r w:rsidRPr="00972C99">
              <w:t>ort management list contents</w:t>
            </w:r>
          </w:p>
          <w:p w14:paraId="524EFDCB" w14:textId="77777777" w:rsidR="00C46CE7" w:rsidRPr="00972C99" w:rsidRDefault="00C46CE7" w:rsidP="00C345FA">
            <w:pPr>
              <w:pStyle w:val="TAC"/>
            </w:pPr>
          </w:p>
          <w:p w14:paraId="3B6B27FE" w14:textId="77777777" w:rsidR="00C46CE7" w:rsidRPr="00972C99" w:rsidRDefault="00C46CE7" w:rsidP="00C345FA">
            <w:pPr>
              <w:pStyle w:val="TAC"/>
            </w:pPr>
          </w:p>
          <w:p w14:paraId="18EA0D8C" w14:textId="77777777" w:rsidR="00C46CE7" w:rsidRPr="00972C99" w:rsidRDefault="00C46CE7" w:rsidP="00C345FA">
            <w:pPr>
              <w:pStyle w:val="TAC"/>
            </w:pPr>
          </w:p>
        </w:tc>
        <w:tc>
          <w:tcPr>
            <w:tcW w:w="950" w:type="dxa"/>
            <w:tcBorders>
              <w:left w:val="single" w:sz="6" w:space="0" w:color="auto"/>
            </w:tcBorders>
          </w:tcPr>
          <w:p w14:paraId="66167844" w14:textId="77777777" w:rsidR="00C46CE7" w:rsidRPr="00972C99" w:rsidRDefault="00C46CE7" w:rsidP="00C345FA">
            <w:pPr>
              <w:pStyle w:val="TAL"/>
            </w:pPr>
            <w:r w:rsidRPr="00972C99">
              <w:t>octet 4</w:t>
            </w:r>
          </w:p>
          <w:p w14:paraId="0710C2B1" w14:textId="77777777" w:rsidR="00C46CE7" w:rsidRPr="00972C99" w:rsidRDefault="00C46CE7" w:rsidP="00C345FA">
            <w:pPr>
              <w:pStyle w:val="TAL"/>
            </w:pPr>
          </w:p>
          <w:p w14:paraId="2909A8B0" w14:textId="77777777" w:rsidR="00C46CE7" w:rsidRPr="00972C99" w:rsidRDefault="00C46CE7" w:rsidP="00C345FA">
            <w:pPr>
              <w:pStyle w:val="TAL"/>
            </w:pPr>
          </w:p>
          <w:p w14:paraId="72993E1A" w14:textId="77777777" w:rsidR="00C46CE7" w:rsidRPr="00972C99" w:rsidRDefault="00C46CE7" w:rsidP="00C345FA">
            <w:pPr>
              <w:pStyle w:val="TAL"/>
            </w:pPr>
          </w:p>
          <w:p w14:paraId="7BF0674C" w14:textId="77777777" w:rsidR="00C46CE7" w:rsidRPr="00972C99" w:rsidRDefault="00C46CE7" w:rsidP="00C345FA">
            <w:pPr>
              <w:pStyle w:val="TAL"/>
            </w:pPr>
          </w:p>
          <w:p w14:paraId="50B7D88D" w14:textId="77777777" w:rsidR="00C46CE7" w:rsidRPr="00972C99" w:rsidRDefault="00C46CE7" w:rsidP="00C345FA">
            <w:pPr>
              <w:pStyle w:val="TAL"/>
            </w:pPr>
          </w:p>
          <w:p w14:paraId="37FB827F" w14:textId="77777777" w:rsidR="00C46CE7" w:rsidRPr="00972C99" w:rsidRDefault="00C46CE7" w:rsidP="00C345FA">
            <w:pPr>
              <w:pStyle w:val="TAL"/>
            </w:pPr>
            <w:r w:rsidRPr="00972C99">
              <w:t>octet z</w:t>
            </w:r>
          </w:p>
        </w:tc>
      </w:tr>
    </w:tbl>
    <w:p w14:paraId="53CDE9E9" w14:textId="685B65C9" w:rsidR="00C46CE7" w:rsidRPr="007053CC" w:rsidRDefault="00C46CE7" w:rsidP="00C46CE7">
      <w:pPr>
        <w:pStyle w:val="TF"/>
        <w:rPr>
          <w:lang w:val="fr-FR"/>
        </w:rPr>
      </w:pPr>
      <w:r w:rsidRPr="007053CC">
        <w:rPr>
          <w:lang w:val="fr-FR"/>
        </w:rPr>
        <w:t xml:space="preserve">Figure 9.2.1: </w:t>
      </w:r>
      <w:del w:id="918" w:author="rev1" w:date="2021-04-20T17:46:00Z">
        <w:r w:rsidRPr="007053CC" w:rsidDel="00C35382">
          <w:rPr>
            <w:lang w:val="fr-FR"/>
          </w:rPr>
          <w:delText xml:space="preserve">Ethernet </w:delText>
        </w:r>
      </w:del>
      <w:del w:id="919" w:author="rev1" w:date="2021-04-20T18:24:00Z">
        <w:r w:rsidRPr="007053CC" w:rsidDel="005A64E8">
          <w:rPr>
            <w:lang w:val="fr-FR"/>
          </w:rPr>
          <w:delText>p</w:delText>
        </w:r>
      </w:del>
      <w:ins w:id="920" w:author="rev1" w:date="2021-04-20T18:24:00Z">
        <w:r w:rsidR="005A64E8">
          <w:rPr>
            <w:lang w:val="fr-FR"/>
          </w:rPr>
          <w:t>P</w:t>
        </w:r>
      </w:ins>
      <w:r w:rsidRPr="007053CC">
        <w:rPr>
          <w:lang w:val="fr-FR"/>
        </w:rPr>
        <w:t>ort management list information element</w:t>
      </w:r>
    </w:p>
    <w:p w14:paraId="1D9384AF"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407D8FE" w14:textId="77777777" w:rsidTr="00C345FA">
        <w:trPr>
          <w:cantSplit/>
          <w:jc w:val="center"/>
        </w:trPr>
        <w:tc>
          <w:tcPr>
            <w:tcW w:w="593" w:type="dxa"/>
            <w:tcBorders>
              <w:bottom w:val="single" w:sz="6" w:space="0" w:color="auto"/>
            </w:tcBorders>
          </w:tcPr>
          <w:p w14:paraId="3F55FCC6" w14:textId="77777777" w:rsidR="00C46CE7" w:rsidRPr="00972C99" w:rsidRDefault="00C46CE7" w:rsidP="00C345FA">
            <w:pPr>
              <w:pStyle w:val="TAC"/>
            </w:pPr>
            <w:r w:rsidRPr="00972C99">
              <w:t>8</w:t>
            </w:r>
          </w:p>
        </w:tc>
        <w:tc>
          <w:tcPr>
            <w:tcW w:w="594" w:type="dxa"/>
            <w:tcBorders>
              <w:bottom w:val="single" w:sz="6" w:space="0" w:color="auto"/>
            </w:tcBorders>
          </w:tcPr>
          <w:p w14:paraId="60CF118B" w14:textId="77777777" w:rsidR="00C46CE7" w:rsidRPr="00972C99" w:rsidRDefault="00C46CE7" w:rsidP="00C345FA">
            <w:pPr>
              <w:pStyle w:val="TAC"/>
            </w:pPr>
            <w:r w:rsidRPr="00972C99">
              <w:t>7</w:t>
            </w:r>
          </w:p>
        </w:tc>
        <w:tc>
          <w:tcPr>
            <w:tcW w:w="594" w:type="dxa"/>
            <w:tcBorders>
              <w:bottom w:val="single" w:sz="6" w:space="0" w:color="auto"/>
            </w:tcBorders>
          </w:tcPr>
          <w:p w14:paraId="02E0E4A1" w14:textId="77777777" w:rsidR="00C46CE7" w:rsidRPr="00972C99" w:rsidRDefault="00C46CE7" w:rsidP="00C345FA">
            <w:pPr>
              <w:pStyle w:val="TAC"/>
            </w:pPr>
            <w:r w:rsidRPr="00972C99">
              <w:t>6</w:t>
            </w:r>
          </w:p>
        </w:tc>
        <w:tc>
          <w:tcPr>
            <w:tcW w:w="594" w:type="dxa"/>
            <w:tcBorders>
              <w:bottom w:val="single" w:sz="6" w:space="0" w:color="auto"/>
            </w:tcBorders>
          </w:tcPr>
          <w:p w14:paraId="08AFB3E2" w14:textId="77777777" w:rsidR="00C46CE7" w:rsidRPr="00972C99" w:rsidRDefault="00C46CE7" w:rsidP="00C345FA">
            <w:pPr>
              <w:pStyle w:val="TAC"/>
            </w:pPr>
            <w:r w:rsidRPr="00972C99">
              <w:t>5</w:t>
            </w:r>
          </w:p>
        </w:tc>
        <w:tc>
          <w:tcPr>
            <w:tcW w:w="593" w:type="dxa"/>
            <w:tcBorders>
              <w:bottom w:val="single" w:sz="6" w:space="0" w:color="auto"/>
            </w:tcBorders>
          </w:tcPr>
          <w:p w14:paraId="57948BD7" w14:textId="77777777" w:rsidR="00C46CE7" w:rsidRPr="00972C99" w:rsidRDefault="00C46CE7" w:rsidP="00C345FA">
            <w:pPr>
              <w:pStyle w:val="TAC"/>
            </w:pPr>
            <w:r w:rsidRPr="00972C99">
              <w:t>4</w:t>
            </w:r>
          </w:p>
        </w:tc>
        <w:tc>
          <w:tcPr>
            <w:tcW w:w="594" w:type="dxa"/>
            <w:tcBorders>
              <w:bottom w:val="single" w:sz="6" w:space="0" w:color="auto"/>
            </w:tcBorders>
          </w:tcPr>
          <w:p w14:paraId="78C5A46A" w14:textId="77777777" w:rsidR="00C46CE7" w:rsidRPr="00972C99" w:rsidRDefault="00C46CE7" w:rsidP="00C345FA">
            <w:pPr>
              <w:pStyle w:val="TAC"/>
            </w:pPr>
            <w:r w:rsidRPr="00972C99">
              <w:t>3</w:t>
            </w:r>
          </w:p>
        </w:tc>
        <w:tc>
          <w:tcPr>
            <w:tcW w:w="594" w:type="dxa"/>
            <w:tcBorders>
              <w:bottom w:val="single" w:sz="6" w:space="0" w:color="auto"/>
            </w:tcBorders>
          </w:tcPr>
          <w:p w14:paraId="514167F3" w14:textId="77777777" w:rsidR="00C46CE7" w:rsidRPr="00972C99" w:rsidRDefault="00C46CE7" w:rsidP="00C345FA">
            <w:pPr>
              <w:pStyle w:val="TAC"/>
            </w:pPr>
            <w:r w:rsidRPr="00972C99">
              <w:t>2</w:t>
            </w:r>
          </w:p>
        </w:tc>
        <w:tc>
          <w:tcPr>
            <w:tcW w:w="594" w:type="dxa"/>
            <w:tcBorders>
              <w:bottom w:val="single" w:sz="6" w:space="0" w:color="auto"/>
            </w:tcBorders>
          </w:tcPr>
          <w:p w14:paraId="553DAF6A" w14:textId="77777777" w:rsidR="00C46CE7" w:rsidRPr="00972C99" w:rsidRDefault="00C46CE7" w:rsidP="00C345FA">
            <w:pPr>
              <w:pStyle w:val="TAC"/>
            </w:pPr>
            <w:r w:rsidRPr="00972C99">
              <w:t>1</w:t>
            </w:r>
          </w:p>
        </w:tc>
        <w:tc>
          <w:tcPr>
            <w:tcW w:w="950" w:type="dxa"/>
            <w:tcBorders>
              <w:left w:val="nil"/>
            </w:tcBorders>
          </w:tcPr>
          <w:p w14:paraId="3A7F630E" w14:textId="77777777" w:rsidR="00C46CE7" w:rsidRPr="00972C99" w:rsidRDefault="00C46CE7" w:rsidP="00C345FA">
            <w:pPr>
              <w:pStyle w:val="TAC"/>
            </w:pPr>
          </w:p>
        </w:tc>
      </w:tr>
      <w:tr w:rsidR="00C46CE7" w:rsidRPr="00972C99" w14:paraId="7DC51DC2"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7C1C57FE" w14:textId="77777777" w:rsidR="00C46CE7" w:rsidRPr="00972C99" w:rsidRDefault="00C46CE7" w:rsidP="00C345FA">
            <w:pPr>
              <w:pStyle w:val="TAC"/>
            </w:pPr>
          </w:p>
          <w:p w14:paraId="6668B5AA" w14:textId="77777777" w:rsidR="00C46CE7" w:rsidRPr="00972C99" w:rsidRDefault="00C46CE7" w:rsidP="00C345FA">
            <w:pPr>
              <w:pStyle w:val="TAC"/>
            </w:pPr>
            <w:r w:rsidRPr="00972C99">
              <w:t>Operation 1</w:t>
            </w:r>
          </w:p>
        </w:tc>
        <w:tc>
          <w:tcPr>
            <w:tcW w:w="950" w:type="dxa"/>
            <w:tcBorders>
              <w:left w:val="single" w:sz="6" w:space="0" w:color="auto"/>
            </w:tcBorders>
          </w:tcPr>
          <w:p w14:paraId="5A0E277A" w14:textId="77777777" w:rsidR="00C46CE7" w:rsidRPr="00972C99" w:rsidRDefault="00C46CE7" w:rsidP="00C345FA">
            <w:pPr>
              <w:pStyle w:val="TAL"/>
            </w:pPr>
            <w:r w:rsidRPr="00972C99">
              <w:t>octet 4</w:t>
            </w:r>
          </w:p>
          <w:p w14:paraId="6C0D62A9" w14:textId="77777777" w:rsidR="00C46CE7" w:rsidRPr="00972C99" w:rsidRDefault="00C46CE7" w:rsidP="00C345FA">
            <w:pPr>
              <w:pStyle w:val="TAL"/>
            </w:pPr>
          </w:p>
          <w:p w14:paraId="588EEA73" w14:textId="77777777" w:rsidR="00C46CE7" w:rsidRPr="00972C99" w:rsidRDefault="00C46CE7" w:rsidP="00C345FA">
            <w:pPr>
              <w:pStyle w:val="TAL"/>
            </w:pPr>
            <w:r w:rsidRPr="00972C99">
              <w:t>octet a</w:t>
            </w:r>
          </w:p>
        </w:tc>
      </w:tr>
      <w:tr w:rsidR="00C46CE7" w:rsidRPr="00972C99" w14:paraId="30FE435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138F78" w14:textId="77777777" w:rsidR="00C46CE7" w:rsidRPr="00972C99" w:rsidRDefault="00C46CE7" w:rsidP="00C345FA">
            <w:pPr>
              <w:pStyle w:val="TAC"/>
            </w:pPr>
          </w:p>
          <w:p w14:paraId="1F73A8F7" w14:textId="77777777" w:rsidR="00C46CE7" w:rsidRPr="00972C99" w:rsidRDefault="00C46CE7" w:rsidP="00C345FA">
            <w:pPr>
              <w:pStyle w:val="TAC"/>
            </w:pPr>
            <w:r w:rsidRPr="00972C99">
              <w:t>Operation 2</w:t>
            </w:r>
          </w:p>
        </w:tc>
        <w:tc>
          <w:tcPr>
            <w:tcW w:w="950" w:type="dxa"/>
            <w:tcBorders>
              <w:left w:val="single" w:sz="6" w:space="0" w:color="auto"/>
            </w:tcBorders>
          </w:tcPr>
          <w:p w14:paraId="3325D250" w14:textId="77777777" w:rsidR="00C46CE7" w:rsidRPr="00972C99" w:rsidRDefault="00C46CE7" w:rsidP="00C345FA">
            <w:pPr>
              <w:pStyle w:val="TAL"/>
            </w:pPr>
            <w:r w:rsidRPr="00972C99">
              <w:t>octet a+1*</w:t>
            </w:r>
          </w:p>
          <w:p w14:paraId="4D0224F2" w14:textId="77777777" w:rsidR="00C46CE7" w:rsidRPr="00972C99" w:rsidRDefault="00C46CE7" w:rsidP="00C345FA">
            <w:pPr>
              <w:pStyle w:val="TAL"/>
            </w:pPr>
          </w:p>
          <w:p w14:paraId="6650489B" w14:textId="77777777" w:rsidR="00C46CE7" w:rsidRPr="00972C99" w:rsidRDefault="00C46CE7" w:rsidP="00C345FA">
            <w:pPr>
              <w:pStyle w:val="TAL"/>
            </w:pPr>
            <w:r w:rsidRPr="00972C99">
              <w:t>octet b*</w:t>
            </w:r>
          </w:p>
        </w:tc>
      </w:tr>
      <w:tr w:rsidR="00C46CE7" w:rsidRPr="00972C99" w14:paraId="2B12B19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6A4310" w14:textId="77777777" w:rsidR="00C46CE7" w:rsidRPr="00972C99" w:rsidRDefault="00C46CE7" w:rsidP="00C345FA">
            <w:pPr>
              <w:pStyle w:val="TAC"/>
            </w:pPr>
          </w:p>
          <w:p w14:paraId="789B8A36" w14:textId="77777777" w:rsidR="00C46CE7" w:rsidRPr="00972C99" w:rsidRDefault="00C46CE7" w:rsidP="00C345FA">
            <w:pPr>
              <w:pStyle w:val="TAC"/>
            </w:pPr>
          </w:p>
          <w:p w14:paraId="02122BD0" w14:textId="77777777" w:rsidR="00C46CE7" w:rsidRPr="00972C99" w:rsidRDefault="00C46CE7" w:rsidP="00C345FA">
            <w:pPr>
              <w:pStyle w:val="TAC"/>
            </w:pPr>
            <w:r w:rsidRPr="00972C99">
              <w:t>…</w:t>
            </w:r>
          </w:p>
          <w:p w14:paraId="0E277726" w14:textId="77777777" w:rsidR="00C46CE7" w:rsidRPr="00972C99" w:rsidRDefault="00C46CE7" w:rsidP="00C345FA">
            <w:pPr>
              <w:pStyle w:val="TAC"/>
            </w:pPr>
          </w:p>
          <w:p w14:paraId="1B12A335" w14:textId="77777777" w:rsidR="00C46CE7" w:rsidRPr="00972C99" w:rsidRDefault="00C46CE7" w:rsidP="00C345FA">
            <w:pPr>
              <w:pStyle w:val="TAC"/>
            </w:pPr>
          </w:p>
        </w:tc>
        <w:tc>
          <w:tcPr>
            <w:tcW w:w="950" w:type="dxa"/>
            <w:tcBorders>
              <w:left w:val="single" w:sz="6" w:space="0" w:color="auto"/>
            </w:tcBorders>
          </w:tcPr>
          <w:p w14:paraId="350BEDCA" w14:textId="77777777" w:rsidR="00C46CE7" w:rsidRPr="00972C99" w:rsidRDefault="00C46CE7" w:rsidP="00C345FA">
            <w:pPr>
              <w:pStyle w:val="TAL"/>
            </w:pPr>
            <w:r w:rsidRPr="00972C99">
              <w:t>octet b+1*</w:t>
            </w:r>
          </w:p>
          <w:p w14:paraId="25AE2771" w14:textId="77777777" w:rsidR="00C46CE7" w:rsidRPr="00972C99" w:rsidRDefault="00C46CE7" w:rsidP="00C345FA">
            <w:pPr>
              <w:pStyle w:val="TAL"/>
            </w:pPr>
          </w:p>
          <w:p w14:paraId="252BD15A" w14:textId="77777777" w:rsidR="00C46CE7" w:rsidRPr="00972C99" w:rsidRDefault="00C46CE7" w:rsidP="00C345FA">
            <w:pPr>
              <w:pStyle w:val="TAL"/>
            </w:pPr>
            <w:r w:rsidRPr="00972C99">
              <w:t>…</w:t>
            </w:r>
          </w:p>
          <w:p w14:paraId="1D0B1F1F" w14:textId="77777777" w:rsidR="00C46CE7" w:rsidRPr="00972C99" w:rsidRDefault="00C46CE7" w:rsidP="00C345FA">
            <w:pPr>
              <w:pStyle w:val="TAL"/>
            </w:pPr>
          </w:p>
          <w:p w14:paraId="4EB5AF4B" w14:textId="77777777" w:rsidR="00C46CE7" w:rsidRPr="00972C99" w:rsidRDefault="00C46CE7" w:rsidP="00C345FA">
            <w:pPr>
              <w:pStyle w:val="TAL"/>
            </w:pPr>
            <w:r w:rsidRPr="00972C99">
              <w:t>octet c*</w:t>
            </w:r>
          </w:p>
        </w:tc>
      </w:tr>
      <w:tr w:rsidR="00C46CE7" w:rsidRPr="00972C99" w14:paraId="04609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3352BC" w14:textId="77777777" w:rsidR="00C46CE7" w:rsidRPr="00972C99" w:rsidRDefault="00C46CE7" w:rsidP="00C345FA">
            <w:pPr>
              <w:pStyle w:val="TAC"/>
            </w:pPr>
          </w:p>
          <w:p w14:paraId="56F9B336" w14:textId="77777777" w:rsidR="00C46CE7" w:rsidRPr="00972C99" w:rsidRDefault="00C46CE7" w:rsidP="00C345FA">
            <w:pPr>
              <w:pStyle w:val="TAC"/>
            </w:pPr>
            <w:r w:rsidRPr="00972C99">
              <w:t>Operation N</w:t>
            </w:r>
          </w:p>
        </w:tc>
        <w:tc>
          <w:tcPr>
            <w:tcW w:w="950" w:type="dxa"/>
            <w:tcBorders>
              <w:left w:val="single" w:sz="6" w:space="0" w:color="auto"/>
            </w:tcBorders>
          </w:tcPr>
          <w:p w14:paraId="445D124E" w14:textId="77777777" w:rsidR="00C46CE7" w:rsidRPr="00972C99" w:rsidRDefault="00C46CE7" w:rsidP="00C345FA">
            <w:pPr>
              <w:pStyle w:val="TAL"/>
            </w:pPr>
            <w:r w:rsidRPr="00972C99">
              <w:t>octet c+1*</w:t>
            </w:r>
          </w:p>
          <w:p w14:paraId="4194258F" w14:textId="77777777" w:rsidR="00C46CE7" w:rsidRPr="00972C99" w:rsidRDefault="00C46CE7" w:rsidP="00C345FA">
            <w:pPr>
              <w:pStyle w:val="TAL"/>
            </w:pPr>
          </w:p>
          <w:p w14:paraId="6B71B603" w14:textId="77777777" w:rsidR="00C46CE7" w:rsidRPr="00972C99" w:rsidRDefault="00C46CE7" w:rsidP="00C345FA">
            <w:pPr>
              <w:pStyle w:val="TAL"/>
            </w:pPr>
            <w:r w:rsidRPr="00972C99">
              <w:t>octet z*</w:t>
            </w:r>
          </w:p>
        </w:tc>
      </w:tr>
    </w:tbl>
    <w:p w14:paraId="08147799" w14:textId="215FD267" w:rsidR="00C46CE7" w:rsidRPr="007053CC" w:rsidRDefault="00C46CE7" w:rsidP="00C46CE7">
      <w:pPr>
        <w:pStyle w:val="TF"/>
        <w:rPr>
          <w:lang w:val="fr-FR"/>
        </w:rPr>
      </w:pPr>
      <w:r w:rsidRPr="007053CC">
        <w:rPr>
          <w:lang w:val="fr-FR"/>
        </w:rPr>
        <w:t xml:space="preserve">Figure 9.2.2: </w:t>
      </w:r>
      <w:del w:id="921" w:author="rev1" w:date="2021-04-20T17:46:00Z">
        <w:r w:rsidRPr="007053CC" w:rsidDel="00C35382">
          <w:rPr>
            <w:lang w:val="fr-FR"/>
          </w:rPr>
          <w:delText xml:space="preserve">Ethernet </w:delText>
        </w:r>
      </w:del>
      <w:del w:id="922" w:author="rev1" w:date="2021-04-20T18:24:00Z">
        <w:r w:rsidRPr="007053CC" w:rsidDel="005A64E8">
          <w:rPr>
            <w:lang w:val="fr-FR"/>
          </w:rPr>
          <w:delText>p</w:delText>
        </w:r>
      </w:del>
      <w:ins w:id="923" w:author="rev1" w:date="2021-04-20T18:24:00Z">
        <w:r w:rsidR="005A64E8">
          <w:rPr>
            <w:lang w:val="fr-FR"/>
          </w:rPr>
          <w:t>P</w:t>
        </w:r>
      </w:ins>
      <w:r w:rsidRPr="007053CC">
        <w:rPr>
          <w:lang w:val="fr-FR"/>
        </w:rPr>
        <w:t>ort management list contents</w:t>
      </w:r>
    </w:p>
    <w:p w14:paraId="143CEFEB"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F1C43F" w14:textId="77777777" w:rsidTr="00C345FA">
        <w:trPr>
          <w:cantSplit/>
          <w:jc w:val="center"/>
        </w:trPr>
        <w:tc>
          <w:tcPr>
            <w:tcW w:w="593" w:type="dxa"/>
            <w:tcBorders>
              <w:bottom w:val="single" w:sz="6" w:space="0" w:color="auto"/>
            </w:tcBorders>
          </w:tcPr>
          <w:p w14:paraId="00CCBADB" w14:textId="77777777" w:rsidR="00C46CE7" w:rsidRPr="00972C99" w:rsidRDefault="00C46CE7" w:rsidP="00C345FA">
            <w:pPr>
              <w:pStyle w:val="TAC"/>
            </w:pPr>
            <w:r w:rsidRPr="00972C99">
              <w:t>8</w:t>
            </w:r>
          </w:p>
        </w:tc>
        <w:tc>
          <w:tcPr>
            <w:tcW w:w="594" w:type="dxa"/>
            <w:tcBorders>
              <w:bottom w:val="single" w:sz="6" w:space="0" w:color="auto"/>
            </w:tcBorders>
          </w:tcPr>
          <w:p w14:paraId="492904AD" w14:textId="77777777" w:rsidR="00C46CE7" w:rsidRPr="00972C99" w:rsidRDefault="00C46CE7" w:rsidP="00C345FA">
            <w:pPr>
              <w:pStyle w:val="TAC"/>
            </w:pPr>
            <w:r w:rsidRPr="00972C99">
              <w:t>7</w:t>
            </w:r>
          </w:p>
        </w:tc>
        <w:tc>
          <w:tcPr>
            <w:tcW w:w="594" w:type="dxa"/>
            <w:tcBorders>
              <w:bottom w:val="single" w:sz="6" w:space="0" w:color="auto"/>
            </w:tcBorders>
          </w:tcPr>
          <w:p w14:paraId="45A545A1" w14:textId="77777777" w:rsidR="00C46CE7" w:rsidRPr="00972C99" w:rsidRDefault="00C46CE7" w:rsidP="00C345FA">
            <w:pPr>
              <w:pStyle w:val="TAC"/>
            </w:pPr>
            <w:r w:rsidRPr="00972C99">
              <w:t>6</w:t>
            </w:r>
          </w:p>
        </w:tc>
        <w:tc>
          <w:tcPr>
            <w:tcW w:w="594" w:type="dxa"/>
            <w:tcBorders>
              <w:bottom w:val="single" w:sz="6" w:space="0" w:color="auto"/>
            </w:tcBorders>
          </w:tcPr>
          <w:p w14:paraId="706CFC30" w14:textId="77777777" w:rsidR="00C46CE7" w:rsidRPr="00972C99" w:rsidRDefault="00C46CE7" w:rsidP="00C345FA">
            <w:pPr>
              <w:pStyle w:val="TAC"/>
            </w:pPr>
            <w:r w:rsidRPr="00972C99">
              <w:t>5</w:t>
            </w:r>
          </w:p>
        </w:tc>
        <w:tc>
          <w:tcPr>
            <w:tcW w:w="593" w:type="dxa"/>
            <w:tcBorders>
              <w:bottom w:val="single" w:sz="6" w:space="0" w:color="auto"/>
            </w:tcBorders>
          </w:tcPr>
          <w:p w14:paraId="2013C150" w14:textId="77777777" w:rsidR="00C46CE7" w:rsidRPr="00972C99" w:rsidRDefault="00C46CE7" w:rsidP="00C345FA">
            <w:pPr>
              <w:pStyle w:val="TAC"/>
            </w:pPr>
            <w:r w:rsidRPr="00972C99">
              <w:t>4</w:t>
            </w:r>
          </w:p>
        </w:tc>
        <w:tc>
          <w:tcPr>
            <w:tcW w:w="594" w:type="dxa"/>
            <w:tcBorders>
              <w:bottom w:val="single" w:sz="6" w:space="0" w:color="auto"/>
            </w:tcBorders>
          </w:tcPr>
          <w:p w14:paraId="30EBE7EA" w14:textId="77777777" w:rsidR="00C46CE7" w:rsidRPr="00972C99" w:rsidRDefault="00C46CE7" w:rsidP="00C345FA">
            <w:pPr>
              <w:pStyle w:val="TAC"/>
            </w:pPr>
            <w:r w:rsidRPr="00972C99">
              <w:t>3</w:t>
            </w:r>
          </w:p>
        </w:tc>
        <w:tc>
          <w:tcPr>
            <w:tcW w:w="594" w:type="dxa"/>
            <w:tcBorders>
              <w:bottom w:val="single" w:sz="6" w:space="0" w:color="auto"/>
            </w:tcBorders>
          </w:tcPr>
          <w:p w14:paraId="652CCB48" w14:textId="77777777" w:rsidR="00C46CE7" w:rsidRPr="00972C99" w:rsidRDefault="00C46CE7" w:rsidP="00C345FA">
            <w:pPr>
              <w:pStyle w:val="TAC"/>
            </w:pPr>
            <w:r w:rsidRPr="00972C99">
              <w:t>2</w:t>
            </w:r>
          </w:p>
        </w:tc>
        <w:tc>
          <w:tcPr>
            <w:tcW w:w="594" w:type="dxa"/>
            <w:tcBorders>
              <w:bottom w:val="single" w:sz="6" w:space="0" w:color="auto"/>
            </w:tcBorders>
          </w:tcPr>
          <w:p w14:paraId="027F69BE" w14:textId="77777777" w:rsidR="00C46CE7" w:rsidRPr="00972C99" w:rsidRDefault="00C46CE7" w:rsidP="00C345FA">
            <w:pPr>
              <w:pStyle w:val="TAC"/>
            </w:pPr>
            <w:r w:rsidRPr="00972C99">
              <w:t>1</w:t>
            </w:r>
          </w:p>
        </w:tc>
        <w:tc>
          <w:tcPr>
            <w:tcW w:w="950" w:type="dxa"/>
            <w:tcBorders>
              <w:left w:val="nil"/>
            </w:tcBorders>
          </w:tcPr>
          <w:p w14:paraId="6D0856AB" w14:textId="77777777" w:rsidR="00C46CE7" w:rsidRPr="00972C99" w:rsidRDefault="00C46CE7" w:rsidP="00C345FA">
            <w:pPr>
              <w:pStyle w:val="TAC"/>
            </w:pPr>
          </w:p>
        </w:tc>
      </w:tr>
      <w:tr w:rsidR="00C46CE7" w:rsidRPr="00972C99" w14:paraId="74B740F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02ABD6" w14:textId="77777777" w:rsidR="00C46CE7" w:rsidRPr="00972C99" w:rsidRDefault="00C46CE7" w:rsidP="00C345FA">
            <w:pPr>
              <w:pStyle w:val="TAC"/>
            </w:pPr>
            <w:r w:rsidRPr="00972C99">
              <w:t>Operation code</w:t>
            </w:r>
          </w:p>
        </w:tc>
        <w:tc>
          <w:tcPr>
            <w:tcW w:w="950" w:type="dxa"/>
            <w:tcBorders>
              <w:left w:val="single" w:sz="6" w:space="0" w:color="auto"/>
            </w:tcBorders>
          </w:tcPr>
          <w:p w14:paraId="0A86E977" w14:textId="77777777" w:rsidR="00C46CE7" w:rsidRPr="00972C99" w:rsidRDefault="00C46CE7" w:rsidP="00C345FA">
            <w:pPr>
              <w:pStyle w:val="TAL"/>
            </w:pPr>
            <w:r w:rsidRPr="00972C99">
              <w:t>octet d</w:t>
            </w:r>
          </w:p>
        </w:tc>
      </w:tr>
    </w:tbl>
    <w:p w14:paraId="35440931" w14:textId="77777777" w:rsidR="00C46CE7" w:rsidRPr="00972C99" w:rsidRDefault="00C46CE7" w:rsidP="00C46CE7">
      <w:pPr>
        <w:pStyle w:val="TF"/>
      </w:pPr>
      <w:r w:rsidRPr="00972C99">
        <w:t>Figure 9.2.3: Operation for operation code set to "00000001"</w:t>
      </w:r>
    </w:p>
    <w:p w14:paraId="0E215EF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686C12D" w14:textId="77777777" w:rsidTr="00C345FA">
        <w:trPr>
          <w:cantSplit/>
          <w:jc w:val="center"/>
        </w:trPr>
        <w:tc>
          <w:tcPr>
            <w:tcW w:w="593" w:type="dxa"/>
            <w:tcBorders>
              <w:bottom w:val="single" w:sz="6" w:space="0" w:color="auto"/>
            </w:tcBorders>
          </w:tcPr>
          <w:p w14:paraId="3144EC1E" w14:textId="77777777" w:rsidR="00C46CE7" w:rsidRPr="00972C99" w:rsidRDefault="00C46CE7" w:rsidP="00C345FA">
            <w:pPr>
              <w:pStyle w:val="TAC"/>
            </w:pPr>
            <w:r w:rsidRPr="00972C99">
              <w:t>8</w:t>
            </w:r>
          </w:p>
        </w:tc>
        <w:tc>
          <w:tcPr>
            <w:tcW w:w="594" w:type="dxa"/>
            <w:tcBorders>
              <w:bottom w:val="single" w:sz="6" w:space="0" w:color="auto"/>
            </w:tcBorders>
          </w:tcPr>
          <w:p w14:paraId="3C231231" w14:textId="77777777" w:rsidR="00C46CE7" w:rsidRPr="00972C99" w:rsidRDefault="00C46CE7" w:rsidP="00C345FA">
            <w:pPr>
              <w:pStyle w:val="TAC"/>
            </w:pPr>
            <w:r w:rsidRPr="00972C99">
              <w:t>7</w:t>
            </w:r>
          </w:p>
        </w:tc>
        <w:tc>
          <w:tcPr>
            <w:tcW w:w="594" w:type="dxa"/>
            <w:tcBorders>
              <w:bottom w:val="single" w:sz="6" w:space="0" w:color="auto"/>
            </w:tcBorders>
          </w:tcPr>
          <w:p w14:paraId="287DACBB" w14:textId="77777777" w:rsidR="00C46CE7" w:rsidRPr="00972C99" w:rsidRDefault="00C46CE7" w:rsidP="00C345FA">
            <w:pPr>
              <w:pStyle w:val="TAC"/>
            </w:pPr>
            <w:r w:rsidRPr="00972C99">
              <w:t>6</w:t>
            </w:r>
          </w:p>
        </w:tc>
        <w:tc>
          <w:tcPr>
            <w:tcW w:w="594" w:type="dxa"/>
            <w:tcBorders>
              <w:bottom w:val="single" w:sz="6" w:space="0" w:color="auto"/>
            </w:tcBorders>
          </w:tcPr>
          <w:p w14:paraId="78584DFC" w14:textId="77777777" w:rsidR="00C46CE7" w:rsidRPr="00972C99" w:rsidRDefault="00C46CE7" w:rsidP="00C345FA">
            <w:pPr>
              <w:pStyle w:val="TAC"/>
            </w:pPr>
            <w:r w:rsidRPr="00972C99">
              <w:t>5</w:t>
            </w:r>
          </w:p>
        </w:tc>
        <w:tc>
          <w:tcPr>
            <w:tcW w:w="593" w:type="dxa"/>
            <w:tcBorders>
              <w:bottom w:val="single" w:sz="6" w:space="0" w:color="auto"/>
            </w:tcBorders>
          </w:tcPr>
          <w:p w14:paraId="6EB4A465" w14:textId="77777777" w:rsidR="00C46CE7" w:rsidRPr="00972C99" w:rsidRDefault="00C46CE7" w:rsidP="00C345FA">
            <w:pPr>
              <w:pStyle w:val="TAC"/>
            </w:pPr>
            <w:r w:rsidRPr="00972C99">
              <w:t>4</w:t>
            </w:r>
          </w:p>
        </w:tc>
        <w:tc>
          <w:tcPr>
            <w:tcW w:w="594" w:type="dxa"/>
            <w:tcBorders>
              <w:bottom w:val="single" w:sz="6" w:space="0" w:color="auto"/>
            </w:tcBorders>
          </w:tcPr>
          <w:p w14:paraId="2313AD9B" w14:textId="77777777" w:rsidR="00C46CE7" w:rsidRPr="00972C99" w:rsidRDefault="00C46CE7" w:rsidP="00C345FA">
            <w:pPr>
              <w:pStyle w:val="TAC"/>
            </w:pPr>
            <w:r w:rsidRPr="00972C99">
              <w:t>3</w:t>
            </w:r>
          </w:p>
        </w:tc>
        <w:tc>
          <w:tcPr>
            <w:tcW w:w="594" w:type="dxa"/>
            <w:tcBorders>
              <w:bottom w:val="single" w:sz="6" w:space="0" w:color="auto"/>
            </w:tcBorders>
          </w:tcPr>
          <w:p w14:paraId="44F7D0F9" w14:textId="77777777" w:rsidR="00C46CE7" w:rsidRPr="00972C99" w:rsidRDefault="00C46CE7" w:rsidP="00C345FA">
            <w:pPr>
              <w:pStyle w:val="TAC"/>
            </w:pPr>
            <w:r w:rsidRPr="00972C99">
              <w:t>2</w:t>
            </w:r>
          </w:p>
        </w:tc>
        <w:tc>
          <w:tcPr>
            <w:tcW w:w="594" w:type="dxa"/>
            <w:tcBorders>
              <w:bottom w:val="single" w:sz="6" w:space="0" w:color="auto"/>
            </w:tcBorders>
          </w:tcPr>
          <w:p w14:paraId="7218CD1A" w14:textId="77777777" w:rsidR="00C46CE7" w:rsidRPr="00972C99" w:rsidRDefault="00C46CE7" w:rsidP="00C345FA">
            <w:pPr>
              <w:pStyle w:val="TAC"/>
            </w:pPr>
            <w:r w:rsidRPr="00972C99">
              <w:t>1</w:t>
            </w:r>
          </w:p>
        </w:tc>
        <w:tc>
          <w:tcPr>
            <w:tcW w:w="950" w:type="dxa"/>
            <w:tcBorders>
              <w:left w:val="nil"/>
            </w:tcBorders>
          </w:tcPr>
          <w:p w14:paraId="3C8146D2" w14:textId="77777777" w:rsidR="00C46CE7" w:rsidRPr="00972C99" w:rsidRDefault="00C46CE7" w:rsidP="00C345FA">
            <w:pPr>
              <w:pStyle w:val="TAC"/>
            </w:pPr>
          </w:p>
        </w:tc>
      </w:tr>
      <w:tr w:rsidR="00C46CE7" w:rsidRPr="00972C99" w14:paraId="1248271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ADC1DA" w14:textId="77777777" w:rsidR="00C46CE7" w:rsidRPr="00972C99" w:rsidRDefault="00C46CE7" w:rsidP="00C345FA">
            <w:pPr>
              <w:pStyle w:val="TAC"/>
            </w:pPr>
            <w:r w:rsidRPr="00972C99">
              <w:t>Operation code</w:t>
            </w:r>
          </w:p>
        </w:tc>
        <w:tc>
          <w:tcPr>
            <w:tcW w:w="950" w:type="dxa"/>
            <w:tcBorders>
              <w:left w:val="single" w:sz="6" w:space="0" w:color="auto"/>
            </w:tcBorders>
          </w:tcPr>
          <w:p w14:paraId="36F28E41" w14:textId="77777777" w:rsidR="00C46CE7" w:rsidRPr="00972C99" w:rsidRDefault="00C46CE7" w:rsidP="00C345FA">
            <w:pPr>
              <w:pStyle w:val="TAL"/>
            </w:pPr>
            <w:r w:rsidRPr="00972C99">
              <w:t>octet d</w:t>
            </w:r>
          </w:p>
        </w:tc>
      </w:tr>
      <w:tr w:rsidR="00C46CE7" w:rsidRPr="00972C99" w14:paraId="01AE497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1037CD" w14:textId="77777777" w:rsidR="00C46CE7" w:rsidRPr="00972C99" w:rsidRDefault="00C46CE7" w:rsidP="00C345FA">
            <w:pPr>
              <w:pStyle w:val="TAC"/>
            </w:pPr>
          </w:p>
          <w:p w14:paraId="0A39B840" w14:textId="741782C5" w:rsidR="00C46CE7" w:rsidRPr="00972C99" w:rsidRDefault="00C46CE7" w:rsidP="00C345FA">
            <w:pPr>
              <w:pStyle w:val="TAC"/>
            </w:pPr>
            <w:del w:id="924" w:author="rev1" w:date="2021-04-20T17:46:00Z">
              <w:r w:rsidRPr="00972C99" w:rsidDel="00C35382">
                <w:delText xml:space="preserve">Ethernet </w:delText>
              </w:r>
            </w:del>
            <w:del w:id="925" w:author="rev1" w:date="2021-04-20T18:24:00Z">
              <w:r w:rsidRPr="00972C99" w:rsidDel="005A64E8">
                <w:delText>p</w:delText>
              </w:r>
            </w:del>
            <w:ins w:id="926" w:author="rev1" w:date="2021-04-20T18:24:00Z">
              <w:r w:rsidR="005A64E8">
                <w:t>P</w:t>
              </w:r>
            </w:ins>
            <w:r w:rsidRPr="00972C99">
              <w:t>ort parameter name</w:t>
            </w:r>
          </w:p>
          <w:p w14:paraId="635E1DA1" w14:textId="77777777" w:rsidR="00C46CE7" w:rsidRPr="00972C99" w:rsidRDefault="00C46CE7" w:rsidP="00C345FA">
            <w:pPr>
              <w:pStyle w:val="TAC"/>
            </w:pPr>
          </w:p>
        </w:tc>
        <w:tc>
          <w:tcPr>
            <w:tcW w:w="950" w:type="dxa"/>
            <w:tcBorders>
              <w:left w:val="single" w:sz="6" w:space="0" w:color="auto"/>
            </w:tcBorders>
          </w:tcPr>
          <w:p w14:paraId="2CA3940A" w14:textId="77777777" w:rsidR="00C46CE7" w:rsidRPr="00972C99" w:rsidRDefault="00C46CE7" w:rsidP="00C345FA">
            <w:pPr>
              <w:pStyle w:val="TAL"/>
            </w:pPr>
            <w:r w:rsidRPr="00972C99">
              <w:t>octet d+1</w:t>
            </w:r>
          </w:p>
          <w:p w14:paraId="1A73025A" w14:textId="77777777" w:rsidR="00C46CE7" w:rsidRPr="00972C99" w:rsidRDefault="00C46CE7" w:rsidP="00C345FA">
            <w:pPr>
              <w:pStyle w:val="TAL"/>
            </w:pPr>
          </w:p>
          <w:p w14:paraId="492DEB72" w14:textId="77777777" w:rsidR="00C46CE7" w:rsidRPr="00972C99" w:rsidRDefault="00C46CE7" w:rsidP="00C345FA">
            <w:pPr>
              <w:pStyle w:val="TAL"/>
            </w:pPr>
            <w:r w:rsidRPr="00972C99">
              <w:t>octet d+2</w:t>
            </w:r>
          </w:p>
        </w:tc>
      </w:tr>
    </w:tbl>
    <w:p w14:paraId="1644ED91" w14:textId="77777777" w:rsidR="00C46CE7" w:rsidRPr="00972C99" w:rsidRDefault="00C46CE7" w:rsidP="00C46CE7">
      <w:pPr>
        <w:pStyle w:val="TF"/>
      </w:pPr>
      <w:r w:rsidRPr="00972C99">
        <w:t>Figure 9.2.4: Operation for operation code set to "00000010", "00000100", or "00000101"</w:t>
      </w:r>
    </w:p>
    <w:p w14:paraId="6D5A81E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ABFC0A2" w14:textId="77777777" w:rsidTr="00C345FA">
        <w:trPr>
          <w:cantSplit/>
          <w:jc w:val="center"/>
        </w:trPr>
        <w:tc>
          <w:tcPr>
            <w:tcW w:w="593" w:type="dxa"/>
            <w:tcBorders>
              <w:bottom w:val="single" w:sz="6" w:space="0" w:color="auto"/>
            </w:tcBorders>
          </w:tcPr>
          <w:p w14:paraId="443694E5"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7CFAF984" w14:textId="77777777" w:rsidR="00C46CE7" w:rsidRPr="00972C99" w:rsidRDefault="00C46CE7" w:rsidP="00C345FA">
            <w:pPr>
              <w:pStyle w:val="TAC"/>
            </w:pPr>
            <w:r w:rsidRPr="00972C99">
              <w:t>7</w:t>
            </w:r>
          </w:p>
        </w:tc>
        <w:tc>
          <w:tcPr>
            <w:tcW w:w="594" w:type="dxa"/>
            <w:tcBorders>
              <w:bottom w:val="single" w:sz="6" w:space="0" w:color="auto"/>
            </w:tcBorders>
          </w:tcPr>
          <w:p w14:paraId="43434579" w14:textId="77777777" w:rsidR="00C46CE7" w:rsidRPr="00972C99" w:rsidRDefault="00C46CE7" w:rsidP="00C345FA">
            <w:pPr>
              <w:pStyle w:val="TAC"/>
            </w:pPr>
            <w:r w:rsidRPr="00972C99">
              <w:t>6</w:t>
            </w:r>
          </w:p>
        </w:tc>
        <w:tc>
          <w:tcPr>
            <w:tcW w:w="594" w:type="dxa"/>
            <w:tcBorders>
              <w:bottom w:val="single" w:sz="6" w:space="0" w:color="auto"/>
            </w:tcBorders>
          </w:tcPr>
          <w:p w14:paraId="06CD0B00" w14:textId="77777777" w:rsidR="00C46CE7" w:rsidRPr="00972C99" w:rsidRDefault="00C46CE7" w:rsidP="00C345FA">
            <w:pPr>
              <w:pStyle w:val="TAC"/>
            </w:pPr>
            <w:r w:rsidRPr="00972C99">
              <w:t>5</w:t>
            </w:r>
          </w:p>
        </w:tc>
        <w:tc>
          <w:tcPr>
            <w:tcW w:w="593" w:type="dxa"/>
            <w:tcBorders>
              <w:bottom w:val="single" w:sz="6" w:space="0" w:color="auto"/>
            </w:tcBorders>
          </w:tcPr>
          <w:p w14:paraId="032BC2E4" w14:textId="77777777" w:rsidR="00C46CE7" w:rsidRPr="00972C99" w:rsidRDefault="00C46CE7" w:rsidP="00C345FA">
            <w:pPr>
              <w:pStyle w:val="TAC"/>
            </w:pPr>
            <w:r w:rsidRPr="00972C99">
              <w:t>4</w:t>
            </w:r>
          </w:p>
        </w:tc>
        <w:tc>
          <w:tcPr>
            <w:tcW w:w="594" w:type="dxa"/>
            <w:tcBorders>
              <w:bottom w:val="single" w:sz="6" w:space="0" w:color="auto"/>
            </w:tcBorders>
          </w:tcPr>
          <w:p w14:paraId="40E047AC" w14:textId="77777777" w:rsidR="00C46CE7" w:rsidRPr="00972C99" w:rsidRDefault="00C46CE7" w:rsidP="00C345FA">
            <w:pPr>
              <w:pStyle w:val="TAC"/>
            </w:pPr>
            <w:r w:rsidRPr="00972C99">
              <w:t>3</w:t>
            </w:r>
          </w:p>
        </w:tc>
        <w:tc>
          <w:tcPr>
            <w:tcW w:w="594" w:type="dxa"/>
            <w:tcBorders>
              <w:bottom w:val="single" w:sz="6" w:space="0" w:color="auto"/>
            </w:tcBorders>
          </w:tcPr>
          <w:p w14:paraId="772A56B8" w14:textId="77777777" w:rsidR="00C46CE7" w:rsidRPr="00972C99" w:rsidRDefault="00C46CE7" w:rsidP="00C345FA">
            <w:pPr>
              <w:pStyle w:val="TAC"/>
            </w:pPr>
            <w:r w:rsidRPr="00972C99">
              <w:t>2</w:t>
            </w:r>
          </w:p>
        </w:tc>
        <w:tc>
          <w:tcPr>
            <w:tcW w:w="594" w:type="dxa"/>
            <w:tcBorders>
              <w:bottom w:val="single" w:sz="6" w:space="0" w:color="auto"/>
            </w:tcBorders>
          </w:tcPr>
          <w:p w14:paraId="2E4DBB65" w14:textId="77777777" w:rsidR="00C46CE7" w:rsidRPr="00972C99" w:rsidRDefault="00C46CE7" w:rsidP="00C345FA">
            <w:pPr>
              <w:pStyle w:val="TAC"/>
            </w:pPr>
            <w:r w:rsidRPr="00972C99">
              <w:t>1</w:t>
            </w:r>
          </w:p>
        </w:tc>
        <w:tc>
          <w:tcPr>
            <w:tcW w:w="950" w:type="dxa"/>
            <w:tcBorders>
              <w:left w:val="nil"/>
            </w:tcBorders>
          </w:tcPr>
          <w:p w14:paraId="771AD08E" w14:textId="77777777" w:rsidR="00C46CE7" w:rsidRPr="00972C99" w:rsidRDefault="00C46CE7" w:rsidP="00C345FA">
            <w:pPr>
              <w:pStyle w:val="TAC"/>
            </w:pPr>
          </w:p>
        </w:tc>
      </w:tr>
      <w:tr w:rsidR="00C46CE7" w:rsidRPr="00972C99" w14:paraId="317047A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4DFA2B" w14:textId="77777777" w:rsidR="00C46CE7" w:rsidRPr="00972C99" w:rsidRDefault="00C46CE7" w:rsidP="00C345FA">
            <w:pPr>
              <w:pStyle w:val="TAC"/>
            </w:pPr>
            <w:r w:rsidRPr="00972C99">
              <w:t>Operation code</w:t>
            </w:r>
          </w:p>
        </w:tc>
        <w:tc>
          <w:tcPr>
            <w:tcW w:w="950" w:type="dxa"/>
            <w:tcBorders>
              <w:left w:val="single" w:sz="6" w:space="0" w:color="auto"/>
            </w:tcBorders>
          </w:tcPr>
          <w:p w14:paraId="0F830C01" w14:textId="77777777" w:rsidR="00C46CE7" w:rsidRPr="00972C99" w:rsidRDefault="00C46CE7" w:rsidP="00C345FA">
            <w:pPr>
              <w:pStyle w:val="TAL"/>
            </w:pPr>
            <w:r w:rsidRPr="00972C99">
              <w:t>octet d</w:t>
            </w:r>
          </w:p>
        </w:tc>
      </w:tr>
      <w:tr w:rsidR="00C46CE7" w:rsidRPr="00972C99" w14:paraId="1A1B1EA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7A6C00" w14:textId="77777777" w:rsidR="00C46CE7" w:rsidRDefault="00C46CE7" w:rsidP="00C345FA">
            <w:pPr>
              <w:pStyle w:val="TAC"/>
            </w:pPr>
          </w:p>
          <w:p w14:paraId="628DFFA9" w14:textId="4500B91A" w:rsidR="00C46CE7" w:rsidRPr="00972C99" w:rsidRDefault="00C46CE7" w:rsidP="00C345FA">
            <w:pPr>
              <w:pStyle w:val="TAC"/>
            </w:pPr>
            <w:del w:id="927" w:author="rev1" w:date="2021-04-20T17:46:00Z">
              <w:r w:rsidRPr="00972C99" w:rsidDel="00C35382">
                <w:delText xml:space="preserve">Ethernet </w:delText>
              </w:r>
            </w:del>
            <w:del w:id="928" w:author="rev1" w:date="2021-04-20T18:24:00Z">
              <w:r w:rsidRPr="00972C99" w:rsidDel="005A64E8">
                <w:delText>p</w:delText>
              </w:r>
            </w:del>
            <w:ins w:id="929" w:author="rev1" w:date="2021-04-20T18:24:00Z">
              <w:r w:rsidR="005A64E8">
                <w:t>P</w:t>
              </w:r>
            </w:ins>
            <w:r w:rsidRPr="00972C99">
              <w:t>ort parameter name</w:t>
            </w:r>
          </w:p>
          <w:p w14:paraId="7C95D10E" w14:textId="77777777" w:rsidR="00C46CE7" w:rsidRPr="00972C99" w:rsidRDefault="00C46CE7" w:rsidP="00C345FA">
            <w:pPr>
              <w:pStyle w:val="TAC"/>
            </w:pPr>
          </w:p>
        </w:tc>
        <w:tc>
          <w:tcPr>
            <w:tcW w:w="950" w:type="dxa"/>
            <w:tcBorders>
              <w:left w:val="single" w:sz="6" w:space="0" w:color="auto"/>
            </w:tcBorders>
          </w:tcPr>
          <w:p w14:paraId="1A81FE0C" w14:textId="77777777" w:rsidR="00C46CE7" w:rsidRPr="00972C99" w:rsidRDefault="00C46CE7" w:rsidP="00C345FA">
            <w:pPr>
              <w:pStyle w:val="TAL"/>
            </w:pPr>
            <w:r w:rsidRPr="00972C99">
              <w:t>octet d+1</w:t>
            </w:r>
          </w:p>
          <w:p w14:paraId="07FBE4DC" w14:textId="77777777" w:rsidR="00C46CE7" w:rsidRDefault="00C46CE7" w:rsidP="00C345FA">
            <w:pPr>
              <w:pStyle w:val="TAL"/>
            </w:pPr>
          </w:p>
          <w:p w14:paraId="65877EDF" w14:textId="77777777" w:rsidR="00C46CE7" w:rsidRPr="00972C99" w:rsidRDefault="00C46CE7" w:rsidP="00C345FA">
            <w:pPr>
              <w:pStyle w:val="TAL"/>
            </w:pPr>
            <w:r w:rsidRPr="00972C99">
              <w:t>octet d+2</w:t>
            </w:r>
          </w:p>
        </w:tc>
      </w:tr>
      <w:tr w:rsidR="00C46CE7" w:rsidRPr="00972C99" w14:paraId="098F776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72FCBA" w14:textId="77777777" w:rsidR="00C46CE7" w:rsidRPr="00972C99" w:rsidRDefault="00C46CE7" w:rsidP="00C345FA">
            <w:pPr>
              <w:pStyle w:val="TAC"/>
            </w:pPr>
            <w:r w:rsidRPr="00972C99">
              <w:t xml:space="preserve">Length of </w:t>
            </w:r>
            <w:del w:id="930"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5F56372C" w14:textId="77777777" w:rsidR="00C46CE7" w:rsidRPr="00972C99" w:rsidRDefault="00C46CE7" w:rsidP="00C345FA">
            <w:pPr>
              <w:pStyle w:val="TAL"/>
            </w:pPr>
            <w:r w:rsidRPr="00972C99">
              <w:t>octet d+3</w:t>
            </w:r>
            <w:r>
              <w:br/>
              <w:t>octet d+4</w:t>
            </w:r>
          </w:p>
        </w:tc>
      </w:tr>
      <w:tr w:rsidR="00C46CE7" w:rsidRPr="00972C99" w14:paraId="716B760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E3FA16" w14:textId="77777777" w:rsidR="00C46CE7" w:rsidRPr="00972C99" w:rsidRDefault="00C46CE7" w:rsidP="00C345FA">
            <w:pPr>
              <w:pStyle w:val="TAC"/>
            </w:pPr>
          </w:p>
          <w:p w14:paraId="47FE1820" w14:textId="68A48A8C" w:rsidR="00C46CE7" w:rsidRPr="00972C99" w:rsidRDefault="00C46CE7" w:rsidP="00C345FA">
            <w:pPr>
              <w:pStyle w:val="TAC"/>
            </w:pPr>
            <w:del w:id="931" w:author="rev1" w:date="2021-04-20T17:46:00Z">
              <w:r w:rsidRPr="00972C99" w:rsidDel="00C35382">
                <w:delText xml:space="preserve">Ethernet </w:delText>
              </w:r>
            </w:del>
            <w:del w:id="932" w:author="rev1" w:date="2021-04-20T18:24:00Z">
              <w:r w:rsidRPr="00972C99" w:rsidDel="005A64E8">
                <w:delText>p</w:delText>
              </w:r>
            </w:del>
            <w:ins w:id="933" w:author="rev1" w:date="2021-04-20T18:24:00Z">
              <w:r w:rsidR="005A64E8">
                <w:t>P</w:t>
              </w:r>
            </w:ins>
            <w:r w:rsidRPr="00972C99">
              <w:t>ort parameter value</w:t>
            </w:r>
          </w:p>
          <w:p w14:paraId="79F0604F" w14:textId="77777777" w:rsidR="00C46CE7" w:rsidRPr="00972C99" w:rsidRDefault="00C46CE7" w:rsidP="00C345FA">
            <w:pPr>
              <w:pStyle w:val="TAC"/>
            </w:pPr>
          </w:p>
        </w:tc>
        <w:tc>
          <w:tcPr>
            <w:tcW w:w="950" w:type="dxa"/>
            <w:tcBorders>
              <w:left w:val="single" w:sz="6" w:space="0" w:color="auto"/>
            </w:tcBorders>
          </w:tcPr>
          <w:p w14:paraId="15ABAAFE" w14:textId="77777777" w:rsidR="00C46CE7" w:rsidRPr="00972C99" w:rsidRDefault="00C46CE7" w:rsidP="00C345FA">
            <w:pPr>
              <w:pStyle w:val="TAL"/>
            </w:pPr>
            <w:r w:rsidRPr="00972C99">
              <w:t>octet d+</w:t>
            </w:r>
            <w:r>
              <w:t>5</w:t>
            </w:r>
          </w:p>
          <w:p w14:paraId="75CB8226" w14:textId="77777777" w:rsidR="00C46CE7" w:rsidRPr="00972C99" w:rsidRDefault="00C46CE7" w:rsidP="00C345FA">
            <w:pPr>
              <w:pStyle w:val="TAL"/>
            </w:pPr>
          </w:p>
          <w:p w14:paraId="1B4CEEA2" w14:textId="77777777" w:rsidR="00C46CE7" w:rsidRPr="00972C99" w:rsidRDefault="00C46CE7" w:rsidP="00C345FA">
            <w:pPr>
              <w:pStyle w:val="TAL"/>
            </w:pPr>
            <w:r w:rsidRPr="00972C99">
              <w:t>octet e</w:t>
            </w:r>
          </w:p>
        </w:tc>
      </w:tr>
    </w:tbl>
    <w:p w14:paraId="429B8E5C" w14:textId="77777777" w:rsidR="00C46CE7" w:rsidRPr="00972C99" w:rsidRDefault="00C46CE7" w:rsidP="00C46CE7">
      <w:pPr>
        <w:pStyle w:val="TF"/>
      </w:pPr>
      <w:r w:rsidRPr="00972C99">
        <w:t>Figure 9.2.5: Operation for operation code set to "00000011"</w:t>
      </w:r>
    </w:p>
    <w:p w14:paraId="64B132AA" w14:textId="77777777" w:rsidR="00C46CE7" w:rsidRPr="00972C99" w:rsidRDefault="00C46CE7" w:rsidP="00C46CE7"/>
    <w:p w14:paraId="7CF19C64" w14:textId="0B6415B9" w:rsidR="00C46CE7" w:rsidRPr="007053CC" w:rsidRDefault="00C46CE7" w:rsidP="00C46CE7">
      <w:pPr>
        <w:pStyle w:val="TH"/>
        <w:rPr>
          <w:lang w:val="fr-FR"/>
        </w:rPr>
      </w:pPr>
      <w:r w:rsidRPr="007053CC">
        <w:rPr>
          <w:lang w:val="fr-FR"/>
        </w:rPr>
        <w:lastRenderedPageBreak/>
        <w:t xml:space="preserve">Table 9.2.1: </w:t>
      </w:r>
      <w:del w:id="934" w:author="rev1" w:date="2021-04-20T17:46:00Z">
        <w:r w:rsidRPr="007053CC" w:rsidDel="00C35382">
          <w:rPr>
            <w:lang w:val="fr-FR"/>
          </w:rPr>
          <w:delText xml:space="preserve">Ethernet </w:delText>
        </w:r>
      </w:del>
      <w:del w:id="935" w:author="rev1" w:date="2021-04-20T18:25:00Z">
        <w:r w:rsidRPr="007053CC" w:rsidDel="005A64E8">
          <w:rPr>
            <w:lang w:val="fr-FR"/>
          </w:rPr>
          <w:delText>p</w:delText>
        </w:r>
      </w:del>
      <w:ins w:id="936" w:author="rev1" w:date="2021-04-20T18:25:00Z">
        <w:r w:rsidR="005A64E8">
          <w:rPr>
            <w:lang w:val="fr-FR"/>
          </w:rPr>
          <w:t>P</w:t>
        </w:r>
      </w:ins>
      <w:r w:rsidRPr="007053CC">
        <w:rPr>
          <w:lang w:val="fr-FR"/>
        </w:rPr>
        <w:t>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765D2023" w14:textId="77777777" w:rsidTr="00C345FA">
        <w:trPr>
          <w:cantSplit/>
          <w:jc w:val="center"/>
        </w:trPr>
        <w:tc>
          <w:tcPr>
            <w:tcW w:w="7102" w:type="dxa"/>
          </w:tcPr>
          <w:p w14:paraId="5C099319" w14:textId="77777777" w:rsidR="00C46CE7" w:rsidRPr="00972C99" w:rsidRDefault="00C46CE7" w:rsidP="00C345FA">
            <w:pPr>
              <w:pStyle w:val="TAL"/>
            </w:pPr>
            <w:r w:rsidRPr="00972C99">
              <w:lastRenderedPageBreak/>
              <w:t xml:space="preserve">Value part of the </w:t>
            </w:r>
            <w:del w:id="937" w:author="rev1" w:date="2021-04-20T17:46:00Z">
              <w:r w:rsidRPr="00972C99" w:rsidDel="00C35382">
                <w:delText xml:space="preserve">Ethernet </w:delText>
              </w:r>
            </w:del>
            <w:r w:rsidRPr="00972C99">
              <w:t>port management list information element (octets 4 to z)</w:t>
            </w:r>
          </w:p>
        </w:tc>
      </w:tr>
      <w:tr w:rsidR="00C46CE7" w:rsidRPr="00972C99" w14:paraId="35249628" w14:textId="77777777" w:rsidTr="00C345FA">
        <w:trPr>
          <w:cantSplit/>
          <w:jc w:val="center"/>
        </w:trPr>
        <w:tc>
          <w:tcPr>
            <w:tcW w:w="7102" w:type="dxa"/>
          </w:tcPr>
          <w:p w14:paraId="6DA6DACB" w14:textId="77777777" w:rsidR="00C46CE7" w:rsidRPr="00972C99" w:rsidRDefault="00C46CE7" w:rsidP="00C345FA">
            <w:pPr>
              <w:pStyle w:val="TAL"/>
            </w:pPr>
          </w:p>
        </w:tc>
      </w:tr>
      <w:tr w:rsidR="00C46CE7" w:rsidRPr="00972C99" w14:paraId="62E5D2E8" w14:textId="77777777" w:rsidTr="00C345FA">
        <w:trPr>
          <w:cantSplit/>
          <w:jc w:val="center"/>
        </w:trPr>
        <w:tc>
          <w:tcPr>
            <w:tcW w:w="7102" w:type="dxa"/>
          </w:tcPr>
          <w:p w14:paraId="57A15279" w14:textId="77777777" w:rsidR="00C46CE7" w:rsidRPr="00972C99" w:rsidRDefault="00C46CE7" w:rsidP="00C345FA">
            <w:pPr>
              <w:pStyle w:val="TAL"/>
            </w:pPr>
            <w:r w:rsidRPr="00972C99">
              <w:t xml:space="preserve">The value part of the </w:t>
            </w:r>
            <w:del w:id="938" w:author="rev1" w:date="2021-04-20T17:46:00Z">
              <w:r w:rsidRPr="00972C99" w:rsidDel="00C35382">
                <w:delText xml:space="preserve">Ethernet </w:delText>
              </w:r>
            </w:del>
            <w:r w:rsidRPr="00972C99">
              <w:t>port management list information element consists of one or several operations.</w:t>
            </w:r>
          </w:p>
        </w:tc>
      </w:tr>
      <w:tr w:rsidR="00C46CE7" w:rsidRPr="00972C99" w14:paraId="109AD8EA" w14:textId="77777777" w:rsidTr="00C345FA">
        <w:trPr>
          <w:cantSplit/>
          <w:jc w:val="center"/>
        </w:trPr>
        <w:tc>
          <w:tcPr>
            <w:tcW w:w="7102" w:type="dxa"/>
          </w:tcPr>
          <w:p w14:paraId="25D8FE27" w14:textId="77777777" w:rsidR="00C46CE7" w:rsidRPr="00972C99" w:rsidRDefault="00C46CE7" w:rsidP="00C345FA">
            <w:pPr>
              <w:pStyle w:val="TAL"/>
            </w:pPr>
          </w:p>
        </w:tc>
      </w:tr>
      <w:tr w:rsidR="00C46CE7" w:rsidRPr="00972C99" w14:paraId="17F317D2" w14:textId="77777777" w:rsidTr="00C345FA">
        <w:trPr>
          <w:cantSplit/>
          <w:jc w:val="center"/>
        </w:trPr>
        <w:tc>
          <w:tcPr>
            <w:tcW w:w="7102" w:type="dxa"/>
          </w:tcPr>
          <w:p w14:paraId="1F804C12" w14:textId="77777777" w:rsidR="00C46CE7" w:rsidRPr="00972C99" w:rsidRDefault="00C46CE7" w:rsidP="00C345FA">
            <w:pPr>
              <w:pStyle w:val="TAL"/>
            </w:pPr>
            <w:r w:rsidRPr="00972C99">
              <w:t>Operation</w:t>
            </w:r>
          </w:p>
        </w:tc>
      </w:tr>
      <w:tr w:rsidR="00C46CE7" w:rsidRPr="00972C99" w14:paraId="7B247432" w14:textId="77777777" w:rsidTr="00C345FA">
        <w:trPr>
          <w:cantSplit/>
          <w:jc w:val="center"/>
        </w:trPr>
        <w:tc>
          <w:tcPr>
            <w:tcW w:w="7102" w:type="dxa"/>
          </w:tcPr>
          <w:p w14:paraId="63E59F7D" w14:textId="77777777" w:rsidR="00C46CE7" w:rsidRPr="00972C99" w:rsidRDefault="00C46CE7" w:rsidP="00C345FA">
            <w:pPr>
              <w:pStyle w:val="TAL"/>
            </w:pPr>
          </w:p>
        </w:tc>
      </w:tr>
      <w:tr w:rsidR="00C46CE7" w:rsidRPr="00972C99" w14:paraId="1EDD606B" w14:textId="77777777" w:rsidTr="00C345FA">
        <w:trPr>
          <w:cantSplit/>
          <w:jc w:val="center"/>
        </w:trPr>
        <w:tc>
          <w:tcPr>
            <w:tcW w:w="7102" w:type="dxa"/>
          </w:tcPr>
          <w:p w14:paraId="408A90AF" w14:textId="77777777" w:rsidR="00C46CE7" w:rsidRPr="00972C99" w:rsidRDefault="00C46CE7" w:rsidP="00C345FA">
            <w:pPr>
              <w:pStyle w:val="TAL"/>
            </w:pPr>
            <w:r w:rsidRPr="00972C99">
              <w:t>Operation code (octet d)</w:t>
            </w:r>
          </w:p>
        </w:tc>
      </w:tr>
      <w:tr w:rsidR="00C46CE7" w:rsidRPr="00972C99" w14:paraId="170AA61C" w14:textId="77777777" w:rsidTr="00C345FA">
        <w:trPr>
          <w:cantSplit/>
          <w:jc w:val="center"/>
        </w:trPr>
        <w:tc>
          <w:tcPr>
            <w:tcW w:w="7102" w:type="dxa"/>
          </w:tcPr>
          <w:p w14:paraId="2DC8B05B" w14:textId="77777777" w:rsidR="00C46CE7" w:rsidRPr="00972C99" w:rsidRDefault="00C46CE7" w:rsidP="00C345FA">
            <w:pPr>
              <w:pStyle w:val="TAL"/>
            </w:pPr>
            <w:r w:rsidRPr="00972C99">
              <w:t>Bits</w:t>
            </w:r>
          </w:p>
          <w:p w14:paraId="0722517A" w14:textId="77777777" w:rsidR="00C46CE7" w:rsidRPr="00972C99" w:rsidRDefault="00C46CE7" w:rsidP="00C345FA">
            <w:pPr>
              <w:pStyle w:val="TAL"/>
              <w:rPr>
                <w:b/>
                <w:bCs/>
              </w:rPr>
            </w:pPr>
            <w:r w:rsidRPr="00972C99">
              <w:rPr>
                <w:b/>
                <w:bCs/>
              </w:rPr>
              <w:t>8 7 6 5 4 3 2 1</w:t>
            </w:r>
          </w:p>
          <w:p w14:paraId="4A9C748F" w14:textId="77777777" w:rsidR="00C46CE7" w:rsidRPr="00972C99" w:rsidRDefault="00C46CE7" w:rsidP="00C345FA">
            <w:pPr>
              <w:pStyle w:val="TAL"/>
            </w:pPr>
            <w:r w:rsidRPr="00972C99">
              <w:t>0 0 0 0 0 0 0 0</w:t>
            </w:r>
            <w:r w:rsidRPr="00972C99">
              <w:tab/>
              <w:t>Reserved</w:t>
            </w:r>
          </w:p>
          <w:p w14:paraId="6F307779" w14:textId="77777777" w:rsidR="00C46CE7" w:rsidRPr="00972C99" w:rsidRDefault="00C46CE7" w:rsidP="00C345FA">
            <w:pPr>
              <w:pStyle w:val="TAL"/>
            </w:pPr>
            <w:r w:rsidRPr="00972C99">
              <w:t>0 0 0 0 0 0 0 1</w:t>
            </w:r>
            <w:r w:rsidRPr="00972C99">
              <w:tab/>
              <w:t>Get capabilities</w:t>
            </w:r>
          </w:p>
          <w:p w14:paraId="316461E2" w14:textId="77777777" w:rsidR="00C46CE7" w:rsidRPr="00972C99" w:rsidRDefault="00C46CE7" w:rsidP="00C345FA">
            <w:pPr>
              <w:pStyle w:val="TAL"/>
            </w:pPr>
            <w:r w:rsidRPr="00972C99">
              <w:t>0 0 0 0 0 0 1 0</w:t>
            </w:r>
            <w:r w:rsidRPr="00972C99">
              <w:tab/>
              <w:t>Read parameter</w:t>
            </w:r>
          </w:p>
          <w:p w14:paraId="730BD791" w14:textId="77777777" w:rsidR="00C46CE7" w:rsidRPr="00972C99" w:rsidRDefault="00C46CE7" w:rsidP="00C345FA">
            <w:pPr>
              <w:pStyle w:val="TAL"/>
            </w:pPr>
            <w:r w:rsidRPr="00972C99">
              <w:t>0 0 0 0 0 0 1 1</w:t>
            </w:r>
            <w:r w:rsidRPr="00972C99">
              <w:tab/>
              <w:t>Set parameter</w:t>
            </w:r>
            <w:r>
              <w:t xml:space="preserve"> (NOTE)</w:t>
            </w:r>
          </w:p>
          <w:p w14:paraId="2859C5EC" w14:textId="77777777" w:rsidR="00C46CE7" w:rsidRPr="00972C99" w:rsidRDefault="00C46CE7" w:rsidP="00C345FA">
            <w:pPr>
              <w:pStyle w:val="TAL"/>
            </w:pPr>
            <w:r w:rsidRPr="00972C99">
              <w:t>0 0 0 0 0 1 0 0</w:t>
            </w:r>
            <w:r w:rsidRPr="00972C99">
              <w:tab/>
              <w:t>Subscribe-notify for parameter</w:t>
            </w:r>
          </w:p>
        </w:tc>
      </w:tr>
      <w:tr w:rsidR="00C46CE7" w:rsidRPr="00972C99" w14:paraId="41874996" w14:textId="77777777" w:rsidTr="00C345FA">
        <w:trPr>
          <w:cantSplit/>
          <w:jc w:val="center"/>
        </w:trPr>
        <w:tc>
          <w:tcPr>
            <w:tcW w:w="7102" w:type="dxa"/>
          </w:tcPr>
          <w:p w14:paraId="0E933C91" w14:textId="77777777" w:rsidR="00C46CE7" w:rsidRPr="00972C99" w:rsidRDefault="00C46CE7" w:rsidP="00C345FA">
            <w:pPr>
              <w:pStyle w:val="TAL"/>
            </w:pPr>
            <w:r w:rsidRPr="00972C99">
              <w:t>0 0 0 0 0 1 0 1</w:t>
            </w:r>
            <w:r w:rsidRPr="00972C99">
              <w:tab/>
              <w:t>Unsubscribe for parameter</w:t>
            </w:r>
          </w:p>
        </w:tc>
      </w:tr>
      <w:tr w:rsidR="00C46CE7" w:rsidRPr="00972C99" w14:paraId="01B235FA" w14:textId="77777777" w:rsidTr="00C345FA">
        <w:trPr>
          <w:cantSplit/>
          <w:jc w:val="center"/>
        </w:trPr>
        <w:tc>
          <w:tcPr>
            <w:tcW w:w="7102" w:type="dxa"/>
          </w:tcPr>
          <w:p w14:paraId="7E1EE132" w14:textId="77777777" w:rsidR="00C46CE7" w:rsidRPr="00972C99" w:rsidRDefault="00C46CE7" w:rsidP="00C345FA">
            <w:pPr>
              <w:pStyle w:val="TAL"/>
            </w:pPr>
            <w:r w:rsidRPr="00972C99">
              <w:t>All other values are spare.</w:t>
            </w:r>
          </w:p>
        </w:tc>
      </w:tr>
      <w:tr w:rsidR="00C46CE7" w:rsidRPr="00972C99" w14:paraId="5DF0A76C" w14:textId="77777777" w:rsidTr="00C345FA">
        <w:trPr>
          <w:cantSplit/>
          <w:jc w:val="center"/>
        </w:trPr>
        <w:tc>
          <w:tcPr>
            <w:tcW w:w="7102" w:type="dxa"/>
          </w:tcPr>
          <w:p w14:paraId="2CCD6035" w14:textId="77777777" w:rsidR="00C46CE7" w:rsidRPr="00972C99" w:rsidRDefault="00C46CE7" w:rsidP="00C345FA">
            <w:pPr>
              <w:pStyle w:val="TAL"/>
            </w:pPr>
          </w:p>
        </w:tc>
      </w:tr>
      <w:tr w:rsidR="00C46CE7" w:rsidRPr="00972C99" w14:paraId="4CFBCE5F" w14:textId="77777777" w:rsidTr="00C345FA">
        <w:trPr>
          <w:cantSplit/>
          <w:jc w:val="center"/>
        </w:trPr>
        <w:tc>
          <w:tcPr>
            <w:tcW w:w="7102" w:type="dxa"/>
          </w:tcPr>
          <w:p w14:paraId="7453C6BA" w14:textId="19A20D29" w:rsidR="00C46CE7" w:rsidRPr="00972C99" w:rsidRDefault="00C46CE7" w:rsidP="00C345FA">
            <w:pPr>
              <w:pStyle w:val="TAL"/>
            </w:pPr>
            <w:del w:id="939" w:author="rev1" w:date="2021-04-20T17:46:00Z">
              <w:r w:rsidRPr="00972C99" w:rsidDel="00C35382">
                <w:delText xml:space="preserve">Ethernet </w:delText>
              </w:r>
            </w:del>
            <w:del w:id="940" w:author="rev1" w:date="2021-04-20T18:25:00Z">
              <w:r w:rsidRPr="00972C99" w:rsidDel="005A64E8">
                <w:delText>p</w:delText>
              </w:r>
            </w:del>
            <w:ins w:id="941" w:author="rev1" w:date="2021-04-20T18:25:00Z">
              <w:r w:rsidR="005A64E8">
                <w:t>P</w:t>
              </w:r>
            </w:ins>
            <w:r w:rsidRPr="00972C99">
              <w:t>ort parameter name (octets d+1 to d+2)</w:t>
            </w:r>
          </w:p>
        </w:tc>
      </w:tr>
      <w:tr w:rsidR="00C46CE7" w:rsidRPr="00972C99" w14:paraId="05647A56" w14:textId="77777777" w:rsidTr="00C345FA">
        <w:trPr>
          <w:cantSplit/>
          <w:jc w:val="center"/>
        </w:trPr>
        <w:tc>
          <w:tcPr>
            <w:tcW w:w="7102" w:type="dxa"/>
          </w:tcPr>
          <w:p w14:paraId="7328F5A4" w14:textId="77777777" w:rsidR="00C46CE7" w:rsidRPr="00972C99" w:rsidRDefault="00C46CE7" w:rsidP="00C345FA">
            <w:pPr>
              <w:pStyle w:val="TAL"/>
            </w:pPr>
          </w:p>
        </w:tc>
      </w:tr>
      <w:tr w:rsidR="00C46CE7" w:rsidRPr="00972C99" w14:paraId="578E88F9" w14:textId="77777777" w:rsidTr="00C345FA">
        <w:trPr>
          <w:cantSplit/>
          <w:jc w:val="center"/>
        </w:trPr>
        <w:tc>
          <w:tcPr>
            <w:tcW w:w="7102" w:type="dxa"/>
          </w:tcPr>
          <w:p w14:paraId="7AB5DC20" w14:textId="77777777" w:rsidR="00C46CE7" w:rsidRPr="00972C99" w:rsidRDefault="00C46CE7" w:rsidP="00C345FA">
            <w:pPr>
              <w:pStyle w:val="TAL"/>
            </w:pPr>
            <w:r w:rsidRPr="00972C99">
              <w:lastRenderedPageBreak/>
              <w:t xml:space="preserve">This field contains the name of the </w:t>
            </w:r>
            <w:del w:id="942" w:author="rev1" w:date="2021-04-20T17:46:00Z">
              <w:r w:rsidRPr="00972C99" w:rsidDel="00C35382">
                <w:delText xml:space="preserve">Ethernet </w:delText>
              </w:r>
            </w:del>
            <w:r w:rsidRPr="00972C99">
              <w:t>port parameter to which the operation applies, encoded as follows:</w:t>
            </w:r>
          </w:p>
          <w:p w14:paraId="2DCAC23E" w14:textId="77777777" w:rsidR="00C46CE7" w:rsidRPr="00972C99" w:rsidRDefault="00C46CE7" w:rsidP="00C345FA">
            <w:pPr>
              <w:pStyle w:val="TAL"/>
            </w:pPr>
          </w:p>
          <w:p w14:paraId="568A9FDC" w14:textId="77777777" w:rsidR="00C46CE7" w:rsidRPr="00972C99" w:rsidRDefault="00C46CE7" w:rsidP="00C345FA">
            <w:pPr>
              <w:pStyle w:val="TAL"/>
              <w:rPr>
                <w:rFonts w:cs="Arial"/>
              </w:rPr>
            </w:pPr>
            <w:r w:rsidRPr="00972C99">
              <w:rPr>
                <w:rFonts w:cs="Arial"/>
              </w:rPr>
              <w:t>-</w:t>
            </w:r>
            <w:r w:rsidRPr="00972C99">
              <w:rPr>
                <w:rFonts w:cs="Arial"/>
              </w:rPr>
              <w:tab/>
              <w:t>0000H Reserved;</w:t>
            </w:r>
          </w:p>
          <w:p w14:paraId="1F23A4DF" w14:textId="77777777" w:rsidR="00C46CE7" w:rsidRPr="00972C99" w:rsidRDefault="00C46CE7" w:rsidP="00C345FA">
            <w:pPr>
              <w:pStyle w:val="TAL"/>
              <w:rPr>
                <w:rFonts w:cs="Arial"/>
              </w:rPr>
            </w:pPr>
          </w:p>
          <w:p w14:paraId="3578D2B5" w14:textId="77777777" w:rsidR="00C46CE7" w:rsidRPr="00972C99" w:rsidRDefault="00C46CE7" w:rsidP="00C345FA">
            <w:pPr>
              <w:pStyle w:val="TAL"/>
            </w:pPr>
            <w:r w:rsidRPr="00972C99">
              <w:rPr>
                <w:rFonts w:cs="Arial"/>
              </w:rPr>
              <w:t>-</w:t>
            </w:r>
            <w:r w:rsidRPr="00972C99">
              <w:rPr>
                <w:rFonts w:cs="Arial"/>
              </w:rPr>
              <w:tab/>
              <w:t>0001H txPropagationDelay;</w:t>
            </w:r>
          </w:p>
          <w:p w14:paraId="77383F78" w14:textId="77777777" w:rsidR="00C46CE7" w:rsidRPr="00972C99" w:rsidRDefault="00C46CE7" w:rsidP="00C345FA">
            <w:pPr>
              <w:pStyle w:val="TAL"/>
              <w:rPr>
                <w:rFonts w:cs="Arial"/>
              </w:rPr>
            </w:pPr>
          </w:p>
          <w:p w14:paraId="43E7D701" w14:textId="77777777" w:rsidR="00C46CE7" w:rsidRPr="00972C99" w:rsidRDefault="00C46CE7" w:rsidP="00C345FA">
            <w:pPr>
              <w:pStyle w:val="TAL"/>
              <w:rPr>
                <w:rFonts w:cs="Arial"/>
              </w:rPr>
            </w:pPr>
            <w:r w:rsidRPr="00972C99">
              <w:t>-</w:t>
            </w:r>
            <w:r w:rsidRPr="00972C99">
              <w:tab/>
              <w:t>0002H Traffic class table</w:t>
            </w:r>
            <w:r w:rsidRPr="00972C99">
              <w:rPr>
                <w:rFonts w:cs="Arial"/>
              </w:rPr>
              <w:t>;</w:t>
            </w:r>
          </w:p>
          <w:p w14:paraId="3030174F" w14:textId="77777777" w:rsidR="00C46CE7" w:rsidRPr="00972C99" w:rsidRDefault="00C46CE7" w:rsidP="00C345FA">
            <w:pPr>
              <w:pStyle w:val="TAL"/>
              <w:rPr>
                <w:rFonts w:cs="Arial"/>
              </w:rPr>
            </w:pPr>
          </w:p>
          <w:p w14:paraId="3FFAF24A" w14:textId="77777777" w:rsidR="00C46CE7" w:rsidRPr="00972C99" w:rsidRDefault="00C46CE7" w:rsidP="00C345FA">
            <w:pPr>
              <w:pStyle w:val="TAL"/>
              <w:rPr>
                <w:rFonts w:cs="Arial"/>
              </w:rPr>
            </w:pPr>
            <w:r w:rsidRPr="00972C99">
              <w:rPr>
                <w:rFonts w:cs="Arial"/>
              </w:rPr>
              <w:t>-</w:t>
            </w:r>
            <w:r w:rsidRPr="00972C99">
              <w:rPr>
                <w:rFonts w:cs="Arial"/>
              </w:rPr>
              <w:tab/>
              <w:t>0003H GateEnabled;</w:t>
            </w:r>
          </w:p>
          <w:p w14:paraId="192DCA64" w14:textId="77777777" w:rsidR="00C46CE7" w:rsidRPr="00972C99" w:rsidRDefault="00C46CE7" w:rsidP="00C345FA">
            <w:pPr>
              <w:pStyle w:val="TAL"/>
              <w:rPr>
                <w:rFonts w:cs="Arial"/>
              </w:rPr>
            </w:pPr>
            <w:r w:rsidRPr="00972C99">
              <w:rPr>
                <w:rFonts w:cs="Arial"/>
              </w:rPr>
              <w:t>-</w:t>
            </w:r>
            <w:r w:rsidRPr="00972C99">
              <w:rPr>
                <w:rFonts w:cs="Arial"/>
              </w:rPr>
              <w:tab/>
              <w:t>0004H AdminBaseTime;</w:t>
            </w:r>
          </w:p>
          <w:p w14:paraId="0CBA1913" w14:textId="77777777" w:rsidR="00C46CE7" w:rsidRPr="00972C99" w:rsidRDefault="00C46CE7" w:rsidP="00C345FA">
            <w:pPr>
              <w:pStyle w:val="TAL"/>
              <w:rPr>
                <w:rFonts w:cs="Arial"/>
              </w:rPr>
            </w:pPr>
            <w:r w:rsidRPr="00972C99">
              <w:rPr>
                <w:rFonts w:cs="Arial"/>
              </w:rPr>
              <w:t>-</w:t>
            </w:r>
            <w:r w:rsidRPr="00972C99">
              <w:rPr>
                <w:rFonts w:cs="Arial"/>
              </w:rPr>
              <w:tab/>
              <w:t>0005H AdminControlListLength;</w:t>
            </w:r>
          </w:p>
          <w:p w14:paraId="5A60B0F6" w14:textId="77777777" w:rsidR="00C46CE7" w:rsidRPr="00972C99" w:rsidRDefault="00C46CE7" w:rsidP="00C345FA">
            <w:pPr>
              <w:pStyle w:val="TAL"/>
              <w:rPr>
                <w:rFonts w:cs="Arial"/>
              </w:rPr>
            </w:pPr>
            <w:r w:rsidRPr="00972C99">
              <w:rPr>
                <w:rFonts w:cs="Arial"/>
              </w:rPr>
              <w:t>-</w:t>
            </w:r>
            <w:r w:rsidRPr="00972C99">
              <w:rPr>
                <w:rFonts w:cs="Arial"/>
              </w:rPr>
              <w:tab/>
              <w:t>0006H AdminControlList;</w:t>
            </w:r>
          </w:p>
          <w:p w14:paraId="4A71BD03" w14:textId="77777777" w:rsidR="00C46CE7" w:rsidRPr="00972C99" w:rsidRDefault="00C46CE7" w:rsidP="00C345FA">
            <w:pPr>
              <w:pStyle w:val="TAL"/>
              <w:rPr>
                <w:rFonts w:cs="Arial"/>
              </w:rPr>
            </w:pPr>
            <w:r w:rsidRPr="00972C99">
              <w:rPr>
                <w:rFonts w:cs="Arial"/>
              </w:rPr>
              <w:t>-</w:t>
            </w:r>
            <w:r w:rsidRPr="00972C99">
              <w:rPr>
                <w:rFonts w:cs="Arial"/>
              </w:rPr>
              <w:tab/>
              <w:t>0007H AdminCycleTime;</w:t>
            </w:r>
          </w:p>
          <w:p w14:paraId="086CE84C" w14:textId="77777777" w:rsidR="00C46CE7" w:rsidRPr="00972C99" w:rsidRDefault="00C46CE7" w:rsidP="00C345FA">
            <w:pPr>
              <w:pStyle w:val="TAL"/>
              <w:rPr>
                <w:rFonts w:cs="Arial"/>
              </w:rPr>
            </w:pPr>
            <w:r w:rsidRPr="00972C99">
              <w:rPr>
                <w:rFonts w:cs="Arial"/>
              </w:rPr>
              <w:t>-</w:t>
            </w:r>
            <w:r w:rsidRPr="00972C99">
              <w:rPr>
                <w:rFonts w:cs="Arial"/>
              </w:rPr>
              <w:tab/>
              <w:t>0008H Tick granularity;</w:t>
            </w:r>
          </w:p>
          <w:p w14:paraId="551854AB" w14:textId="77777777" w:rsidR="00C46CE7" w:rsidRPr="00972C99" w:rsidRDefault="00C46CE7" w:rsidP="00C345FA">
            <w:pPr>
              <w:pStyle w:val="TAL"/>
              <w:rPr>
                <w:rFonts w:cs="Arial"/>
              </w:rPr>
            </w:pPr>
          </w:p>
          <w:p w14:paraId="217512A4"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09</w:t>
            </w:r>
            <w:r w:rsidRPr="00004B1D">
              <w:rPr>
                <w:rFonts w:cs="Arial"/>
              </w:rPr>
              <w:t>H</w:t>
            </w:r>
          </w:p>
          <w:p w14:paraId="2358F45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A2BAD9"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3F</w:t>
            </w:r>
            <w:r w:rsidRPr="00004B1D">
              <w:rPr>
                <w:rFonts w:cs="Arial"/>
              </w:rPr>
              <w:t>H</w:t>
            </w:r>
          </w:p>
          <w:p w14:paraId="4BE6D95E" w14:textId="77777777" w:rsidR="00C46CE7" w:rsidRPr="00972C99" w:rsidRDefault="00C46CE7" w:rsidP="00C345FA">
            <w:pPr>
              <w:pStyle w:val="TAL"/>
              <w:rPr>
                <w:rFonts w:cs="Arial"/>
              </w:rPr>
            </w:pPr>
          </w:p>
          <w:p w14:paraId="722DD060"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0H lldpV2PortConfigAdminStatusV2;</w:t>
            </w:r>
          </w:p>
          <w:p w14:paraId="629FDBE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1H lldpV2LocChassisIdSubtype;</w:t>
            </w:r>
          </w:p>
          <w:p w14:paraId="29C4E00D"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2H lldpV2LocChassisId;</w:t>
            </w:r>
          </w:p>
          <w:p w14:paraId="00D41B1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3H lldpV2MessageTxInterval;</w:t>
            </w:r>
          </w:p>
          <w:p w14:paraId="6420A01E"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4H lldpV2MessageTxHoldMultiplier;</w:t>
            </w:r>
          </w:p>
          <w:p w14:paraId="52AB796A" w14:textId="77777777" w:rsidR="00C46CE7" w:rsidRDefault="00C46CE7" w:rsidP="00C345FA">
            <w:pPr>
              <w:pStyle w:val="TAL"/>
              <w:rPr>
                <w:rFonts w:cs="Arial"/>
              </w:rPr>
            </w:pPr>
          </w:p>
          <w:p w14:paraId="175DA6A3"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45</w:t>
            </w:r>
            <w:r w:rsidRPr="00004B1D">
              <w:rPr>
                <w:rFonts w:cs="Arial"/>
              </w:rPr>
              <w:t>H</w:t>
            </w:r>
          </w:p>
          <w:p w14:paraId="7ECE677E"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F655A6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5F</w:t>
            </w:r>
            <w:r w:rsidRPr="00004B1D">
              <w:rPr>
                <w:rFonts w:cs="Arial"/>
              </w:rPr>
              <w:t>H</w:t>
            </w:r>
          </w:p>
          <w:p w14:paraId="7E496D7D" w14:textId="77777777" w:rsidR="00C46CE7" w:rsidRPr="00972C99" w:rsidRDefault="00C46CE7" w:rsidP="00C345FA">
            <w:pPr>
              <w:pStyle w:val="TAL"/>
              <w:rPr>
                <w:rFonts w:cs="Arial"/>
              </w:rPr>
            </w:pPr>
          </w:p>
          <w:p w14:paraId="61FA595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0</w:t>
            </w:r>
            <w:r w:rsidRPr="00972C99">
              <w:rPr>
                <w:rFonts w:cs="Arial"/>
              </w:rPr>
              <w:t>H lldpV2LocPortIdSubtype;</w:t>
            </w:r>
          </w:p>
          <w:p w14:paraId="5C41F4B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1</w:t>
            </w:r>
            <w:r w:rsidRPr="00972C99">
              <w:rPr>
                <w:rFonts w:cs="Arial"/>
              </w:rPr>
              <w:t>H lldpV2LocPortId;</w:t>
            </w:r>
          </w:p>
          <w:p w14:paraId="6955B3FF" w14:textId="77777777" w:rsidR="00C46CE7" w:rsidRPr="00972C99" w:rsidRDefault="00C46CE7" w:rsidP="00C345FA">
            <w:pPr>
              <w:pStyle w:val="TAL"/>
              <w:rPr>
                <w:rFonts w:cs="Arial"/>
              </w:rPr>
            </w:pPr>
          </w:p>
          <w:p w14:paraId="17E71B3A"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62</w:t>
            </w:r>
            <w:r w:rsidRPr="00004B1D">
              <w:rPr>
                <w:rFonts w:cs="Arial"/>
              </w:rPr>
              <w:t>H</w:t>
            </w:r>
          </w:p>
          <w:p w14:paraId="180C2E87"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61BC3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9F</w:t>
            </w:r>
            <w:r w:rsidRPr="00004B1D">
              <w:rPr>
                <w:rFonts w:cs="Arial"/>
              </w:rPr>
              <w:t>H</w:t>
            </w:r>
          </w:p>
          <w:p w14:paraId="0E7DAB20" w14:textId="77777777" w:rsidR="00C46CE7" w:rsidRPr="00004B1D" w:rsidRDefault="00C46CE7" w:rsidP="00C345FA">
            <w:pPr>
              <w:pStyle w:val="TAL"/>
              <w:rPr>
                <w:rFonts w:cs="Arial"/>
              </w:rPr>
            </w:pPr>
          </w:p>
          <w:p w14:paraId="061A9FC1"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0H lldpV2RemChassisIdSubtype;</w:t>
            </w:r>
          </w:p>
          <w:p w14:paraId="466F5A46"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1H lldpV2RemChassisId;</w:t>
            </w:r>
          </w:p>
          <w:p w14:paraId="38E6FAE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2H lldpV2RemPortIdSubtype;</w:t>
            </w:r>
          </w:p>
          <w:p w14:paraId="1033869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3H lldpV2RemPortId;</w:t>
            </w:r>
          </w:p>
          <w:p w14:paraId="23BE5A0B"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4H lldpTTL;</w:t>
            </w:r>
          </w:p>
          <w:p w14:paraId="58912B04" w14:textId="77777777" w:rsidR="00C46CE7" w:rsidRPr="00972C99" w:rsidRDefault="00C46CE7" w:rsidP="00C345FA">
            <w:pPr>
              <w:pStyle w:val="TAL"/>
              <w:rPr>
                <w:rFonts w:cs="Arial"/>
              </w:rPr>
            </w:pPr>
          </w:p>
          <w:p w14:paraId="542C1C2F"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A5</w:t>
            </w:r>
            <w:r w:rsidRPr="00004B1D">
              <w:rPr>
                <w:rFonts w:cs="Arial"/>
              </w:rPr>
              <w:t>H</w:t>
            </w:r>
          </w:p>
          <w:p w14:paraId="3B4207D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6F33E25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CF</w:t>
            </w:r>
            <w:r w:rsidRPr="00004B1D">
              <w:rPr>
                <w:rFonts w:cs="Arial"/>
              </w:rPr>
              <w:t>H</w:t>
            </w:r>
          </w:p>
          <w:p w14:paraId="347E89D5" w14:textId="77777777" w:rsidR="00C46CE7" w:rsidRPr="00004B1D" w:rsidRDefault="00C46CE7" w:rsidP="00C345FA">
            <w:pPr>
              <w:pStyle w:val="TAL"/>
              <w:rPr>
                <w:rFonts w:cs="Arial"/>
              </w:rPr>
            </w:pPr>
          </w:p>
          <w:p w14:paraId="757A77A2" w14:textId="77777777" w:rsidR="00C46CE7" w:rsidRDefault="00C46CE7" w:rsidP="00C345FA">
            <w:pPr>
              <w:pStyle w:val="TAL"/>
              <w:rPr>
                <w:rFonts w:cs="Arial"/>
              </w:rPr>
            </w:pPr>
            <w:r w:rsidRPr="00004B1D">
              <w:rPr>
                <w:rFonts w:cs="Arial"/>
              </w:rPr>
              <w:t>-</w:t>
            </w:r>
            <w:r w:rsidRPr="00004B1D">
              <w:rPr>
                <w:rFonts w:cs="Arial"/>
              </w:rPr>
              <w:tab/>
              <w:t>00</w:t>
            </w:r>
            <w:r>
              <w:rPr>
                <w:rFonts w:cs="Arial"/>
              </w:rPr>
              <w:t>D0</w:t>
            </w:r>
            <w:r w:rsidRPr="00004B1D">
              <w:rPr>
                <w:rFonts w:cs="Arial"/>
              </w:rPr>
              <w:t xml:space="preserve">H </w:t>
            </w:r>
            <w:r>
              <w:rPr>
                <w:rFonts w:cs="Arial"/>
              </w:rPr>
              <w:t>PSFP</w:t>
            </w:r>
            <w:r w:rsidRPr="0054532F">
              <w:rPr>
                <w:rFonts w:cs="Arial"/>
              </w:rPr>
              <w:t>MaxStreamFilterInstances</w:t>
            </w:r>
            <w:r>
              <w:rPr>
                <w:rFonts w:cs="Arial"/>
              </w:rPr>
              <w:t>;</w:t>
            </w:r>
          </w:p>
          <w:p w14:paraId="764C7816" w14:textId="77777777" w:rsidR="00C46CE7" w:rsidRDefault="00C46CE7" w:rsidP="00C345FA">
            <w:pPr>
              <w:pStyle w:val="TAL"/>
              <w:rPr>
                <w:rFonts w:cs="Arial"/>
              </w:rPr>
            </w:pPr>
            <w:r w:rsidRPr="00004B1D">
              <w:rPr>
                <w:rFonts w:cs="Arial"/>
              </w:rPr>
              <w:t>-</w:t>
            </w:r>
            <w:r w:rsidRPr="00004B1D">
              <w:rPr>
                <w:rFonts w:cs="Arial"/>
              </w:rPr>
              <w:tab/>
              <w:t>00</w:t>
            </w:r>
            <w:r>
              <w:rPr>
                <w:rFonts w:cs="Arial"/>
              </w:rPr>
              <w:t>D1</w:t>
            </w:r>
            <w:r w:rsidRPr="00004B1D">
              <w:rPr>
                <w:rFonts w:cs="Arial"/>
              </w:rPr>
              <w:t>H</w:t>
            </w:r>
            <w:r>
              <w:rPr>
                <w:rFonts w:cs="Arial"/>
              </w:rPr>
              <w:t xml:space="preserve"> PSFP</w:t>
            </w:r>
            <w:r w:rsidRPr="0054532F">
              <w:rPr>
                <w:rFonts w:cs="Arial"/>
              </w:rPr>
              <w:t>MaxStreamGateInstances</w:t>
            </w:r>
            <w:r>
              <w:rPr>
                <w:rFonts w:cs="Arial"/>
              </w:rPr>
              <w:t>;</w:t>
            </w:r>
          </w:p>
          <w:p w14:paraId="6EA7D61B" w14:textId="77777777" w:rsidR="00C46CE7" w:rsidRDefault="00C46CE7" w:rsidP="00C345FA">
            <w:pPr>
              <w:pStyle w:val="TAL"/>
              <w:rPr>
                <w:rFonts w:cs="Arial"/>
              </w:rPr>
            </w:pPr>
            <w:r w:rsidRPr="00004B1D">
              <w:rPr>
                <w:rFonts w:cs="Arial"/>
              </w:rPr>
              <w:t>-</w:t>
            </w:r>
            <w:r w:rsidRPr="00004B1D">
              <w:rPr>
                <w:rFonts w:cs="Arial"/>
              </w:rPr>
              <w:tab/>
              <w:t>00</w:t>
            </w:r>
            <w:r>
              <w:rPr>
                <w:rFonts w:cs="Arial"/>
              </w:rPr>
              <w:t>D2</w:t>
            </w:r>
            <w:r w:rsidRPr="00004B1D">
              <w:rPr>
                <w:rFonts w:cs="Arial"/>
              </w:rPr>
              <w:t>H</w:t>
            </w:r>
            <w:r>
              <w:rPr>
                <w:rFonts w:cs="Arial"/>
              </w:rPr>
              <w:t xml:space="preserve"> PSFP</w:t>
            </w:r>
            <w:r w:rsidRPr="0054532F">
              <w:rPr>
                <w:rFonts w:cs="Arial"/>
              </w:rPr>
              <w:t>MaxFlowMeterInstances</w:t>
            </w:r>
            <w:r>
              <w:rPr>
                <w:rFonts w:cs="Arial"/>
              </w:rPr>
              <w:t>;</w:t>
            </w:r>
          </w:p>
          <w:p w14:paraId="37CDBC3A" w14:textId="77777777" w:rsidR="00C46CE7" w:rsidRDefault="00C46CE7" w:rsidP="00C345FA">
            <w:pPr>
              <w:pStyle w:val="TAL"/>
              <w:rPr>
                <w:rFonts w:cs="Arial"/>
              </w:rPr>
            </w:pPr>
            <w:r w:rsidRPr="00004B1D">
              <w:rPr>
                <w:rFonts w:cs="Arial"/>
              </w:rPr>
              <w:t>-</w:t>
            </w:r>
            <w:r w:rsidRPr="00004B1D">
              <w:rPr>
                <w:rFonts w:cs="Arial"/>
              </w:rPr>
              <w:tab/>
              <w:t>00</w:t>
            </w:r>
            <w:r>
              <w:rPr>
                <w:rFonts w:cs="Arial"/>
              </w:rPr>
              <w:t>D3</w:t>
            </w:r>
            <w:r w:rsidRPr="00004B1D">
              <w:rPr>
                <w:rFonts w:cs="Arial"/>
              </w:rPr>
              <w:t>H</w:t>
            </w:r>
            <w:r>
              <w:rPr>
                <w:rFonts w:cs="Arial"/>
              </w:rPr>
              <w:t xml:space="preserve"> PSFP</w:t>
            </w:r>
            <w:r w:rsidRPr="005A0EAF">
              <w:t>SupportedListMax</w:t>
            </w:r>
            <w:r>
              <w:rPr>
                <w:rFonts w:cs="Arial"/>
              </w:rPr>
              <w:t>;</w:t>
            </w:r>
          </w:p>
          <w:p w14:paraId="6ABABEA1" w14:textId="77777777" w:rsidR="00C46CE7" w:rsidRPr="00004B1D" w:rsidRDefault="00C46CE7" w:rsidP="00C345FA">
            <w:pPr>
              <w:pStyle w:val="TAL"/>
              <w:rPr>
                <w:rFonts w:cs="Arial"/>
              </w:rPr>
            </w:pPr>
          </w:p>
          <w:p w14:paraId="19302438"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D4</w:t>
            </w:r>
            <w:r w:rsidRPr="00004B1D">
              <w:rPr>
                <w:rFonts w:cs="Arial"/>
              </w:rPr>
              <w:t>H</w:t>
            </w:r>
          </w:p>
          <w:p w14:paraId="66EA4A3D"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52EF474" w14:textId="77777777" w:rsidR="00C46CE7" w:rsidRDefault="00C46CE7" w:rsidP="00C345FA">
            <w:pPr>
              <w:pStyle w:val="TAL"/>
              <w:rPr>
                <w:rFonts w:cs="Arial"/>
              </w:rPr>
            </w:pPr>
            <w:r w:rsidRPr="00004B1D">
              <w:rPr>
                <w:rFonts w:cs="Arial"/>
              </w:rPr>
              <w:t>-</w:t>
            </w:r>
            <w:r w:rsidRPr="00004B1D">
              <w:rPr>
                <w:rFonts w:cs="Arial"/>
              </w:rPr>
              <w:tab/>
            </w:r>
            <w:r>
              <w:rPr>
                <w:rFonts w:cs="Arial"/>
              </w:rPr>
              <w:t>00DF</w:t>
            </w:r>
            <w:r w:rsidRPr="00004B1D">
              <w:rPr>
                <w:rFonts w:cs="Arial"/>
              </w:rPr>
              <w:t>H</w:t>
            </w:r>
          </w:p>
          <w:p w14:paraId="3564EE5E" w14:textId="77777777" w:rsidR="00C46CE7" w:rsidRPr="00004B1D" w:rsidRDefault="00C46CE7" w:rsidP="00C345FA">
            <w:pPr>
              <w:pStyle w:val="TAL"/>
              <w:rPr>
                <w:rFonts w:cs="Arial"/>
              </w:rPr>
            </w:pPr>
          </w:p>
          <w:p w14:paraId="7C195906" w14:textId="77777777" w:rsidR="00C46CE7" w:rsidRDefault="00C46CE7" w:rsidP="00C345FA">
            <w:pPr>
              <w:pStyle w:val="TAL"/>
              <w:rPr>
                <w:rFonts w:cs="Arial"/>
              </w:rPr>
            </w:pPr>
            <w:r w:rsidRPr="00EC4ACE">
              <w:rPr>
                <w:rFonts w:cs="Arial"/>
              </w:rPr>
              <w:t>-</w:t>
            </w:r>
            <w:r w:rsidRPr="00EC4ACE">
              <w:rPr>
                <w:rFonts w:cs="Arial"/>
              </w:rPr>
              <w:tab/>
              <w:t>00</w:t>
            </w:r>
            <w:r>
              <w:rPr>
                <w:rFonts w:cs="Arial"/>
              </w:rPr>
              <w:t>E0</w:t>
            </w:r>
            <w:r w:rsidRPr="00EC4ACE">
              <w:rPr>
                <w:rFonts w:cs="Arial"/>
              </w:rPr>
              <w:t>H</w:t>
            </w:r>
            <w:r>
              <w:t xml:space="preserve"> </w:t>
            </w:r>
            <w:r w:rsidRPr="00EE2E9E">
              <w:rPr>
                <w:rFonts w:cs="Arial"/>
              </w:rPr>
              <w:t>Stream filter instance table</w:t>
            </w:r>
          </w:p>
          <w:p w14:paraId="737922F4" w14:textId="77777777" w:rsidR="00C46CE7" w:rsidRDefault="00C46CE7" w:rsidP="00C345FA">
            <w:pPr>
              <w:pStyle w:val="TAL"/>
              <w:rPr>
                <w:rFonts w:cs="Arial"/>
              </w:rPr>
            </w:pPr>
            <w:r w:rsidRPr="00C72233">
              <w:rPr>
                <w:rFonts w:cs="Arial"/>
              </w:rPr>
              <w:t>-</w:t>
            </w:r>
            <w:r w:rsidRPr="00C72233">
              <w:rPr>
                <w:rFonts w:cs="Arial"/>
              </w:rPr>
              <w:tab/>
              <w:t>00</w:t>
            </w:r>
            <w:r>
              <w:rPr>
                <w:rFonts w:cs="Arial"/>
              </w:rPr>
              <w:t>E1</w:t>
            </w:r>
            <w:r w:rsidRPr="00C72233">
              <w:rPr>
                <w:rFonts w:cs="Arial"/>
              </w:rPr>
              <w:t xml:space="preserve">H </w:t>
            </w:r>
            <w:r w:rsidRPr="005452EE">
              <w:rPr>
                <w:rFonts w:cs="Arial"/>
              </w:rPr>
              <w:t xml:space="preserve">Stream </w:t>
            </w:r>
            <w:r>
              <w:rPr>
                <w:rFonts w:cs="Arial"/>
              </w:rPr>
              <w:t>g</w:t>
            </w:r>
            <w:r w:rsidRPr="005452EE">
              <w:rPr>
                <w:rFonts w:cs="Arial"/>
              </w:rPr>
              <w:t xml:space="preserve">ate </w:t>
            </w:r>
            <w:r>
              <w:rPr>
                <w:rFonts w:cs="Arial"/>
              </w:rPr>
              <w:t>i</w:t>
            </w:r>
            <w:r w:rsidRPr="005452EE">
              <w:rPr>
                <w:rFonts w:cs="Arial"/>
              </w:rPr>
              <w:t xml:space="preserve">nstance </w:t>
            </w:r>
            <w:r>
              <w:rPr>
                <w:rFonts w:cs="Arial"/>
              </w:rPr>
              <w:t>t</w:t>
            </w:r>
            <w:r w:rsidRPr="005452EE">
              <w:rPr>
                <w:rFonts w:cs="Arial"/>
              </w:rPr>
              <w:t>able</w:t>
            </w:r>
          </w:p>
          <w:p w14:paraId="093EDA83" w14:textId="77777777" w:rsidR="00C46CE7" w:rsidRPr="00972C99" w:rsidRDefault="00C46CE7" w:rsidP="00C345FA">
            <w:pPr>
              <w:pStyle w:val="TAL"/>
              <w:rPr>
                <w:rFonts w:cs="Arial"/>
              </w:rPr>
            </w:pPr>
          </w:p>
          <w:p w14:paraId="4B518E68"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E2</w:t>
            </w:r>
            <w:r w:rsidRPr="00972C99">
              <w:rPr>
                <w:rFonts w:cs="Arial"/>
              </w:rPr>
              <w:t>H</w:t>
            </w:r>
          </w:p>
          <w:p w14:paraId="12D11C2D" w14:textId="77777777" w:rsidR="00C46CE7" w:rsidRPr="00972C99" w:rsidRDefault="00C46CE7" w:rsidP="00C345FA">
            <w:pPr>
              <w:pStyle w:val="TAL"/>
            </w:pPr>
            <w:r w:rsidRPr="00972C99">
              <w:tab/>
              <w:t>to</w:t>
            </w:r>
            <w:r w:rsidRPr="00972C99">
              <w:tab/>
            </w:r>
            <w:r w:rsidRPr="00972C99">
              <w:tab/>
            </w:r>
            <w:r w:rsidRPr="00972C99">
              <w:tab/>
            </w:r>
            <w:r w:rsidRPr="00972C99">
              <w:tab/>
              <w:t>Spare</w:t>
            </w:r>
          </w:p>
          <w:p w14:paraId="7B32AF81" w14:textId="77777777" w:rsidR="00C46CE7" w:rsidRPr="00972C99" w:rsidRDefault="00C46CE7" w:rsidP="00C345FA">
            <w:pPr>
              <w:pStyle w:val="TAL"/>
              <w:rPr>
                <w:rFonts w:cs="Arial"/>
              </w:rPr>
            </w:pPr>
            <w:r w:rsidRPr="00972C99">
              <w:rPr>
                <w:rFonts w:cs="Arial"/>
              </w:rPr>
              <w:t>-</w:t>
            </w:r>
            <w:r w:rsidRPr="00972C99">
              <w:rPr>
                <w:rFonts w:cs="Arial"/>
              </w:rPr>
              <w:tab/>
              <w:t>7FFFH</w:t>
            </w:r>
          </w:p>
          <w:p w14:paraId="6283DACD" w14:textId="77777777" w:rsidR="00C46CE7" w:rsidRDefault="00C46CE7" w:rsidP="00C345FA">
            <w:pPr>
              <w:pStyle w:val="TAL"/>
              <w:rPr>
                <w:rFonts w:cs="Arial"/>
              </w:rPr>
            </w:pPr>
          </w:p>
          <w:p w14:paraId="776DDCE3" w14:textId="77777777" w:rsidR="00C46CE7" w:rsidRPr="00972C99" w:rsidRDefault="00C46CE7" w:rsidP="00C345FA">
            <w:pPr>
              <w:pStyle w:val="TAL"/>
              <w:rPr>
                <w:rFonts w:cs="Arial"/>
              </w:rPr>
            </w:pPr>
            <w:r w:rsidRPr="00972C99">
              <w:rPr>
                <w:rFonts w:cs="Arial"/>
              </w:rPr>
              <w:t>-</w:t>
            </w:r>
            <w:r w:rsidRPr="00972C99">
              <w:rPr>
                <w:rFonts w:cs="Arial"/>
              </w:rPr>
              <w:tab/>
              <w:t>8000H</w:t>
            </w:r>
          </w:p>
          <w:p w14:paraId="4CBFD851" w14:textId="77777777" w:rsidR="00C46CE7" w:rsidRPr="00972C99" w:rsidRDefault="00C46CE7" w:rsidP="00C345FA">
            <w:pPr>
              <w:pStyle w:val="TAL"/>
            </w:pPr>
            <w:r w:rsidRPr="00972C99">
              <w:tab/>
              <w:t>to</w:t>
            </w:r>
            <w:r w:rsidRPr="00972C99">
              <w:tab/>
            </w:r>
            <w:r w:rsidRPr="00972C99">
              <w:tab/>
            </w:r>
            <w:r w:rsidRPr="00972C99">
              <w:tab/>
            </w:r>
            <w:r w:rsidRPr="00972C99">
              <w:tab/>
              <w:t>Reserved for deployment specific parameters</w:t>
            </w:r>
          </w:p>
          <w:p w14:paraId="76DA6BF8" w14:textId="77777777" w:rsidR="00C46CE7" w:rsidRPr="00972C99" w:rsidRDefault="00C46CE7" w:rsidP="00C345FA">
            <w:pPr>
              <w:pStyle w:val="TAL"/>
              <w:rPr>
                <w:rFonts w:cs="Arial"/>
              </w:rPr>
            </w:pPr>
            <w:r w:rsidRPr="00972C99">
              <w:rPr>
                <w:rFonts w:cs="Arial"/>
              </w:rPr>
              <w:t>-</w:t>
            </w:r>
            <w:r w:rsidRPr="00972C99">
              <w:rPr>
                <w:rFonts w:cs="Arial"/>
              </w:rPr>
              <w:tab/>
              <w:t>FFFFH</w:t>
            </w:r>
          </w:p>
          <w:p w14:paraId="346D136A" w14:textId="77777777" w:rsidR="00C46CE7" w:rsidRPr="00972C99" w:rsidRDefault="00C46CE7" w:rsidP="00C345FA">
            <w:pPr>
              <w:pStyle w:val="TAL"/>
            </w:pPr>
          </w:p>
        </w:tc>
      </w:tr>
      <w:tr w:rsidR="00C46CE7" w:rsidRPr="00972C99" w14:paraId="5F00E93D" w14:textId="77777777" w:rsidTr="00C345FA">
        <w:trPr>
          <w:cantSplit/>
          <w:jc w:val="center"/>
        </w:trPr>
        <w:tc>
          <w:tcPr>
            <w:tcW w:w="7102" w:type="dxa"/>
          </w:tcPr>
          <w:p w14:paraId="12298C88" w14:textId="77777777" w:rsidR="00C46CE7" w:rsidRPr="00972C99" w:rsidRDefault="00C46CE7" w:rsidP="00C345FA">
            <w:pPr>
              <w:pStyle w:val="TAL"/>
            </w:pPr>
            <w:r w:rsidRPr="00972C99">
              <w:t xml:space="preserve">Length of </w:t>
            </w:r>
            <w:del w:id="943" w:author="rev1" w:date="2021-04-20T17:46:00Z">
              <w:r w:rsidRPr="00972C99" w:rsidDel="00C35382">
                <w:delText xml:space="preserve">Ethernet </w:delText>
              </w:r>
            </w:del>
            <w:r w:rsidRPr="00972C99">
              <w:t>port parameter value (octet</w:t>
            </w:r>
            <w:r>
              <w:t>s</w:t>
            </w:r>
            <w:r w:rsidRPr="00972C99">
              <w:t xml:space="preserve"> d+3</w:t>
            </w:r>
            <w:r>
              <w:t xml:space="preserve"> to d+4</w:t>
            </w:r>
            <w:r w:rsidRPr="00972C99">
              <w:t>)</w:t>
            </w:r>
          </w:p>
        </w:tc>
      </w:tr>
      <w:tr w:rsidR="00C46CE7" w:rsidRPr="00972C99" w14:paraId="51F85779" w14:textId="77777777" w:rsidTr="00C345FA">
        <w:trPr>
          <w:cantSplit/>
          <w:jc w:val="center"/>
        </w:trPr>
        <w:tc>
          <w:tcPr>
            <w:tcW w:w="7102" w:type="dxa"/>
          </w:tcPr>
          <w:p w14:paraId="4100ACF7" w14:textId="77777777" w:rsidR="00C46CE7" w:rsidRPr="00972C99" w:rsidRDefault="00C46CE7" w:rsidP="00C345FA">
            <w:pPr>
              <w:pStyle w:val="TAL"/>
            </w:pPr>
          </w:p>
        </w:tc>
      </w:tr>
      <w:tr w:rsidR="00C46CE7" w:rsidRPr="00972C99" w14:paraId="2A2E1592" w14:textId="77777777" w:rsidTr="00C345FA">
        <w:trPr>
          <w:cantSplit/>
          <w:jc w:val="center"/>
        </w:trPr>
        <w:tc>
          <w:tcPr>
            <w:tcW w:w="7102" w:type="dxa"/>
          </w:tcPr>
          <w:p w14:paraId="3F408B55" w14:textId="77777777" w:rsidR="00C46CE7" w:rsidRPr="00972C99" w:rsidRDefault="00C46CE7" w:rsidP="00C345FA">
            <w:pPr>
              <w:pStyle w:val="TAL"/>
            </w:pPr>
            <w:r w:rsidRPr="00972C99">
              <w:t xml:space="preserve">This field contains the binary encoding of the length of the </w:t>
            </w:r>
            <w:del w:id="944" w:author="rev1" w:date="2021-04-20T17:46:00Z">
              <w:r w:rsidRPr="00972C99" w:rsidDel="00C35382">
                <w:delText xml:space="preserve">Ethernet </w:delText>
              </w:r>
            </w:del>
            <w:r w:rsidRPr="00972C99">
              <w:t>port parameter value</w:t>
            </w:r>
          </w:p>
        </w:tc>
      </w:tr>
      <w:tr w:rsidR="00C46CE7" w:rsidRPr="00972C99" w14:paraId="69C79E8F" w14:textId="77777777" w:rsidTr="00C345FA">
        <w:trPr>
          <w:cantSplit/>
          <w:jc w:val="center"/>
        </w:trPr>
        <w:tc>
          <w:tcPr>
            <w:tcW w:w="7102" w:type="dxa"/>
          </w:tcPr>
          <w:p w14:paraId="44FE45C6" w14:textId="77777777" w:rsidR="00C46CE7" w:rsidRPr="00972C99" w:rsidRDefault="00C46CE7" w:rsidP="00C345FA">
            <w:pPr>
              <w:pStyle w:val="TAL"/>
            </w:pPr>
          </w:p>
        </w:tc>
      </w:tr>
      <w:tr w:rsidR="00C46CE7" w:rsidRPr="00972C99" w14:paraId="606F632D" w14:textId="77777777" w:rsidTr="00C345FA">
        <w:trPr>
          <w:cantSplit/>
          <w:jc w:val="center"/>
        </w:trPr>
        <w:tc>
          <w:tcPr>
            <w:tcW w:w="7102" w:type="dxa"/>
          </w:tcPr>
          <w:p w14:paraId="2A1AC7CA" w14:textId="78DFA526" w:rsidR="00C46CE7" w:rsidRPr="00972C99" w:rsidRDefault="00C46CE7" w:rsidP="00C345FA">
            <w:pPr>
              <w:pStyle w:val="TAL"/>
            </w:pPr>
            <w:del w:id="945" w:author="rev1" w:date="2021-04-20T17:46:00Z">
              <w:r w:rsidRPr="00972C99" w:rsidDel="00C35382">
                <w:delText xml:space="preserve">Ethernet </w:delText>
              </w:r>
            </w:del>
            <w:del w:id="946" w:author="rev1" w:date="2021-04-20T18:25:00Z">
              <w:r w:rsidRPr="00972C99" w:rsidDel="005A64E8">
                <w:delText>p</w:delText>
              </w:r>
            </w:del>
            <w:ins w:id="947" w:author="rev1" w:date="2021-04-20T18:25:00Z">
              <w:r w:rsidR="005A64E8">
                <w:t>P</w:t>
              </w:r>
            </w:ins>
            <w:r w:rsidRPr="00972C99">
              <w:t>ort parameter value (octet d+</w:t>
            </w:r>
            <w:r>
              <w:t>5</w:t>
            </w:r>
            <w:r w:rsidRPr="00972C99">
              <w:t xml:space="preserve"> to e)</w:t>
            </w:r>
          </w:p>
        </w:tc>
      </w:tr>
      <w:tr w:rsidR="00C46CE7" w:rsidRPr="00972C99" w14:paraId="2E6726E8" w14:textId="77777777" w:rsidTr="00C345FA">
        <w:trPr>
          <w:cantSplit/>
          <w:jc w:val="center"/>
        </w:trPr>
        <w:tc>
          <w:tcPr>
            <w:tcW w:w="7102" w:type="dxa"/>
          </w:tcPr>
          <w:p w14:paraId="2C3CAA89" w14:textId="77777777" w:rsidR="00C46CE7" w:rsidRPr="00972C99" w:rsidRDefault="00C46CE7" w:rsidP="00C345FA">
            <w:pPr>
              <w:pStyle w:val="TAL"/>
            </w:pPr>
          </w:p>
        </w:tc>
      </w:tr>
      <w:tr w:rsidR="00C46CE7" w:rsidRPr="00972C99" w14:paraId="61D022D2" w14:textId="77777777" w:rsidTr="00C345FA">
        <w:trPr>
          <w:cantSplit/>
          <w:jc w:val="center"/>
        </w:trPr>
        <w:tc>
          <w:tcPr>
            <w:tcW w:w="7102" w:type="dxa"/>
          </w:tcPr>
          <w:p w14:paraId="464C63A7" w14:textId="77777777" w:rsidR="00C46CE7" w:rsidRPr="00972C99" w:rsidRDefault="00C46CE7" w:rsidP="00C345FA">
            <w:pPr>
              <w:pStyle w:val="TAL"/>
            </w:pPr>
            <w:r w:rsidRPr="00972C99">
              <w:lastRenderedPageBreak/>
              <w:t xml:space="preserve">This field contains the value to be set for the </w:t>
            </w:r>
            <w:del w:id="948" w:author="rev1" w:date="2021-04-20T17:46:00Z">
              <w:r w:rsidRPr="00972C99" w:rsidDel="00C35382">
                <w:delText xml:space="preserve">Ethernet </w:delText>
              </w:r>
            </w:del>
            <w:r w:rsidRPr="00972C99">
              <w:t>port parameter.</w:t>
            </w:r>
          </w:p>
          <w:p w14:paraId="7B97E18B" w14:textId="77777777" w:rsidR="00C46CE7" w:rsidRPr="00972C99" w:rsidRDefault="00C46CE7" w:rsidP="00C345FA">
            <w:pPr>
              <w:pStyle w:val="TAL"/>
            </w:pPr>
          </w:p>
          <w:p w14:paraId="0CB49692" w14:textId="77777777" w:rsidR="00C46CE7" w:rsidRPr="00972C99" w:rsidRDefault="00C46CE7" w:rsidP="00C345FA">
            <w:pPr>
              <w:pStyle w:val="TAL"/>
            </w:pPr>
            <w:r w:rsidRPr="00972C99">
              <w:t xml:space="preserve">When the </w:t>
            </w:r>
            <w:del w:id="949" w:author="rev1" w:date="2021-04-20T17:46:00Z">
              <w:r w:rsidRPr="00972C99" w:rsidDel="00C35382">
                <w:delText xml:space="preserve">Ethernet </w:delText>
              </w:r>
            </w:del>
            <w:r w:rsidRPr="00972C99">
              <w:t xml:space="preserve">port parameter name indicates txPropagationDelay, the </w:t>
            </w:r>
            <w:del w:id="950" w:author="rev1" w:date="2021-04-20T17:46:00Z">
              <w:r w:rsidRPr="00972C99" w:rsidDel="00C35382">
                <w:delText xml:space="preserve">Ethernet </w:delText>
              </w:r>
            </w:del>
            <w:r w:rsidRPr="00972C99">
              <w:t>port parameter value field contains the binary representation of the txPropagationDelay as defined in IEEE </w:t>
            </w:r>
            <w:r>
              <w:t>Std</w:t>
            </w:r>
            <w:r w:rsidRPr="00972C99">
              <w:t> 802.1Qcc [9], expressed in unit of nanoseconds and multiplied by 2</w:t>
            </w:r>
            <w:r w:rsidRPr="00972C99">
              <w:rPr>
                <w:vertAlign w:val="superscript"/>
              </w:rPr>
              <w:t>16</w:t>
            </w:r>
            <w:r w:rsidRPr="00972C99">
              <w:t xml:space="preserve">, with the LSB bit included in bit 1 of the first octet. If the txPropagationDelay is too big to be represented, all bits of the </w:t>
            </w:r>
            <w:del w:id="951" w:author="rev1" w:date="2021-04-20T17:46:00Z">
              <w:r w:rsidRPr="00972C99" w:rsidDel="00C35382">
                <w:delText xml:space="preserve">Ethernet </w:delText>
              </w:r>
            </w:del>
            <w:r w:rsidRPr="00972C99">
              <w:t xml:space="preserve">port parameter value field shall be coded as "1" except the MSB bit. The length of </w:t>
            </w:r>
            <w:del w:id="952" w:author="rev1" w:date="2021-04-20T17:46:00Z">
              <w:r w:rsidRPr="00972C99" w:rsidDel="00C35382">
                <w:delText xml:space="preserve">Ethernet </w:delText>
              </w:r>
            </w:del>
            <w:r w:rsidRPr="00972C99">
              <w:t>port parameter value indicates a value of 8.</w:t>
            </w:r>
          </w:p>
          <w:p w14:paraId="0701294C" w14:textId="77777777" w:rsidR="00C46CE7" w:rsidRPr="00972C99" w:rsidRDefault="00C46CE7" w:rsidP="00C345FA">
            <w:pPr>
              <w:pStyle w:val="TAL"/>
            </w:pPr>
          </w:p>
          <w:p w14:paraId="5299FC4F" w14:textId="77777777" w:rsidR="00C46CE7" w:rsidRPr="00972C99" w:rsidRDefault="00C46CE7" w:rsidP="00C345FA">
            <w:pPr>
              <w:pStyle w:val="TAL"/>
            </w:pPr>
            <w:r w:rsidRPr="00972C99">
              <w:t xml:space="preserve">When the </w:t>
            </w:r>
            <w:del w:id="953" w:author="rev1" w:date="2021-04-20T17:46:00Z">
              <w:r w:rsidRPr="00972C99" w:rsidDel="00C35382">
                <w:delText xml:space="preserve">Ethernet </w:delText>
              </w:r>
            </w:del>
            <w:r w:rsidRPr="00972C99">
              <w:t xml:space="preserve">port parameter name indicates Traffic class table, the </w:t>
            </w:r>
            <w:del w:id="954" w:author="rev1" w:date="2021-04-20T17:46:00Z">
              <w:r w:rsidRPr="00972C99" w:rsidDel="00C35382">
                <w:delText xml:space="preserve">Ethernet </w:delText>
              </w:r>
            </w:del>
            <w:r w:rsidRPr="00972C99">
              <w:t>port parameter value field contains the traffic class table as defined in IEEE </w:t>
            </w:r>
            <w:r>
              <w:t>Std</w:t>
            </w:r>
            <w:r w:rsidRPr="00972C99">
              <w:t> 802.1Q [7], encoded as the value part of the Traffic class information element as specified in clause 9.</w:t>
            </w:r>
            <w:r>
              <w:t>7</w:t>
            </w:r>
            <w:r w:rsidRPr="00972C99">
              <w:t>.</w:t>
            </w:r>
          </w:p>
          <w:p w14:paraId="78714946" w14:textId="77777777" w:rsidR="00C46CE7" w:rsidRPr="00972C99" w:rsidRDefault="00C46CE7" w:rsidP="00C345FA">
            <w:pPr>
              <w:pStyle w:val="TAL"/>
            </w:pPr>
          </w:p>
          <w:p w14:paraId="2D14F5D2" w14:textId="77777777" w:rsidR="00C46CE7" w:rsidRPr="00972C99" w:rsidRDefault="00C46CE7" w:rsidP="00C345FA">
            <w:pPr>
              <w:pStyle w:val="TAL"/>
            </w:pPr>
            <w:r w:rsidRPr="00972C99">
              <w:t xml:space="preserve">When the </w:t>
            </w:r>
            <w:del w:id="955" w:author="rev1" w:date="2021-04-20T17:46:00Z">
              <w:r w:rsidRPr="00972C99" w:rsidDel="00C35382">
                <w:delText xml:space="preserve">Ethernet </w:delText>
              </w:r>
            </w:del>
            <w:r w:rsidRPr="00972C99">
              <w:t xml:space="preserve">port parameter name indicates GateEnabled, the </w:t>
            </w:r>
            <w:del w:id="956" w:author="rev1" w:date="2021-04-20T17:46:00Z">
              <w:r w:rsidRPr="00972C99" w:rsidDel="00C35382">
                <w:delText xml:space="preserve">Ethernet </w:delText>
              </w:r>
            </w:del>
            <w:r w:rsidRPr="00972C99">
              <w:t xml:space="preserve">port parameter value field contains the value of GateEnabled as defined in </w:t>
            </w:r>
            <w:r w:rsidRPr="00004B1D">
              <w:t>IEEE </w:t>
            </w:r>
            <w:r>
              <w:t>Std</w:t>
            </w:r>
            <w:r w:rsidRPr="00972C99">
              <w:t> </w:t>
            </w:r>
            <w:r w:rsidRPr="00004B1D">
              <w:t>802.1Q [7]</w:t>
            </w:r>
            <w:r w:rsidRPr="00972C99">
              <w:t xml:space="preserve">, with a Boolean value of FALSE encoded as "00000000" and a Boolean value of TRUE encoded as "00000001". The length of </w:t>
            </w:r>
            <w:del w:id="957" w:author="rev1" w:date="2021-04-20T17:46:00Z">
              <w:r w:rsidRPr="00972C99" w:rsidDel="00C35382">
                <w:delText xml:space="preserve">Ethernet </w:delText>
              </w:r>
            </w:del>
            <w:r w:rsidRPr="00972C99">
              <w:t>port parameter value field indicates a value of 1.</w:t>
            </w:r>
          </w:p>
          <w:p w14:paraId="182748A4" w14:textId="77777777" w:rsidR="00C46CE7" w:rsidRPr="00972C99" w:rsidRDefault="00C46CE7" w:rsidP="00C345FA">
            <w:pPr>
              <w:pStyle w:val="TAL"/>
            </w:pPr>
          </w:p>
          <w:p w14:paraId="361A7CC4" w14:textId="77777777" w:rsidR="00C46CE7" w:rsidRPr="00972C99" w:rsidRDefault="00C46CE7" w:rsidP="00C345FA">
            <w:pPr>
              <w:pStyle w:val="TAL"/>
            </w:pPr>
            <w:r w:rsidRPr="00972C99">
              <w:t xml:space="preserve">When the </w:t>
            </w:r>
            <w:del w:id="958" w:author="rev1" w:date="2021-04-20T17:46:00Z">
              <w:r w:rsidRPr="00972C99" w:rsidDel="00C35382">
                <w:delText xml:space="preserve">Ethernet </w:delText>
              </w:r>
            </w:del>
            <w:r w:rsidRPr="00972C99">
              <w:t xml:space="preserve">port parameter name indicates AdminBaseTime, the </w:t>
            </w:r>
            <w:del w:id="959" w:author="rev1" w:date="2021-04-20T17:46:00Z">
              <w:r w:rsidRPr="00972C99" w:rsidDel="00C35382">
                <w:delText xml:space="preserve">Ethernet </w:delText>
              </w:r>
            </w:del>
            <w:r w:rsidRPr="00972C99">
              <w:t xml:space="preserve">port parameter value field contains the value of the administrative base time as specified in </w:t>
            </w:r>
            <w:r w:rsidRPr="00004B1D">
              <w:t>IEEE </w:t>
            </w:r>
            <w:r>
              <w:t>Std</w:t>
            </w:r>
            <w:r w:rsidRPr="00972C99">
              <w:t> </w:t>
            </w:r>
            <w:r w:rsidRPr="00004B1D">
              <w:t>802.1Q [7]</w:t>
            </w:r>
            <w:r w:rsidRPr="00972C99">
              <w:t xml:space="preserve">. The length of </w:t>
            </w:r>
            <w:del w:id="960" w:author="rev1" w:date="2021-04-20T17:46:00Z">
              <w:r w:rsidRPr="00972C99" w:rsidDel="00C35382">
                <w:delText xml:space="preserve">Ethernet </w:delText>
              </w:r>
            </w:del>
            <w:r w:rsidRPr="00972C99">
              <w:t>port parameter value field indicates a value of 10.</w:t>
            </w:r>
          </w:p>
          <w:p w14:paraId="31314618" w14:textId="77777777" w:rsidR="00C46CE7" w:rsidRPr="00972C99" w:rsidRDefault="00C46CE7" w:rsidP="00C345FA">
            <w:pPr>
              <w:pStyle w:val="TAL"/>
            </w:pPr>
          </w:p>
          <w:p w14:paraId="4A5AC6DB" w14:textId="77777777" w:rsidR="00C46CE7" w:rsidRPr="00972C99" w:rsidRDefault="00C46CE7" w:rsidP="00C345FA">
            <w:pPr>
              <w:pStyle w:val="TAL"/>
            </w:pPr>
            <w:r w:rsidRPr="00972C99">
              <w:t xml:space="preserve">When the </w:t>
            </w:r>
            <w:del w:id="961" w:author="rev1" w:date="2021-04-20T17:46:00Z">
              <w:r w:rsidRPr="00972C99" w:rsidDel="00C35382">
                <w:delText xml:space="preserve">Ethernet </w:delText>
              </w:r>
            </w:del>
            <w:r w:rsidRPr="00972C99">
              <w:t xml:space="preserve">port parameter name indicates AdminControlListLength, the </w:t>
            </w:r>
            <w:del w:id="962" w:author="rev1" w:date="2021-04-20T17:46:00Z">
              <w:r w:rsidRPr="00972C99" w:rsidDel="00C35382">
                <w:delText xml:space="preserve">Ethernet </w:delText>
              </w:r>
            </w:del>
            <w:r w:rsidRPr="00972C99">
              <w:t xml:space="preserve">port parameter value field contains the value of the AdminControlListLength as specified in </w:t>
            </w:r>
            <w:r w:rsidRPr="00004B1D">
              <w:t>IEEE </w:t>
            </w:r>
            <w:r>
              <w:t>Std</w:t>
            </w:r>
            <w:r w:rsidRPr="00972C99">
              <w:t> </w:t>
            </w:r>
            <w:r w:rsidRPr="00004B1D">
              <w:t>802.1Q [7]</w:t>
            </w:r>
            <w:r w:rsidRPr="00972C99">
              <w:t xml:space="preserve">. The length of </w:t>
            </w:r>
            <w:del w:id="963" w:author="rev1" w:date="2021-04-20T17:46:00Z">
              <w:r w:rsidRPr="00972C99" w:rsidDel="00C35382">
                <w:delText xml:space="preserve">Ethernet </w:delText>
              </w:r>
            </w:del>
            <w:r w:rsidRPr="00972C99">
              <w:t>port parameter value field indicates a value of 2.</w:t>
            </w:r>
          </w:p>
          <w:p w14:paraId="178BABFC" w14:textId="77777777" w:rsidR="00C46CE7" w:rsidRPr="00972C99" w:rsidRDefault="00C46CE7" w:rsidP="00C345FA">
            <w:pPr>
              <w:pStyle w:val="TAL"/>
            </w:pPr>
          </w:p>
          <w:p w14:paraId="64518FA7" w14:textId="77777777" w:rsidR="00C46CE7" w:rsidRPr="00972C99" w:rsidRDefault="00C46CE7" w:rsidP="00C345FA">
            <w:pPr>
              <w:pStyle w:val="TAL"/>
            </w:pPr>
            <w:r w:rsidRPr="00972C99">
              <w:t xml:space="preserve">When the </w:t>
            </w:r>
            <w:del w:id="964" w:author="rev1" w:date="2021-04-20T17:46:00Z">
              <w:r w:rsidRPr="00972C99" w:rsidDel="00C35382">
                <w:delText xml:space="preserve">Ethernet </w:delText>
              </w:r>
            </w:del>
            <w:r w:rsidRPr="00972C99">
              <w:t xml:space="preserve">port parameter name indicates AdminControlList, the </w:t>
            </w:r>
            <w:del w:id="965" w:author="rev1" w:date="2021-04-20T17:46:00Z">
              <w:r w:rsidRPr="00972C99" w:rsidDel="00C35382">
                <w:delText xml:space="preserve">Ethernet </w:delText>
              </w:r>
            </w:del>
            <w:r w:rsidRPr="00972C99">
              <w:t xml:space="preserve">port parameter value field contains the concatenation of AdminControlListLength entries, each encoded as a GateControlEntry as specified in </w:t>
            </w:r>
            <w:r w:rsidRPr="00004B1D">
              <w:t>IEEE </w:t>
            </w:r>
            <w:r>
              <w:t>Std</w:t>
            </w:r>
            <w:r w:rsidRPr="00972C99">
              <w:t> </w:t>
            </w:r>
            <w:r w:rsidRPr="00004B1D">
              <w:t>802.1Q [7]</w:t>
            </w:r>
            <w:r w:rsidRPr="00972C99">
              <w:t>.</w:t>
            </w:r>
          </w:p>
          <w:p w14:paraId="2800E0D9" w14:textId="77777777" w:rsidR="00C46CE7" w:rsidRPr="00972C99" w:rsidRDefault="00C46CE7" w:rsidP="00C345FA">
            <w:pPr>
              <w:pStyle w:val="TAL"/>
            </w:pPr>
          </w:p>
          <w:p w14:paraId="44BE9CE1" w14:textId="77777777" w:rsidR="00C46CE7" w:rsidRPr="00972C99" w:rsidRDefault="00C46CE7" w:rsidP="00C345FA">
            <w:pPr>
              <w:pStyle w:val="TAL"/>
            </w:pPr>
            <w:r w:rsidRPr="00972C99">
              <w:t xml:space="preserve">When the </w:t>
            </w:r>
            <w:del w:id="966" w:author="rev1" w:date="2021-04-20T17:46:00Z">
              <w:r w:rsidRPr="00972C99" w:rsidDel="00C35382">
                <w:delText xml:space="preserve">Ethernet </w:delText>
              </w:r>
            </w:del>
            <w:r w:rsidRPr="00972C99">
              <w:t xml:space="preserve">port parameter name indicates AdminCycleTime, the </w:t>
            </w:r>
            <w:del w:id="967" w:author="rev1" w:date="2021-04-20T17:46:00Z">
              <w:r w:rsidRPr="00972C99" w:rsidDel="00C35382">
                <w:delText xml:space="preserve">Ethernet </w:delText>
              </w:r>
            </w:del>
            <w:r w:rsidRPr="00972C99">
              <w:t xml:space="preserve">port parameter value field contains the value of the AdminCycleTime as specified in </w:t>
            </w:r>
            <w:r w:rsidRPr="00004B1D">
              <w:t>IEEE </w:t>
            </w:r>
            <w:r>
              <w:t>Std</w:t>
            </w:r>
            <w:r w:rsidRPr="00972C99">
              <w:t> </w:t>
            </w:r>
            <w:r w:rsidRPr="00004B1D">
              <w:t>802.1Q [7]</w:t>
            </w:r>
            <w:r w:rsidRPr="00972C99">
              <w:t xml:space="preserve">. The length of </w:t>
            </w:r>
            <w:del w:id="968" w:author="rev1" w:date="2021-04-20T17:46:00Z">
              <w:r w:rsidRPr="00972C99" w:rsidDel="00C35382">
                <w:delText xml:space="preserve">Ethernet </w:delText>
              </w:r>
            </w:del>
            <w:r w:rsidRPr="00972C99">
              <w:t>port parameter value field indicates a value of 8.</w:t>
            </w:r>
          </w:p>
          <w:p w14:paraId="5F95387B" w14:textId="77777777" w:rsidR="00C46CE7" w:rsidRPr="00972C99" w:rsidRDefault="00C46CE7" w:rsidP="00C345FA">
            <w:pPr>
              <w:pStyle w:val="TAL"/>
            </w:pPr>
          </w:p>
          <w:p w14:paraId="7AA4B13A" w14:textId="77777777" w:rsidR="00C46CE7" w:rsidRPr="00972C99" w:rsidRDefault="00C46CE7" w:rsidP="00C345FA">
            <w:pPr>
              <w:pStyle w:val="TAL"/>
            </w:pPr>
            <w:r w:rsidRPr="00972C99">
              <w:t xml:space="preserve">When the </w:t>
            </w:r>
            <w:del w:id="969" w:author="rev1" w:date="2021-04-20T17:46:00Z">
              <w:r w:rsidRPr="00972C99" w:rsidDel="00C35382">
                <w:delText xml:space="preserve">Ethernet </w:delText>
              </w:r>
            </w:del>
            <w:r w:rsidRPr="00972C99">
              <w:t xml:space="preserve">port parameter name indicates Tick granularity, the </w:t>
            </w:r>
            <w:del w:id="970" w:author="rev1" w:date="2021-04-20T17:46:00Z">
              <w:r w:rsidRPr="00972C99" w:rsidDel="00C35382">
                <w:delText xml:space="preserve">Ethernet </w:delText>
              </w:r>
            </w:del>
            <w:r w:rsidRPr="00972C99">
              <w:t xml:space="preserve">port parameter value field contains the value of the Tick granularity as specified in </w:t>
            </w:r>
            <w:r w:rsidRPr="00004B1D">
              <w:t>IEEE </w:t>
            </w:r>
            <w:r>
              <w:t>Std</w:t>
            </w:r>
            <w:r w:rsidRPr="00972C99">
              <w:t> </w:t>
            </w:r>
            <w:r w:rsidRPr="00004B1D">
              <w:t>802.1Q [7]</w:t>
            </w:r>
            <w:r w:rsidRPr="00972C99">
              <w:t xml:space="preserve">. The length of </w:t>
            </w:r>
            <w:del w:id="971" w:author="rev1" w:date="2021-04-20T17:46:00Z">
              <w:r w:rsidRPr="00972C99" w:rsidDel="00C35382">
                <w:delText xml:space="preserve">Ethernet </w:delText>
              </w:r>
            </w:del>
            <w:r w:rsidRPr="00972C99">
              <w:t>port parameter value field indicates a value of 4.</w:t>
            </w:r>
          </w:p>
          <w:p w14:paraId="1B300984" w14:textId="77777777" w:rsidR="00C46CE7" w:rsidRPr="00972C99" w:rsidRDefault="00C46CE7" w:rsidP="00C345FA">
            <w:pPr>
              <w:pStyle w:val="TAL"/>
            </w:pPr>
          </w:p>
          <w:p w14:paraId="1CE9C1C8" w14:textId="77777777" w:rsidR="00C46CE7" w:rsidRPr="00972C99" w:rsidRDefault="00C46CE7" w:rsidP="00C345FA">
            <w:pPr>
              <w:pStyle w:val="TAL"/>
            </w:pPr>
            <w:r w:rsidRPr="00972C99">
              <w:t xml:space="preserve">When the </w:t>
            </w:r>
            <w:del w:id="972" w:author="rev1" w:date="2021-04-20T17:46:00Z">
              <w:r w:rsidRPr="00972C99" w:rsidDel="00C35382">
                <w:delText xml:space="preserve">Ethernet </w:delText>
              </w:r>
            </w:del>
            <w:r w:rsidRPr="00972C99">
              <w:t xml:space="preserve">port parameter name indicates </w:t>
            </w:r>
            <w:r w:rsidRPr="00972C99">
              <w:rPr>
                <w:rFonts w:cs="Arial"/>
              </w:rPr>
              <w:t>lldpV2PortConfigAdminStatusV2</w:t>
            </w:r>
            <w:r w:rsidRPr="00972C99">
              <w:t xml:space="preserve">, the </w:t>
            </w:r>
            <w:del w:id="973"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PortConfigAdminStatusV2 </w:t>
            </w:r>
            <w:r w:rsidRPr="00972C99">
              <w:t>as specified in IEEE </w:t>
            </w:r>
            <w:r>
              <w:t>Std</w:t>
            </w:r>
            <w:r w:rsidRPr="00972C99">
              <w:t xml:space="preserve"> 802.1AB [6] clause 9.2.5.1 with value of txOnly encoded as 01H, rxOnly encoded as 02H, txAndRx encoded as 03H, and disabled encoded as 04H. The length of </w:t>
            </w:r>
            <w:del w:id="974" w:author="rev1" w:date="2021-04-20T17:46:00Z">
              <w:r w:rsidRPr="00972C99" w:rsidDel="00C35382">
                <w:delText xml:space="preserve">Ethernet </w:delText>
              </w:r>
            </w:del>
            <w:r w:rsidRPr="00972C99">
              <w:t>port parameter value field indicates a value of 1.</w:t>
            </w:r>
          </w:p>
          <w:p w14:paraId="4EBBCB4E" w14:textId="77777777" w:rsidR="00C46CE7" w:rsidRPr="00972C99" w:rsidRDefault="00C46CE7" w:rsidP="00C345FA">
            <w:pPr>
              <w:pStyle w:val="TAL"/>
            </w:pPr>
          </w:p>
          <w:p w14:paraId="15734B47" w14:textId="77777777" w:rsidR="00C46CE7" w:rsidRPr="00972C99" w:rsidRDefault="00C46CE7" w:rsidP="00C345FA">
            <w:pPr>
              <w:pStyle w:val="TAL"/>
            </w:pPr>
            <w:r w:rsidRPr="00972C99">
              <w:t xml:space="preserve">When the </w:t>
            </w:r>
            <w:del w:id="975" w:author="rev1" w:date="2021-04-20T17:46:00Z">
              <w:r w:rsidRPr="00972C99" w:rsidDel="00C35382">
                <w:delText xml:space="preserve">Ethernet </w:delText>
              </w:r>
            </w:del>
            <w:r w:rsidRPr="00972C99">
              <w:t xml:space="preserve">port parameter name indicates </w:t>
            </w:r>
            <w:r w:rsidRPr="00972C99">
              <w:rPr>
                <w:rFonts w:cs="Arial"/>
              </w:rPr>
              <w:t>lldpV2LocChassisIdSubtype</w:t>
            </w:r>
            <w:r w:rsidRPr="00972C99">
              <w:t xml:space="preserve">, the </w:t>
            </w:r>
            <w:del w:id="976"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Subtype</w:t>
            </w:r>
            <w:r w:rsidRPr="00972C99">
              <w:t xml:space="preserve"> as specified in IEEE </w:t>
            </w:r>
            <w:r>
              <w:t>Std</w:t>
            </w:r>
            <w:r w:rsidRPr="00972C99">
              <w:t xml:space="preserve"> 802.1AB [6] clause 8.5.2.2. The length of </w:t>
            </w:r>
            <w:del w:id="977" w:author="rev1" w:date="2021-04-20T17:46:00Z">
              <w:r w:rsidRPr="00972C99" w:rsidDel="00C35382">
                <w:delText xml:space="preserve">Ethernet </w:delText>
              </w:r>
            </w:del>
            <w:r w:rsidRPr="00972C99">
              <w:t>port parameter value field indicates a value of 1.</w:t>
            </w:r>
          </w:p>
          <w:p w14:paraId="031B9167" w14:textId="77777777" w:rsidR="00C46CE7" w:rsidRPr="00972C99" w:rsidRDefault="00C46CE7" w:rsidP="00C345FA">
            <w:pPr>
              <w:pStyle w:val="TAL"/>
            </w:pPr>
          </w:p>
          <w:p w14:paraId="53A5CF25" w14:textId="77777777" w:rsidR="00C46CE7" w:rsidRPr="00972C99" w:rsidRDefault="00C46CE7" w:rsidP="00C345FA">
            <w:pPr>
              <w:pStyle w:val="TAL"/>
            </w:pPr>
            <w:r w:rsidRPr="00972C99">
              <w:t xml:space="preserve">When the </w:t>
            </w:r>
            <w:del w:id="978" w:author="rev1" w:date="2021-04-20T17:46:00Z">
              <w:r w:rsidRPr="00972C99" w:rsidDel="00C35382">
                <w:delText xml:space="preserve">Ethernet </w:delText>
              </w:r>
            </w:del>
            <w:r w:rsidRPr="00972C99">
              <w:t xml:space="preserve">port parameter name indicates </w:t>
            </w:r>
            <w:r w:rsidRPr="00972C99">
              <w:rPr>
                <w:rFonts w:cs="Arial"/>
              </w:rPr>
              <w:t>lldpV2LocChassisId</w:t>
            </w:r>
            <w:r w:rsidRPr="00972C99">
              <w:t xml:space="preserve">, the </w:t>
            </w:r>
            <w:del w:id="979"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w:t>
            </w:r>
            <w:r w:rsidRPr="00972C99">
              <w:t xml:space="preserve"> in the form of an octet string as specified in IEEE </w:t>
            </w:r>
            <w:r>
              <w:t>Std</w:t>
            </w:r>
            <w:r w:rsidRPr="00972C99">
              <w:t xml:space="preserve"> 802.1AB [6] clause 8.5.2.3. The length of </w:t>
            </w:r>
            <w:del w:id="980"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B089729" w14:textId="77777777" w:rsidR="00C46CE7" w:rsidRPr="00972C99" w:rsidRDefault="00C46CE7" w:rsidP="00C345FA">
            <w:pPr>
              <w:pStyle w:val="TAL"/>
            </w:pPr>
          </w:p>
          <w:p w14:paraId="339BCCC6" w14:textId="77777777" w:rsidR="00C46CE7" w:rsidRPr="00972C99" w:rsidRDefault="00C46CE7" w:rsidP="00C345FA">
            <w:pPr>
              <w:pStyle w:val="TAL"/>
              <w:rPr>
                <w:rFonts w:cs="Arial"/>
              </w:rPr>
            </w:pPr>
            <w:r w:rsidRPr="00972C99">
              <w:t xml:space="preserve">When the </w:t>
            </w:r>
            <w:del w:id="981" w:author="rev1" w:date="2021-04-20T17:46:00Z">
              <w:r w:rsidRPr="00972C99" w:rsidDel="00C35382">
                <w:delText xml:space="preserve">Ethernet </w:delText>
              </w:r>
            </w:del>
            <w:r w:rsidRPr="00972C99">
              <w:t xml:space="preserve">port parameter name indicates </w:t>
            </w:r>
            <w:r w:rsidRPr="00972C99">
              <w:rPr>
                <w:rFonts w:cs="Arial"/>
              </w:rPr>
              <w:t xml:space="preserve">lldpV2MessageTxInterval, the </w:t>
            </w:r>
            <w:del w:id="982"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Interval as specified in </w:t>
            </w:r>
            <w:r w:rsidRPr="00972C99">
              <w:t>IEEE </w:t>
            </w:r>
            <w:r>
              <w:t>Std</w:t>
            </w:r>
            <w:r w:rsidRPr="00972C99">
              <w:t> 802</w:t>
            </w:r>
            <w:r w:rsidRPr="00972C99">
              <w:rPr>
                <w:rFonts w:cs="Arial"/>
              </w:rPr>
              <w:t xml:space="preserve">.1AB [6] table 11-2. The length of </w:t>
            </w:r>
            <w:del w:id="983" w:author="rev1" w:date="2021-04-20T17:46:00Z">
              <w:r w:rsidRPr="00972C99" w:rsidDel="00C35382">
                <w:rPr>
                  <w:rFonts w:cs="Arial"/>
                </w:rPr>
                <w:delText xml:space="preserve">Ethernet </w:delText>
              </w:r>
            </w:del>
            <w:r w:rsidRPr="00972C99">
              <w:rPr>
                <w:rFonts w:cs="Arial"/>
              </w:rPr>
              <w:t>port parameter value field indicates a value of 2.</w:t>
            </w:r>
          </w:p>
          <w:p w14:paraId="7B0B8957" w14:textId="77777777" w:rsidR="00C46CE7" w:rsidRPr="00972C99" w:rsidRDefault="00C46CE7" w:rsidP="00C345FA">
            <w:pPr>
              <w:pStyle w:val="TAL"/>
              <w:rPr>
                <w:rFonts w:cs="Arial"/>
              </w:rPr>
            </w:pPr>
          </w:p>
          <w:p w14:paraId="04A0BE67" w14:textId="77777777" w:rsidR="00C46CE7" w:rsidRPr="00972C99" w:rsidRDefault="00C46CE7" w:rsidP="00C345FA">
            <w:pPr>
              <w:pStyle w:val="TAL"/>
              <w:rPr>
                <w:rFonts w:cs="Arial"/>
              </w:rPr>
            </w:pPr>
            <w:r w:rsidRPr="00972C99">
              <w:lastRenderedPageBreak/>
              <w:t xml:space="preserve">When the </w:t>
            </w:r>
            <w:del w:id="984" w:author="rev1" w:date="2021-04-20T17:46:00Z">
              <w:r w:rsidRPr="00972C99" w:rsidDel="00C35382">
                <w:delText xml:space="preserve">Ethernet </w:delText>
              </w:r>
            </w:del>
            <w:r w:rsidRPr="00972C99">
              <w:t xml:space="preserve">port parameter name indicates </w:t>
            </w:r>
            <w:r w:rsidRPr="00972C99">
              <w:rPr>
                <w:rFonts w:cs="Arial"/>
              </w:rPr>
              <w:t xml:space="preserve">lldpV2MessageTxHoldMultiplier, the </w:t>
            </w:r>
            <w:del w:id="985"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HoldMultiplier as specified in </w:t>
            </w:r>
            <w:r w:rsidRPr="00972C99">
              <w:t>IEEE </w:t>
            </w:r>
            <w:r>
              <w:t>Std</w:t>
            </w:r>
            <w:r w:rsidRPr="00972C99">
              <w:t> 802</w:t>
            </w:r>
            <w:r w:rsidRPr="00972C99">
              <w:rPr>
                <w:rFonts w:cs="Arial"/>
              </w:rPr>
              <w:t xml:space="preserve">.1AB [6] table 11-2. The length of </w:t>
            </w:r>
            <w:del w:id="986" w:author="rev1" w:date="2021-04-20T17:46:00Z">
              <w:r w:rsidRPr="00972C99" w:rsidDel="00C35382">
                <w:rPr>
                  <w:rFonts w:cs="Arial"/>
                </w:rPr>
                <w:delText xml:space="preserve">Ethernet </w:delText>
              </w:r>
            </w:del>
            <w:r w:rsidRPr="00972C99">
              <w:rPr>
                <w:rFonts w:cs="Arial"/>
              </w:rPr>
              <w:t>port parameter value field indicates a value of 1.</w:t>
            </w:r>
          </w:p>
          <w:p w14:paraId="25B52932" w14:textId="77777777" w:rsidR="00C46CE7" w:rsidRPr="00972C99" w:rsidRDefault="00C46CE7" w:rsidP="00C345FA">
            <w:pPr>
              <w:pStyle w:val="TAL"/>
              <w:rPr>
                <w:rFonts w:cs="Arial"/>
              </w:rPr>
            </w:pPr>
          </w:p>
          <w:p w14:paraId="31FA2A59" w14:textId="77777777" w:rsidR="00C46CE7" w:rsidRPr="00972C99" w:rsidRDefault="00C46CE7" w:rsidP="00C345FA">
            <w:pPr>
              <w:pStyle w:val="TAL"/>
              <w:rPr>
                <w:rFonts w:cs="Arial"/>
              </w:rPr>
            </w:pPr>
            <w:r w:rsidRPr="00972C99">
              <w:t xml:space="preserve">When the </w:t>
            </w:r>
            <w:del w:id="987" w:author="rev1" w:date="2021-04-20T17:46:00Z">
              <w:r w:rsidRPr="00972C99" w:rsidDel="00C35382">
                <w:delText xml:space="preserve">Ethernet </w:delText>
              </w:r>
            </w:del>
            <w:r w:rsidRPr="00972C99">
              <w:t xml:space="preserve">port parameter name indicates </w:t>
            </w:r>
            <w:r w:rsidRPr="00972C99">
              <w:rPr>
                <w:rFonts w:cs="Arial"/>
              </w:rPr>
              <w:t>lldpV2LocPortIdSubtype</w:t>
            </w:r>
            <w:r w:rsidRPr="00972C99">
              <w:t xml:space="preserve">, the </w:t>
            </w:r>
            <w:del w:id="988" w:author="rev1" w:date="2021-04-20T17:46:00Z">
              <w:r w:rsidRPr="00972C99" w:rsidDel="00C35382">
                <w:delText xml:space="preserve">Ethernet </w:delText>
              </w:r>
            </w:del>
            <w:r w:rsidRPr="00972C99">
              <w:t xml:space="preserve">port parameter value field contains values of </w:t>
            </w:r>
            <w:r w:rsidRPr="00972C99">
              <w:rPr>
                <w:rFonts w:cs="Arial"/>
              </w:rPr>
              <w:t>lldpV2LocPortIdSubtype</w:t>
            </w:r>
            <w:r w:rsidRPr="00972C99">
              <w:t xml:space="preserve"> as specified in IEEE </w:t>
            </w:r>
            <w:r>
              <w:t>Std</w:t>
            </w:r>
            <w:r w:rsidRPr="00972C99">
              <w:t xml:space="preserve"> 802.1AB [6] clause 8.5.3.2. The length of </w:t>
            </w:r>
            <w:del w:id="989" w:author="rev1" w:date="2021-04-20T17:46:00Z">
              <w:r w:rsidRPr="00972C99" w:rsidDel="00C35382">
                <w:delText xml:space="preserve">Ethernet </w:delText>
              </w:r>
            </w:del>
            <w:r w:rsidRPr="00972C99">
              <w:t>port parameter value field indicates a value of 1.</w:t>
            </w:r>
          </w:p>
          <w:p w14:paraId="6537613C" w14:textId="77777777" w:rsidR="00C46CE7" w:rsidRPr="00972C99" w:rsidRDefault="00C46CE7" w:rsidP="00C345FA">
            <w:pPr>
              <w:pStyle w:val="TAL"/>
              <w:rPr>
                <w:rFonts w:cs="Arial"/>
              </w:rPr>
            </w:pPr>
          </w:p>
          <w:p w14:paraId="189A30E3" w14:textId="77777777" w:rsidR="00C46CE7" w:rsidRPr="00972C99" w:rsidRDefault="00C46CE7" w:rsidP="00C345FA">
            <w:pPr>
              <w:pStyle w:val="TAL"/>
            </w:pPr>
            <w:r w:rsidRPr="00972C99">
              <w:t xml:space="preserve">When the </w:t>
            </w:r>
            <w:del w:id="990" w:author="rev1" w:date="2021-04-20T17:46:00Z">
              <w:r w:rsidRPr="00972C99" w:rsidDel="00C35382">
                <w:delText xml:space="preserve">Ethernet </w:delText>
              </w:r>
            </w:del>
            <w:r w:rsidRPr="00972C99">
              <w:t xml:space="preserve">port parameter name indicates </w:t>
            </w:r>
            <w:r w:rsidRPr="00972C99">
              <w:rPr>
                <w:rFonts w:cs="Arial"/>
              </w:rPr>
              <w:t>lldpV2LocPortId</w:t>
            </w:r>
            <w:r w:rsidRPr="00972C99">
              <w:t xml:space="preserve">, the </w:t>
            </w:r>
            <w:del w:id="991"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LocPortId </w:t>
            </w:r>
            <w:r w:rsidRPr="00972C99">
              <w:t>in the form of an octet string as specified in IEEE </w:t>
            </w:r>
            <w:r>
              <w:t>Std</w:t>
            </w:r>
            <w:r w:rsidRPr="00972C99">
              <w:t xml:space="preserve"> 802.1AB [6] clause 8.5.3.3. The length of </w:t>
            </w:r>
            <w:del w:id="992"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6E523221" w14:textId="77777777" w:rsidR="00C46CE7" w:rsidRPr="00972C99" w:rsidRDefault="00C46CE7" w:rsidP="00C345FA">
            <w:pPr>
              <w:pStyle w:val="TAL"/>
            </w:pPr>
          </w:p>
          <w:p w14:paraId="625A08A2" w14:textId="77777777" w:rsidR="00C46CE7" w:rsidRPr="00972C99" w:rsidRDefault="00C46CE7" w:rsidP="00C345FA">
            <w:pPr>
              <w:pStyle w:val="TAL"/>
            </w:pPr>
            <w:r w:rsidRPr="00972C99">
              <w:t xml:space="preserve">When the </w:t>
            </w:r>
            <w:del w:id="993" w:author="rev1" w:date="2021-04-20T17:46:00Z">
              <w:r w:rsidRPr="00972C99" w:rsidDel="00C35382">
                <w:delText xml:space="preserve">Ethernet </w:delText>
              </w:r>
            </w:del>
            <w:r w:rsidRPr="00972C99">
              <w:t xml:space="preserve">port parameter name indicates </w:t>
            </w:r>
            <w:r w:rsidRPr="00972C99">
              <w:rPr>
                <w:rFonts w:cs="Arial"/>
              </w:rPr>
              <w:t>lldpV2RemChassisIdSubtype</w:t>
            </w:r>
            <w:r w:rsidRPr="00972C99">
              <w:t xml:space="preserve">, the </w:t>
            </w:r>
            <w:del w:id="994"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Subtype</w:t>
            </w:r>
            <w:r w:rsidRPr="00972C99">
              <w:t xml:space="preserve"> as specified in IEEE </w:t>
            </w:r>
            <w:r>
              <w:t>Std</w:t>
            </w:r>
            <w:r w:rsidRPr="00972C99">
              <w:t xml:space="preserve"> 802.1AB [6] clause 8.5.2.2. The length of </w:t>
            </w:r>
            <w:del w:id="995" w:author="rev1" w:date="2021-04-20T17:46:00Z">
              <w:r w:rsidRPr="00972C99" w:rsidDel="00C35382">
                <w:delText xml:space="preserve">Ethernet </w:delText>
              </w:r>
            </w:del>
            <w:r w:rsidRPr="00972C99">
              <w:t>port parameter value field indicates a value of 1.</w:t>
            </w:r>
          </w:p>
          <w:p w14:paraId="330A1761" w14:textId="77777777" w:rsidR="00C46CE7" w:rsidRPr="00972C99" w:rsidRDefault="00C46CE7" w:rsidP="00C345FA">
            <w:pPr>
              <w:pStyle w:val="TAL"/>
            </w:pPr>
          </w:p>
          <w:p w14:paraId="252FA6A0" w14:textId="77777777" w:rsidR="00C46CE7" w:rsidRPr="00972C99" w:rsidRDefault="00C46CE7" w:rsidP="00C345FA">
            <w:pPr>
              <w:pStyle w:val="TAL"/>
            </w:pPr>
            <w:r w:rsidRPr="00972C99">
              <w:t xml:space="preserve">When the </w:t>
            </w:r>
            <w:del w:id="996" w:author="rev1" w:date="2021-04-20T17:46:00Z">
              <w:r w:rsidRPr="00972C99" w:rsidDel="00C35382">
                <w:delText xml:space="preserve">Ethernet </w:delText>
              </w:r>
            </w:del>
            <w:r w:rsidRPr="00972C99">
              <w:t xml:space="preserve">port parameter name indicates </w:t>
            </w:r>
            <w:r w:rsidRPr="00972C99">
              <w:rPr>
                <w:rFonts w:cs="Arial"/>
              </w:rPr>
              <w:t>lldpV2RemChassisId</w:t>
            </w:r>
            <w:r w:rsidRPr="00972C99">
              <w:t xml:space="preserve">, the </w:t>
            </w:r>
            <w:del w:id="997"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w:t>
            </w:r>
            <w:r w:rsidRPr="00972C99">
              <w:t xml:space="preserve"> in the form of an octet string as specified in IEEE </w:t>
            </w:r>
            <w:r>
              <w:t>Std</w:t>
            </w:r>
            <w:r w:rsidRPr="00972C99">
              <w:t xml:space="preserve"> 802.1AB [6] clause 8.5.2.3. The length of </w:t>
            </w:r>
            <w:del w:id="998"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30181F6B" w14:textId="77777777" w:rsidR="00C46CE7" w:rsidRPr="00972C99" w:rsidRDefault="00C46CE7" w:rsidP="00C345FA">
            <w:pPr>
              <w:pStyle w:val="TAL"/>
              <w:rPr>
                <w:rFonts w:cs="Arial"/>
              </w:rPr>
            </w:pPr>
          </w:p>
          <w:p w14:paraId="287A16CD" w14:textId="77777777" w:rsidR="00C46CE7" w:rsidRPr="00972C99" w:rsidRDefault="00C46CE7" w:rsidP="00C345FA">
            <w:pPr>
              <w:pStyle w:val="TAL"/>
            </w:pPr>
            <w:r w:rsidRPr="00972C99">
              <w:t xml:space="preserve">When the </w:t>
            </w:r>
            <w:del w:id="999" w:author="rev1" w:date="2021-04-20T17:46:00Z">
              <w:r w:rsidRPr="00972C99" w:rsidDel="00C35382">
                <w:delText xml:space="preserve">Ethernet </w:delText>
              </w:r>
            </w:del>
            <w:r w:rsidRPr="00972C99">
              <w:t xml:space="preserve">port parameter name indicates </w:t>
            </w:r>
            <w:r w:rsidRPr="00972C99">
              <w:rPr>
                <w:rFonts w:cs="Arial"/>
              </w:rPr>
              <w:t>lldpV2RemPortIdSubtype</w:t>
            </w:r>
            <w:r w:rsidRPr="00972C99">
              <w:t xml:space="preserve">, the </w:t>
            </w:r>
            <w:del w:id="1000" w:author="rev1" w:date="2021-04-20T17:46:00Z">
              <w:r w:rsidRPr="00972C99" w:rsidDel="00C35382">
                <w:delText xml:space="preserve">Ethernet </w:delText>
              </w:r>
            </w:del>
            <w:r w:rsidRPr="00972C99">
              <w:t xml:space="preserve">port parameter value field contains values of </w:t>
            </w:r>
            <w:r w:rsidRPr="00972C99">
              <w:rPr>
                <w:rFonts w:cs="Arial"/>
              </w:rPr>
              <w:t>lldpV2RemPortIdSubtype</w:t>
            </w:r>
            <w:r w:rsidRPr="00972C99">
              <w:t xml:space="preserve"> as specified in IEEE </w:t>
            </w:r>
            <w:r>
              <w:t>Std</w:t>
            </w:r>
            <w:r w:rsidRPr="00972C99">
              <w:t xml:space="preserve"> 802.1AB [6] clause 8.5.3.2. The length of </w:t>
            </w:r>
            <w:del w:id="1001" w:author="rev1" w:date="2021-04-20T17:46:00Z">
              <w:r w:rsidRPr="00972C99" w:rsidDel="00C35382">
                <w:delText xml:space="preserve">Ethernet </w:delText>
              </w:r>
            </w:del>
            <w:r w:rsidRPr="00972C99">
              <w:t>port parameter value field indicates a value of 1.</w:t>
            </w:r>
          </w:p>
          <w:p w14:paraId="6EC98286" w14:textId="77777777" w:rsidR="00C46CE7" w:rsidRPr="00972C99" w:rsidRDefault="00C46CE7" w:rsidP="00C345FA">
            <w:pPr>
              <w:pStyle w:val="TAL"/>
            </w:pPr>
          </w:p>
          <w:p w14:paraId="43A13688" w14:textId="77777777" w:rsidR="00C46CE7" w:rsidRPr="00972C99" w:rsidRDefault="00C46CE7" w:rsidP="00C345FA">
            <w:pPr>
              <w:pStyle w:val="TAL"/>
            </w:pPr>
            <w:r w:rsidRPr="00972C99">
              <w:t xml:space="preserve">When the </w:t>
            </w:r>
            <w:del w:id="1002" w:author="rev1" w:date="2021-04-20T17:46:00Z">
              <w:r w:rsidRPr="00972C99" w:rsidDel="00C35382">
                <w:delText xml:space="preserve">Ethernet </w:delText>
              </w:r>
            </w:del>
            <w:r w:rsidRPr="00972C99">
              <w:t xml:space="preserve">port parameter name indicates </w:t>
            </w:r>
            <w:r w:rsidRPr="00972C99">
              <w:rPr>
                <w:rFonts w:cs="Arial"/>
              </w:rPr>
              <w:t>lldpV2RemPortId</w:t>
            </w:r>
            <w:r w:rsidRPr="00972C99">
              <w:t xml:space="preserve">, the </w:t>
            </w:r>
            <w:del w:id="1003" w:author="rev1" w:date="2021-04-20T17:46:00Z">
              <w:r w:rsidRPr="00972C99" w:rsidDel="00C35382">
                <w:delText xml:space="preserve">Ethernet </w:delText>
              </w:r>
            </w:del>
            <w:r w:rsidRPr="00972C99">
              <w:t xml:space="preserve">port parameter value field contains values of </w:t>
            </w:r>
            <w:r w:rsidRPr="00972C99">
              <w:rPr>
                <w:rFonts w:cs="Arial"/>
              </w:rPr>
              <w:t>lldpV2RemPortId</w:t>
            </w:r>
            <w:r w:rsidRPr="00972C99">
              <w:t xml:space="preserve"> in the form of an octet string as specified in IEEE </w:t>
            </w:r>
            <w:r>
              <w:t>Std</w:t>
            </w:r>
            <w:r w:rsidRPr="00972C99">
              <w:t xml:space="preserve"> 802.1AB [6] clause 8.5.3.3. The length of </w:t>
            </w:r>
            <w:del w:id="1004"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AB5CFF5" w14:textId="77777777" w:rsidR="00C46CE7" w:rsidRPr="00972C99" w:rsidRDefault="00C46CE7" w:rsidP="00C345FA">
            <w:pPr>
              <w:pStyle w:val="TAL"/>
              <w:rPr>
                <w:rFonts w:cs="Arial"/>
              </w:rPr>
            </w:pPr>
          </w:p>
          <w:p w14:paraId="4BF7A798" w14:textId="77777777" w:rsidR="00C46CE7" w:rsidRPr="00972C99" w:rsidRDefault="00C46CE7" w:rsidP="00C345FA">
            <w:pPr>
              <w:pStyle w:val="TAL"/>
              <w:rPr>
                <w:rFonts w:cs="Arial"/>
              </w:rPr>
            </w:pPr>
            <w:r w:rsidRPr="00972C99">
              <w:t xml:space="preserve">When the </w:t>
            </w:r>
            <w:del w:id="1005" w:author="rev1" w:date="2021-04-20T17:46:00Z">
              <w:r w:rsidRPr="00972C99" w:rsidDel="00C35382">
                <w:delText xml:space="preserve">Ethernet </w:delText>
              </w:r>
            </w:del>
            <w:r w:rsidRPr="00972C99">
              <w:t xml:space="preserve">port parameter name indicates </w:t>
            </w:r>
            <w:r w:rsidRPr="00972C99">
              <w:rPr>
                <w:rFonts w:cs="Arial"/>
              </w:rPr>
              <w:t>lldpTTL</w:t>
            </w:r>
            <w:r w:rsidRPr="00972C99">
              <w:t xml:space="preserve">, the </w:t>
            </w:r>
            <w:del w:id="1006" w:author="rev1" w:date="2021-04-20T17:46:00Z">
              <w:r w:rsidRPr="00972C99" w:rsidDel="00C35382">
                <w:delText xml:space="preserve">Ethernet </w:delText>
              </w:r>
            </w:del>
            <w:r w:rsidRPr="00972C99">
              <w:t>port parameter value field contains the value of TTL as specified in IEEE </w:t>
            </w:r>
            <w:r>
              <w:t>Std</w:t>
            </w:r>
            <w:r w:rsidRPr="00972C99">
              <w:t xml:space="preserve"> 802.1AB [6] clause 8.5.4. The length of </w:t>
            </w:r>
            <w:del w:id="1007" w:author="rev1" w:date="2021-04-20T17:46:00Z">
              <w:r w:rsidRPr="00972C99" w:rsidDel="00C35382">
                <w:delText xml:space="preserve">Ethernet </w:delText>
              </w:r>
            </w:del>
            <w:r w:rsidRPr="00972C99">
              <w:t>port parameter value field indicates a value of 2</w:t>
            </w:r>
            <w:r w:rsidRPr="00972C99">
              <w:rPr>
                <w:rFonts w:cs="Arial"/>
              </w:rPr>
              <w:t>.</w:t>
            </w:r>
          </w:p>
          <w:p w14:paraId="76E557E5" w14:textId="77777777" w:rsidR="00C46CE7" w:rsidRPr="00972C99" w:rsidRDefault="00C46CE7" w:rsidP="00C345FA">
            <w:pPr>
              <w:pStyle w:val="TAL"/>
            </w:pPr>
          </w:p>
          <w:p w14:paraId="5769D8B0" w14:textId="77777777" w:rsidR="00C46CE7" w:rsidRPr="00004B1D" w:rsidRDefault="00C46CE7" w:rsidP="00C345FA">
            <w:pPr>
              <w:pStyle w:val="TAL"/>
              <w:rPr>
                <w:rFonts w:cs="Arial"/>
              </w:rPr>
            </w:pPr>
            <w:r w:rsidRPr="00004B1D">
              <w:t xml:space="preserve">When the </w:t>
            </w:r>
            <w:del w:id="1008"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FilterInstances</w:t>
            </w:r>
            <w:r w:rsidRPr="00004B1D">
              <w:t xml:space="preserve">, the </w:t>
            </w:r>
            <w:del w:id="1009"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Fil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Pr>
                <w:rFonts w:cs="Arial"/>
              </w:rPr>
              <w:t>.1.1</w:t>
            </w:r>
            <w:r w:rsidRPr="00004B1D">
              <w:t xml:space="preserve">. The length of </w:t>
            </w:r>
            <w:del w:id="1010"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12AAB261" w14:textId="77777777" w:rsidR="00C46CE7" w:rsidRDefault="00C46CE7" w:rsidP="00C345FA">
            <w:pPr>
              <w:pStyle w:val="TAL"/>
              <w:rPr>
                <w:rFonts w:cs="Arial"/>
              </w:rPr>
            </w:pPr>
          </w:p>
          <w:p w14:paraId="3989EFEE" w14:textId="77777777" w:rsidR="00C46CE7" w:rsidRPr="00004B1D" w:rsidRDefault="00C46CE7" w:rsidP="00C345FA">
            <w:pPr>
              <w:pStyle w:val="TAL"/>
              <w:rPr>
                <w:rFonts w:cs="Arial"/>
              </w:rPr>
            </w:pPr>
            <w:r w:rsidRPr="00004B1D">
              <w:t xml:space="preserve">When the </w:t>
            </w:r>
            <w:del w:id="1011"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GateInstances</w:t>
            </w:r>
            <w:r w:rsidRPr="00004B1D">
              <w:t xml:space="preserve">, the </w:t>
            </w:r>
            <w:del w:id="1012"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GateInstances</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2.</w:t>
            </w:r>
            <w:r w:rsidRPr="00004B1D">
              <w:t xml:space="preserve"> The length of </w:t>
            </w:r>
            <w:del w:id="1013"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BC65C3E" w14:textId="77777777" w:rsidR="00C46CE7" w:rsidRDefault="00C46CE7" w:rsidP="00C345FA">
            <w:pPr>
              <w:pStyle w:val="TAL"/>
              <w:rPr>
                <w:rFonts w:cs="Arial"/>
              </w:rPr>
            </w:pPr>
          </w:p>
          <w:p w14:paraId="03CDAE1D" w14:textId="77777777" w:rsidR="00C46CE7" w:rsidRPr="00004B1D" w:rsidRDefault="00C46CE7" w:rsidP="00C345FA">
            <w:pPr>
              <w:pStyle w:val="TAL"/>
              <w:rPr>
                <w:rFonts w:cs="Arial"/>
              </w:rPr>
            </w:pPr>
            <w:r w:rsidRPr="00004B1D">
              <w:t xml:space="preserve">When the </w:t>
            </w:r>
            <w:del w:id="1014"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FlowMeterInstances</w:t>
            </w:r>
            <w:r w:rsidRPr="00004B1D">
              <w:t xml:space="preserve">, the </w:t>
            </w:r>
            <w:del w:id="1015"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FlowMe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3.</w:t>
            </w:r>
            <w:r w:rsidRPr="00004B1D">
              <w:t xml:space="preserve"> The length of </w:t>
            </w:r>
            <w:del w:id="1016"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049D3E1E" w14:textId="77777777" w:rsidR="00C46CE7" w:rsidRDefault="00C46CE7" w:rsidP="00C345FA">
            <w:pPr>
              <w:pStyle w:val="TAL"/>
              <w:rPr>
                <w:rFonts w:cs="Arial"/>
              </w:rPr>
            </w:pPr>
          </w:p>
          <w:p w14:paraId="1F64C57D" w14:textId="77777777" w:rsidR="00C46CE7" w:rsidRDefault="00C46CE7" w:rsidP="00C345FA">
            <w:pPr>
              <w:pStyle w:val="TAL"/>
              <w:rPr>
                <w:rFonts w:cs="Arial"/>
              </w:rPr>
            </w:pPr>
            <w:r w:rsidRPr="00004B1D">
              <w:t xml:space="preserve">When the </w:t>
            </w:r>
            <w:del w:id="1017"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CA3646">
              <w:rPr>
                <w:rFonts w:cs="Arial"/>
              </w:rPr>
              <w:t>SupportedListMax</w:t>
            </w:r>
            <w:r w:rsidRPr="00004B1D">
              <w:t xml:space="preserve">, the </w:t>
            </w:r>
            <w:del w:id="1018"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A0EAF">
              <w:t>SupportedListMax</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4.</w:t>
            </w:r>
            <w:r w:rsidRPr="00004B1D">
              <w:t xml:space="preserve"> The length of </w:t>
            </w:r>
            <w:del w:id="1019"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7F915E9" w14:textId="77777777" w:rsidR="00C46CE7" w:rsidRPr="00004B1D" w:rsidRDefault="00C46CE7" w:rsidP="00C345FA">
            <w:pPr>
              <w:pStyle w:val="TAL"/>
              <w:rPr>
                <w:rFonts w:cs="Arial"/>
              </w:rPr>
            </w:pPr>
          </w:p>
          <w:p w14:paraId="29CA931E" w14:textId="77777777" w:rsidR="00C46CE7" w:rsidRDefault="00C46CE7" w:rsidP="00C345FA">
            <w:pPr>
              <w:pStyle w:val="TAL"/>
            </w:pPr>
            <w:r w:rsidRPr="00EC4ACE">
              <w:t xml:space="preserve">When the </w:t>
            </w:r>
            <w:del w:id="1020" w:author="rev1" w:date="2021-04-20T17:46:00Z">
              <w:r w:rsidRPr="00EC4ACE" w:rsidDel="00C35382">
                <w:delText xml:space="preserve">Ethernet </w:delText>
              </w:r>
            </w:del>
            <w:r w:rsidRPr="00EC4ACE">
              <w:t>port parameter name indicates</w:t>
            </w:r>
            <w:r>
              <w:t xml:space="preserve"> Stream filter instance table</w:t>
            </w:r>
            <w:r w:rsidRPr="001C3513">
              <w:t xml:space="preserve">, the </w:t>
            </w:r>
            <w:del w:id="1021" w:author="rev1" w:date="2021-04-20T17:46:00Z">
              <w:r w:rsidRPr="001C3513" w:rsidDel="00C35382">
                <w:delText xml:space="preserve">Ethernet </w:delText>
              </w:r>
            </w:del>
            <w:r w:rsidRPr="001C3513">
              <w:t xml:space="preserve">port parameter value field contains </w:t>
            </w:r>
            <w:r>
              <w:t>a Stream filter instance table</w:t>
            </w:r>
            <w:r w:rsidRPr="007F783D">
              <w:t xml:space="preserve"> </w:t>
            </w:r>
            <w:r w:rsidRPr="001C3513">
              <w:t xml:space="preserve">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1</w:t>
            </w:r>
            <w:r w:rsidRPr="00EC4ACE">
              <w:t xml:space="preserve">, encoded as the value part of the </w:t>
            </w:r>
            <w:r>
              <w:t xml:space="preserve">Stream filter instance table </w:t>
            </w:r>
            <w:r w:rsidRPr="00E05CD0">
              <w:t>information</w:t>
            </w:r>
            <w:r w:rsidRPr="00EC4ACE">
              <w:t xml:space="preserve"> element as specified in clause </w:t>
            </w:r>
            <w:r>
              <w:t>9.8</w:t>
            </w:r>
            <w:r w:rsidRPr="00EC4ACE">
              <w:t>.</w:t>
            </w:r>
          </w:p>
          <w:p w14:paraId="5B7AA8F5" w14:textId="77777777" w:rsidR="00C46CE7" w:rsidRDefault="00C46CE7" w:rsidP="00C345FA">
            <w:pPr>
              <w:pStyle w:val="TAL"/>
            </w:pPr>
          </w:p>
          <w:p w14:paraId="0BB0AEA7" w14:textId="77777777" w:rsidR="00C46CE7" w:rsidRDefault="00C46CE7" w:rsidP="00C345FA">
            <w:pPr>
              <w:pStyle w:val="TAL"/>
            </w:pPr>
            <w:r w:rsidRPr="00EC4ACE">
              <w:lastRenderedPageBreak/>
              <w:t xml:space="preserve">When the </w:t>
            </w:r>
            <w:del w:id="1022" w:author="rev1" w:date="2021-04-20T17:46:00Z">
              <w:r w:rsidRPr="00EC4ACE" w:rsidDel="00C35382">
                <w:delText xml:space="preserve">Ethernet </w:delText>
              </w:r>
            </w:del>
            <w:r w:rsidRPr="00EC4ACE">
              <w:t>port parameter name indicates</w:t>
            </w:r>
            <w:r>
              <w:t xml:space="preserve"> Stream gate instance table</w:t>
            </w:r>
            <w:r w:rsidRPr="001C3513">
              <w:t xml:space="preserve">, the </w:t>
            </w:r>
            <w:del w:id="1023" w:author="rev1" w:date="2021-04-20T17:46:00Z">
              <w:r w:rsidRPr="001C3513" w:rsidDel="00C35382">
                <w:delText xml:space="preserve">Ethernet </w:delText>
              </w:r>
            </w:del>
            <w:r w:rsidRPr="001C3513">
              <w:t xml:space="preserve">port parameter value field contains </w:t>
            </w:r>
            <w:r>
              <w:t>a Stream gate instance table</w:t>
            </w:r>
            <w:r w:rsidRPr="007F783D">
              <w:t xml:space="preserve"> </w:t>
            </w:r>
            <w:r w:rsidRPr="001C3513">
              <w:t xml:space="preserve">as defined in </w:t>
            </w:r>
            <w:bookmarkStart w:id="1024" w:name="_Hlk31730501"/>
            <w:r w:rsidRPr="007C4254">
              <w:t>3GPP</w:t>
            </w:r>
            <w:r>
              <w:t> </w:t>
            </w:r>
            <w:r w:rsidRPr="007C4254">
              <w:t>TS</w:t>
            </w:r>
            <w:r>
              <w:t> </w:t>
            </w:r>
            <w:r w:rsidRPr="005D5849">
              <w:t>23.501</w:t>
            </w:r>
            <w:r>
              <w:t> </w:t>
            </w:r>
            <w:r w:rsidRPr="005D5849">
              <w:t xml:space="preserve">[2] </w:t>
            </w:r>
            <w:r>
              <w:t>t</w:t>
            </w:r>
            <w:r w:rsidRPr="005D5849">
              <w:t>able</w:t>
            </w:r>
            <w:r>
              <w:t> </w:t>
            </w:r>
            <w:r w:rsidRPr="005D5849">
              <w:t>5.28.3.1-1</w:t>
            </w:r>
            <w:bookmarkEnd w:id="1024"/>
            <w:r w:rsidRPr="00EC4ACE">
              <w:t xml:space="preserve">, encoded as the value part of the </w:t>
            </w:r>
            <w:r>
              <w:t xml:space="preserve">Stream gate instance table </w:t>
            </w:r>
            <w:r w:rsidRPr="00E05CD0">
              <w:t>information</w:t>
            </w:r>
            <w:r w:rsidRPr="00EC4ACE">
              <w:t xml:space="preserve"> element as specified in clause </w:t>
            </w:r>
            <w:r>
              <w:t>9.9</w:t>
            </w:r>
            <w:r w:rsidRPr="00EC4ACE">
              <w:t>.</w:t>
            </w:r>
          </w:p>
          <w:p w14:paraId="1428E282" w14:textId="77777777" w:rsidR="00C46CE7" w:rsidRDefault="00C46CE7" w:rsidP="00C345FA">
            <w:pPr>
              <w:pStyle w:val="TAL"/>
            </w:pPr>
          </w:p>
          <w:p w14:paraId="7F8664A6" w14:textId="77777777" w:rsidR="00C46CE7" w:rsidRPr="00972C99" w:rsidRDefault="00C46CE7" w:rsidP="00C345FA">
            <w:pPr>
              <w:pStyle w:val="TAL"/>
            </w:pPr>
            <w:r w:rsidRPr="00972C99">
              <w:t xml:space="preserve">When the hexadecimal encoding of the </w:t>
            </w:r>
            <w:del w:id="1025" w:author="rev1" w:date="2021-04-20T17:46:00Z">
              <w:r w:rsidRPr="00972C99" w:rsidDel="00C35382">
                <w:delText xml:space="preserve">Ethernet </w:delText>
              </w:r>
            </w:del>
            <w:r w:rsidRPr="00972C99">
              <w:t xml:space="preserve">port parameter name is in the "8000H" to "FFFFH" range, the encoding of the </w:t>
            </w:r>
            <w:del w:id="1026" w:author="rev1" w:date="2021-04-20T17:46:00Z">
              <w:r w:rsidRPr="00972C99" w:rsidDel="00C35382">
                <w:delText xml:space="preserve">Ethernet </w:delText>
              </w:r>
            </w:del>
            <w:r w:rsidRPr="00972C99">
              <w:t xml:space="preserve">port parameter value field and the value of the length of </w:t>
            </w:r>
            <w:del w:id="1027" w:author="rev1" w:date="2021-04-20T17:46:00Z">
              <w:r w:rsidRPr="00972C99" w:rsidDel="00C35382">
                <w:delText xml:space="preserve">Ethernet </w:delText>
              </w:r>
            </w:del>
            <w:r w:rsidRPr="00972C99">
              <w:t>port parameter value field are deployment-specific.</w:t>
            </w:r>
          </w:p>
        </w:tc>
      </w:tr>
      <w:tr w:rsidR="00C46CE7" w:rsidRPr="00972C99" w14:paraId="6729029E" w14:textId="77777777" w:rsidTr="00C345FA">
        <w:trPr>
          <w:cantSplit/>
          <w:jc w:val="center"/>
        </w:trPr>
        <w:tc>
          <w:tcPr>
            <w:tcW w:w="7102" w:type="dxa"/>
            <w:tcBorders>
              <w:bottom w:val="single" w:sz="4" w:space="0" w:color="auto"/>
            </w:tcBorders>
          </w:tcPr>
          <w:p w14:paraId="08D4CF7F" w14:textId="77777777" w:rsidR="00C46CE7" w:rsidRPr="00972C99" w:rsidRDefault="00C46CE7" w:rsidP="00C345FA">
            <w:pPr>
              <w:pStyle w:val="TAL"/>
            </w:pPr>
          </w:p>
        </w:tc>
      </w:tr>
      <w:tr w:rsidR="00C46CE7" w:rsidRPr="00972C99" w14:paraId="28B53FF4" w14:textId="77777777" w:rsidTr="00C345FA">
        <w:trPr>
          <w:cantSplit/>
          <w:jc w:val="center"/>
        </w:trPr>
        <w:tc>
          <w:tcPr>
            <w:tcW w:w="7102" w:type="dxa"/>
            <w:tcBorders>
              <w:top w:val="single" w:sz="4" w:space="0" w:color="auto"/>
              <w:bottom w:val="single" w:sz="4" w:space="0" w:color="auto"/>
            </w:tcBorders>
          </w:tcPr>
          <w:p w14:paraId="2B564C2E" w14:textId="77777777" w:rsidR="00C46CE7" w:rsidRPr="00972C99" w:rsidRDefault="00C46CE7" w:rsidP="00C345FA">
            <w:pPr>
              <w:pStyle w:val="TAN"/>
            </w:pPr>
            <w:r>
              <w:t>NOTE:</w:t>
            </w:r>
            <w:r w:rsidRPr="00972C99">
              <w:tab/>
            </w:r>
            <w:r>
              <w:t xml:space="preserve">The "Set parameter" operation shall not be applicable for the following </w:t>
            </w:r>
            <w:del w:id="1028" w:author="rev1" w:date="2021-04-20T17:46:00Z">
              <w:r w:rsidDel="00C35382">
                <w:delText xml:space="preserve">Ethernet </w:delText>
              </w:r>
            </w:del>
            <w:r>
              <w:t>port parameter names:</w:t>
            </w:r>
            <w:r>
              <w:br/>
              <w:t>-</w:t>
            </w:r>
            <w:r w:rsidRPr="00972C99">
              <w:tab/>
            </w:r>
            <w:r w:rsidRPr="00972C99">
              <w:rPr>
                <w:rFonts w:cs="Arial"/>
              </w:rPr>
              <w:t>0001H txPropagationDelay</w:t>
            </w:r>
            <w:r>
              <w:rPr>
                <w:rFonts w:cs="Arial"/>
              </w:rPr>
              <w:t>;</w:t>
            </w:r>
            <w:r>
              <w:rPr>
                <w:rFonts w:cs="Arial"/>
              </w:rPr>
              <w:br/>
            </w:r>
            <w:r>
              <w:t>-</w:t>
            </w:r>
            <w:r w:rsidRPr="00972C99">
              <w:tab/>
            </w:r>
            <w:r w:rsidRPr="00972C99">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00A4H lldpTTL;</w:t>
            </w:r>
            <w:r>
              <w:br/>
              <w:t>-</w:t>
            </w:r>
            <w:r w:rsidRPr="00972C99">
              <w:tab/>
            </w:r>
            <w:r>
              <w:t>00D0H PSFPMaxStreamFilterInstances;</w:t>
            </w:r>
            <w:r>
              <w:br/>
              <w:t>-</w:t>
            </w:r>
            <w:r>
              <w:tab/>
              <w:t>00D1H PSFPMaxStreamGateInstances;</w:t>
            </w:r>
            <w:r>
              <w:br/>
              <w:t>-</w:t>
            </w:r>
            <w:r>
              <w:tab/>
              <w:t>00D2H PSFPMaxFlowMeterInstances; and</w:t>
            </w:r>
            <w:r>
              <w:br/>
              <w:t>-</w:t>
            </w:r>
            <w:r>
              <w:tab/>
              <w:t>00D3H PSFPSupportedListMax.</w:t>
            </w:r>
          </w:p>
        </w:tc>
      </w:tr>
    </w:tbl>
    <w:p w14:paraId="4C6332CE" w14:textId="77777777" w:rsidR="00C46CE7" w:rsidRPr="00972C99" w:rsidRDefault="00C46CE7" w:rsidP="00C46CE7"/>
    <w:p w14:paraId="14A0E766" w14:textId="075E0594" w:rsidR="00C46CE7" w:rsidRPr="00972C99" w:rsidRDefault="00C46CE7" w:rsidP="00C46CE7">
      <w:pPr>
        <w:pStyle w:val="2"/>
      </w:pPr>
      <w:bookmarkStart w:id="1029" w:name="_Toc33963293"/>
      <w:bookmarkStart w:id="1030" w:name="_Toc34393363"/>
      <w:bookmarkStart w:id="1031" w:name="_Toc45216190"/>
      <w:bookmarkStart w:id="1032" w:name="_Toc51931759"/>
      <w:bookmarkStart w:id="1033" w:name="_Toc58235121"/>
      <w:bookmarkStart w:id="1034" w:name="_Toc68195120"/>
      <w:bookmarkStart w:id="1035" w:name="_Toc20233402"/>
      <w:bookmarkEnd w:id="903"/>
      <w:r w:rsidRPr="00972C99">
        <w:t>9.3</w:t>
      </w:r>
      <w:r w:rsidRPr="00972C99">
        <w:tab/>
      </w:r>
      <w:del w:id="1036" w:author="rev1" w:date="2021-04-20T17:46:00Z">
        <w:r w:rsidRPr="00972C99" w:rsidDel="00C35382">
          <w:delText xml:space="preserve">Ethernet </w:delText>
        </w:r>
      </w:del>
      <w:del w:id="1037" w:author="rev1" w:date="2021-04-20T18:26:00Z">
        <w:r w:rsidRPr="00972C99" w:rsidDel="005A64E8">
          <w:delText>p</w:delText>
        </w:r>
      </w:del>
      <w:ins w:id="1038" w:author="rev1" w:date="2021-04-20T18:26:00Z">
        <w:r w:rsidR="005A64E8">
          <w:t>P</w:t>
        </w:r>
      </w:ins>
      <w:r w:rsidRPr="00972C99">
        <w:t>ort management capability</w:t>
      </w:r>
      <w:bookmarkEnd w:id="1029"/>
      <w:bookmarkEnd w:id="1030"/>
      <w:bookmarkEnd w:id="1031"/>
      <w:bookmarkEnd w:id="1032"/>
      <w:bookmarkEnd w:id="1033"/>
      <w:bookmarkEnd w:id="1034"/>
    </w:p>
    <w:p w14:paraId="7BD9F05E" w14:textId="77777777" w:rsidR="00C46CE7" w:rsidRPr="00972C99" w:rsidRDefault="00C46CE7" w:rsidP="00C46CE7">
      <w:r w:rsidRPr="00972C99">
        <w:t xml:space="preserve">The purpose of the </w:t>
      </w:r>
      <w:del w:id="1039" w:author="rev1" w:date="2021-04-20T17:46:00Z">
        <w:r w:rsidRPr="00972C99" w:rsidDel="00C35382">
          <w:delText xml:space="preserve">Ethernet </w:delText>
        </w:r>
      </w:del>
      <w:r w:rsidRPr="00972C99">
        <w:t xml:space="preserve">port management capability information element is to inform the TSN AF of the </w:t>
      </w:r>
      <w:del w:id="1040" w:author="rev1" w:date="2021-04-20T17:46:00Z">
        <w:r w:rsidRPr="00972C99" w:rsidDel="00C35382">
          <w:delText xml:space="preserve">Ethernet </w:delText>
        </w:r>
      </w:del>
      <w:r w:rsidRPr="00972C99">
        <w:t>port parameters supported by the DS-TT or NW-TT.</w:t>
      </w:r>
    </w:p>
    <w:p w14:paraId="72E74ED1" w14:textId="77777777" w:rsidR="00C46CE7" w:rsidRPr="00972C99" w:rsidRDefault="00C46CE7" w:rsidP="00C46CE7">
      <w:r w:rsidRPr="00972C99">
        <w:t xml:space="preserve">The </w:t>
      </w:r>
      <w:del w:id="1041" w:author="rev1" w:date="2021-04-20T17:46:00Z">
        <w:r w:rsidRPr="00972C99" w:rsidDel="00C35382">
          <w:delText xml:space="preserve">Ethernet </w:delText>
        </w:r>
      </w:del>
      <w:r w:rsidRPr="00972C99">
        <w:t>port management capability information element is coded as shown in figure 9.3.1, figure 9.3.2, and table 9.31.</w:t>
      </w:r>
    </w:p>
    <w:p w14:paraId="2EC78DC1" w14:textId="77777777" w:rsidR="00C46CE7" w:rsidRPr="00972C99" w:rsidRDefault="00C46CE7" w:rsidP="00C46CE7">
      <w:r w:rsidRPr="00972C99">
        <w:t xml:space="preserve">The </w:t>
      </w:r>
      <w:del w:id="1042" w:author="rev1" w:date="2021-04-20T17:46:00Z">
        <w:r w:rsidRPr="00972C99" w:rsidDel="00C35382">
          <w:rPr>
            <w:iCs/>
          </w:rPr>
          <w:delText xml:space="preserve">Ethernet </w:delText>
        </w:r>
      </w:del>
      <w:r w:rsidRPr="00972C99">
        <w:rPr>
          <w:iCs/>
        </w:rPr>
        <w:t>port management capability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375ECDC9" w14:textId="77777777" w:rsidTr="00C345FA">
        <w:trPr>
          <w:cantSplit/>
          <w:jc w:val="center"/>
        </w:trPr>
        <w:tc>
          <w:tcPr>
            <w:tcW w:w="593" w:type="dxa"/>
            <w:tcBorders>
              <w:bottom w:val="single" w:sz="6" w:space="0" w:color="auto"/>
            </w:tcBorders>
          </w:tcPr>
          <w:p w14:paraId="3895F942" w14:textId="77777777" w:rsidR="00C46CE7" w:rsidRPr="00972C99" w:rsidRDefault="00C46CE7" w:rsidP="00C345FA">
            <w:pPr>
              <w:pStyle w:val="TAC"/>
            </w:pPr>
            <w:r w:rsidRPr="00972C99">
              <w:t>8</w:t>
            </w:r>
          </w:p>
        </w:tc>
        <w:tc>
          <w:tcPr>
            <w:tcW w:w="594" w:type="dxa"/>
            <w:tcBorders>
              <w:bottom w:val="single" w:sz="6" w:space="0" w:color="auto"/>
            </w:tcBorders>
          </w:tcPr>
          <w:p w14:paraId="6C883224" w14:textId="77777777" w:rsidR="00C46CE7" w:rsidRPr="00972C99" w:rsidRDefault="00C46CE7" w:rsidP="00C345FA">
            <w:pPr>
              <w:pStyle w:val="TAC"/>
            </w:pPr>
            <w:r w:rsidRPr="00972C99">
              <w:t>7</w:t>
            </w:r>
          </w:p>
        </w:tc>
        <w:tc>
          <w:tcPr>
            <w:tcW w:w="594" w:type="dxa"/>
            <w:tcBorders>
              <w:bottom w:val="single" w:sz="6" w:space="0" w:color="auto"/>
            </w:tcBorders>
          </w:tcPr>
          <w:p w14:paraId="3FF86EC3" w14:textId="77777777" w:rsidR="00C46CE7" w:rsidRPr="00972C99" w:rsidRDefault="00C46CE7" w:rsidP="00C345FA">
            <w:pPr>
              <w:pStyle w:val="TAC"/>
            </w:pPr>
            <w:r w:rsidRPr="00972C99">
              <w:t>6</w:t>
            </w:r>
          </w:p>
        </w:tc>
        <w:tc>
          <w:tcPr>
            <w:tcW w:w="594" w:type="dxa"/>
            <w:tcBorders>
              <w:bottom w:val="single" w:sz="6" w:space="0" w:color="auto"/>
            </w:tcBorders>
          </w:tcPr>
          <w:p w14:paraId="38BE0708" w14:textId="77777777" w:rsidR="00C46CE7" w:rsidRPr="00972C99" w:rsidRDefault="00C46CE7" w:rsidP="00C345FA">
            <w:pPr>
              <w:pStyle w:val="TAC"/>
            </w:pPr>
            <w:r w:rsidRPr="00972C99">
              <w:t>5</w:t>
            </w:r>
          </w:p>
        </w:tc>
        <w:tc>
          <w:tcPr>
            <w:tcW w:w="593" w:type="dxa"/>
            <w:tcBorders>
              <w:bottom w:val="single" w:sz="6" w:space="0" w:color="auto"/>
            </w:tcBorders>
          </w:tcPr>
          <w:p w14:paraId="6D208FBA" w14:textId="77777777" w:rsidR="00C46CE7" w:rsidRPr="00972C99" w:rsidRDefault="00C46CE7" w:rsidP="00C345FA">
            <w:pPr>
              <w:pStyle w:val="TAC"/>
            </w:pPr>
            <w:r w:rsidRPr="00972C99">
              <w:t>4</w:t>
            </w:r>
          </w:p>
        </w:tc>
        <w:tc>
          <w:tcPr>
            <w:tcW w:w="594" w:type="dxa"/>
            <w:tcBorders>
              <w:bottom w:val="single" w:sz="6" w:space="0" w:color="auto"/>
            </w:tcBorders>
          </w:tcPr>
          <w:p w14:paraId="1536B9E6" w14:textId="77777777" w:rsidR="00C46CE7" w:rsidRPr="00972C99" w:rsidRDefault="00C46CE7" w:rsidP="00C345FA">
            <w:pPr>
              <w:pStyle w:val="TAC"/>
            </w:pPr>
            <w:r w:rsidRPr="00972C99">
              <w:t>3</w:t>
            </w:r>
          </w:p>
        </w:tc>
        <w:tc>
          <w:tcPr>
            <w:tcW w:w="594" w:type="dxa"/>
            <w:tcBorders>
              <w:bottom w:val="single" w:sz="6" w:space="0" w:color="auto"/>
            </w:tcBorders>
          </w:tcPr>
          <w:p w14:paraId="6F86729C" w14:textId="77777777" w:rsidR="00C46CE7" w:rsidRPr="00972C99" w:rsidRDefault="00C46CE7" w:rsidP="00C345FA">
            <w:pPr>
              <w:pStyle w:val="TAC"/>
            </w:pPr>
            <w:r w:rsidRPr="00972C99">
              <w:t>2</w:t>
            </w:r>
          </w:p>
        </w:tc>
        <w:tc>
          <w:tcPr>
            <w:tcW w:w="594" w:type="dxa"/>
            <w:tcBorders>
              <w:bottom w:val="single" w:sz="6" w:space="0" w:color="auto"/>
            </w:tcBorders>
          </w:tcPr>
          <w:p w14:paraId="13E7C482" w14:textId="77777777" w:rsidR="00C46CE7" w:rsidRPr="00972C99" w:rsidRDefault="00C46CE7" w:rsidP="00C345FA">
            <w:pPr>
              <w:pStyle w:val="TAC"/>
            </w:pPr>
            <w:r w:rsidRPr="00972C99">
              <w:t>1</w:t>
            </w:r>
          </w:p>
        </w:tc>
        <w:tc>
          <w:tcPr>
            <w:tcW w:w="950" w:type="dxa"/>
            <w:tcBorders>
              <w:left w:val="nil"/>
            </w:tcBorders>
          </w:tcPr>
          <w:p w14:paraId="3D6A7031" w14:textId="77777777" w:rsidR="00C46CE7" w:rsidRPr="00972C99" w:rsidRDefault="00C46CE7" w:rsidP="00C345FA">
            <w:pPr>
              <w:pStyle w:val="TAC"/>
            </w:pPr>
          </w:p>
        </w:tc>
      </w:tr>
      <w:tr w:rsidR="00C46CE7" w:rsidRPr="00972C99" w14:paraId="4B7CBE1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4B096485" w14:textId="11F38556" w:rsidR="00C46CE7" w:rsidRPr="00972C99" w:rsidRDefault="00C46CE7" w:rsidP="00C345FA">
            <w:pPr>
              <w:pStyle w:val="TAC"/>
            </w:pPr>
            <w:del w:id="1043" w:author="rev1" w:date="2021-04-20T17:46:00Z">
              <w:r w:rsidRPr="00972C99" w:rsidDel="00C35382">
                <w:delText xml:space="preserve">Ethernet </w:delText>
              </w:r>
            </w:del>
            <w:del w:id="1044" w:author="rev1" w:date="2021-04-20T18:27:00Z">
              <w:r w:rsidRPr="00972C99" w:rsidDel="005A64E8">
                <w:delText>p</w:delText>
              </w:r>
            </w:del>
            <w:ins w:id="1045" w:author="rev1" w:date="2021-04-20T18:27:00Z">
              <w:r w:rsidR="005A64E8">
                <w:t>P</w:t>
              </w:r>
            </w:ins>
            <w:r w:rsidRPr="00972C99">
              <w:t>ort management capability IEI</w:t>
            </w:r>
          </w:p>
        </w:tc>
        <w:tc>
          <w:tcPr>
            <w:tcW w:w="950" w:type="dxa"/>
            <w:tcBorders>
              <w:left w:val="single" w:sz="6" w:space="0" w:color="auto"/>
            </w:tcBorders>
          </w:tcPr>
          <w:p w14:paraId="42622D9D" w14:textId="77777777" w:rsidR="00C46CE7" w:rsidRPr="00972C99" w:rsidRDefault="00C46CE7" w:rsidP="00C345FA">
            <w:pPr>
              <w:pStyle w:val="TAL"/>
            </w:pPr>
            <w:r w:rsidRPr="00972C99">
              <w:t>octet 1</w:t>
            </w:r>
          </w:p>
        </w:tc>
      </w:tr>
      <w:tr w:rsidR="00C46CE7" w:rsidRPr="00972C99" w14:paraId="43F5607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B9490CF" w14:textId="77777777" w:rsidR="00C46CE7" w:rsidRPr="00972C99" w:rsidRDefault="00C46CE7" w:rsidP="00C345FA">
            <w:pPr>
              <w:pStyle w:val="TAC"/>
            </w:pPr>
          </w:p>
          <w:p w14:paraId="5D8407A0" w14:textId="77777777" w:rsidR="00C46CE7" w:rsidRPr="00972C99" w:rsidRDefault="00C46CE7" w:rsidP="00C345FA">
            <w:pPr>
              <w:pStyle w:val="TAC"/>
            </w:pPr>
            <w:r w:rsidRPr="00972C99">
              <w:t xml:space="preserve">Length of </w:t>
            </w:r>
            <w:del w:id="1046" w:author="rev1" w:date="2021-04-20T17:46:00Z">
              <w:r w:rsidRPr="00972C99" w:rsidDel="00C35382">
                <w:delText xml:space="preserve">Ethernet </w:delText>
              </w:r>
            </w:del>
            <w:r w:rsidRPr="00972C99">
              <w:t>port management capability contents</w:t>
            </w:r>
          </w:p>
          <w:p w14:paraId="2D256855" w14:textId="77777777" w:rsidR="00C46CE7" w:rsidRPr="00972C99" w:rsidRDefault="00C46CE7" w:rsidP="00C345FA">
            <w:pPr>
              <w:pStyle w:val="TAC"/>
            </w:pPr>
          </w:p>
        </w:tc>
        <w:tc>
          <w:tcPr>
            <w:tcW w:w="950" w:type="dxa"/>
            <w:tcBorders>
              <w:left w:val="single" w:sz="6" w:space="0" w:color="auto"/>
            </w:tcBorders>
          </w:tcPr>
          <w:p w14:paraId="0F204B3D" w14:textId="77777777" w:rsidR="00C46CE7" w:rsidRPr="00972C99" w:rsidRDefault="00C46CE7" w:rsidP="00C345FA">
            <w:pPr>
              <w:pStyle w:val="TAL"/>
            </w:pPr>
            <w:r w:rsidRPr="00972C99">
              <w:t>octet 2</w:t>
            </w:r>
          </w:p>
          <w:p w14:paraId="64F32C23" w14:textId="77777777" w:rsidR="00C46CE7" w:rsidRPr="00972C99" w:rsidRDefault="00C46CE7" w:rsidP="00C345FA">
            <w:pPr>
              <w:pStyle w:val="TAL"/>
            </w:pPr>
          </w:p>
          <w:p w14:paraId="5FF137C5" w14:textId="77777777" w:rsidR="00C46CE7" w:rsidRPr="00972C99" w:rsidRDefault="00C46CE7" w:rsidP="00C345FA">
            <w:pPr>
              <w:pStyle w:val="TAL"/>
            </w:pPr>
            <w:r w:rsidRPr="00972C99">
              <w:t>octet 3</w:t>
            </w:r>
          </w:p>
        </w:tc>
      </w:tr>
      <w:tr w:rsidR="00C46CE7" w:rsidRPr="00972C99" w14:paraId="63B7674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82EEFB" w14:textId="77777777" w:rsidR="00C46CE7" w:rsidRPr="00972C99" w:rsidRDefault="00C46CE7" w:rsidP="00C345FA">
            <w:pPr>
              <w:pStyle w:val="TAC"/>
            </w:pPr>
          </w:p>
          <w:p w14:paraId="3516D1AD" w14:textId="77777777" w:rsidR="00C46CE7" w:rsidRPr="00972C99" w:rsidRDefault="00C46CE7" w:rsidP="00C345FA">
            <w:pPr>
              <w:pStyle w:val="TAC"/>
            </w:pPr>
          </w:p>
          <w:p w14:paraId="4776A00E" w14:textId="77777777" w:rsidR="00C46CE7" w:rsidRPr="00972C99" w:rsidRDefault="00C46CE7" w:rsidP="00C345FA">
            <w:pPr>
              <w:pStyle w:val="TAC"/>
            </w:pPr>
            <w:del w:id="1047" w:author="rev1" w:date="2021-04-20T17:46:00Z">
              <w:r w:rsidRPr="00972C99" w:rsidDel="00C35382">
                <w:delText xml:space="preserve">Ethernet </w:delText>
              </w:r>
            </w:del>
            <w:r w:rsidRPr="00972C99">
              <w:t>port management capability contents</w:t>
            </w:r>
          </w:p>
          <w:p w14:paraId="2CE71A7F" w14:textId="77777777" w:rsidR="00C46CE7" w:rsidRPr="00972C99" w:rsidRDefault="00C46CE7" w:rsidP="00C345FA">
            <w:pPr>
              <w:pStyle w:val="TAC"/>
            </w:pPr>
          </w:p>
          <w:p w14:paraId="38F032B5" w14:textId="77777777" w:rsidR="00C46CE7" w:rsidRPr="00972C99" w:rsidRDefault="00C46CE7" w:rsidP="00C345FA">
            <w:pPr>
              <w:pStyle w:val="TAC"/>
            </w:pPr>
          </w:p>
        </w:tc>
        <w:tc>
          <w:tcPr>
            <w:tcW w:w="950" w:type="dxa"/>
            <w:tcBorders>
              <w:left w:val="single" w:sz="6" w:space="0" w:color="auto"/>
            </w:tcBorders>
          </w:tcPr>
          <w:p w14:paraId="71D628E9" w14:textId="77777777" w:rsidR="00C46CE7" w:rsidRPr="00972C99" w:rsidRDefault="00C46CE7" w:rsidP="00C345FA">
            <w:pPr>
              <w:pStyle w:val="TAL"/>
            </w:pPr>
            <w:r w:rsidRPr="00972C99">
              <w:t>octet 4</w:t>
            </w:r>
          </w:p>
          <w:p w14:paraId="3FEC66B5" w14:textId="77777777" w:rsidR="00C46CE7" w:rsidRPr="00972C99" w:rsidRDefault="00C46CE7" w:rsidP="00C345FA">
            <w:pPr>
              <w:pStyle w:val="TAL"/>
            </w:pPr>
          </w:p>
          <w:p w14:paraId="6B2D1587" w14:textId="77777777" w:rsidR="00C46CE7" w:rsidRPr="00972C99" w:rsidRDefault="00C46CE7" w:rsidP="00C345FA">
            <w:pPr>
              <w:pStyle w:val="TAL"/>
            </w:pPr>
          </w:p>
          <w:p w14:paraId="3B9FCBD6" w14:textId="77777777" w:rsidR="00C46CE7" w:rsidRPr="00972C99" w:rsidRDefault="00C46CE7" w:rsidP="00C345FA">
            <w:pPr>
              <w:pStyle w:val="TAL"/>
            </w:pPr>
          </w:p>
          <w:p w14:paraId="7C5BAAE1" w14:textId="77777777" w:rsidR="00C46CE7" w:rsidRPr="00972C99" w:rsidRDefault="00C46CE7" w:rsidP="00C345FA">
            <w:pPr>
              <w:pStyle w:val="TAL"/>
            </w:pPr>
            <w:r w:rsidRPr="00972C99">
              <w:t>octet z</w:t>
            </w:r>
          </w:p>
        </w:tc>
      </w:tr>
    </w:tbl>
    <w:p w14:paraId="0E022494" w14:textId="77777777" w:rsidR="00C46CE7" w:rsidRPr="00972C99" w:rsidRDefault="00C46CE7" w:rsidP="00C46CE7">
      <w:pPr>
        <w:pStyle w:val="TF"/>
      </w:pPr>
      <w:r w:rsidRPr="00972C99">
        <w:t xml:space="preserve">Figure 9.3.1: </w:t>
      </w:r>
      <w:del w:id="1048" w:author="rev1" w:date="2021-04-20T17:46:00Z">
        <w:r w:rsidRPr="00972C99" w:rsidDel="00C35382">
          <w:delText xml:space="preserve">Ethernet </w:delText>
        </w:r>
      </w:del>
      <w:r w:rsidRPr="00972C99">
        <w:t>port management capability information element</w:t>
      </w:r>
    </w:p>
    <w:p w14:paraId="0341F911"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054B5D9" w14:textId="77777777" w:rsidTr="00C345FA">
        <w:trPr>
          <w:cantSplit/>
          <w:jc w:val="center"/>
        </w:trPr>
        <w:tc>
          <w:tcPr>
            <w:tcW w:w="593" w:type="dxa"/>
            <w:tcBorders>
              <w:bottom w:val="single" w:sz="6" w:space="0" w:color="auto"/>
            </w:tcBorders>
          </w:tcPr>
          <w:p w14:paraId="14FCB69A" w14:textId="77777777" w:rsidR="00C46CE7" w:rsidRPr="00972C99" w:rsidRDefault="00C46CE7" w:rsidP="00C345FA">
            <w:pPr>
              <w:pStyle w:val="TAC"/>
            </w:pPr>
            <w:r w:rsidRPr="00972C99">
              <w:t>8</w:t>
            </w:r>
          </w:p>
        </w:tc>
        <w:tc>
          <w:tcPr>
            <w:tcW w:w="594" w:type="dxa"/>
            <w:tcBorders>
              <w:bottom w:val="single" w:sz="6" w:space="0" w:color="auto"/>
            </w:tcBorders>
          </w:tcPr>
          <w:p w14:paraId="3DF5F8FB" w14:textId="77777777" w:rsidR="00C46CE7" w:rsidRPr="00972C99" w:rsidRDefault="00C46CE7" w:rsidP="00C345FA">
            <w:pPr>
              <w:pStyle w:val="TAC"/>
            </w:pPr>
            <w:r w:rsidRPr="00972C99">
              <w:t>7</w:t>
            </w:r>
          </w:p>
        </w:tc>
        <w:tc>
          <w:tcPr>
            <w:tcW w:w="594" w:type="dxa"/>
            <w:tcBorders>
              <w:bottom w:val="single" w:sz="6" w:space="0" w:color="auto"/>
            </w:tcBorders>
          </w:tcPr>
          <w:p w14:paraId="205D8728" w14:textId="77777777" w:rsidR="00C46CE7" w:rsidRPr="00972C99" w:rsidRDefault="00C46CE7" w:rsidP="00C345FA">
            <w:pPr>
              <w:pStyle w:val="TAC"/>
            </w:pPr>
            <w:r w:rsidRPr="00972C99">
              <w:t>6</w:t>
            </w:r>
          </w:p>
        </w:tc>
        <w:tc>
          <w:tcPr>
            <w:tcW w:w="594" w:type="dxa"/>
            <w:tcBorders>
              <w:bottom w:val="single" w:sz="6" w:space="0" w:color="auto"/>
            </w:tcBorders>
          </w:tcPr>
          <w:p w14:paraId="3F16D86E" w14:textId="77777777" w:rsidR="00C46CE7" w:rsidRPr="00972C99" w:rsidRDefault="00C46CE7" w:rsidP="00C345FA">
            <w:pPr>
              <w:pStyle w:val="TAC"/>
            </w:pPr>
            <w:r w:rsidRPr="00972C99">
              <w:t>5</w:t>
            </w:r>
          </w:p>
        </w:tc>
        <w:tc>
          <w:tcPr>
            <w:tcW w:w="593" w:type="dxa"/>
            <w:tcBorders>
              <w:bottom w:val="single" w:sz="6" w:space="0" w:color="auto"/>
            </w:tcBorders>
          </w:tcPr>
          <w:p w14:paraId="6A79D810" w14:textId="77777777" w:rsidR="00C46CE7" w:rsidRPr="00972C99" w:rsidRDefault="00C46CE7" w:rsidP="00C345FA">
            <w:pPr>
              <w:pStyle w:val="TAC"/>
            </w:pPr>
            <w:r w:rsidRPr="00972C99">
              <w:t>4</w:t>
            </w:r>
          </w:p>
        </w:tc>
        <w:tc>
          <w:tcPr>
            <w:tcW w:w="594" w:type="dxa"/>
            <w:tcBorders>
              <w:bottom w:val="single" w:sz="6" w:space="0" w:color="auto"/>
            </w:tcBorders>
          </w:tcPr>
          <w:p w14:paraId="5F62D16D" w14:textId="77777777" w:rsidR="00C46CE7" w:rsidRPr="00972C99" w:rsidRDefault="00C46CE7" w:rsidP="00C345FA">
            <w:pPr>
              <w:pStyle w:val="TAC"/>
            </w:pPr>
            <w:r w:rsidRPr="00972C99">
              <w:t>3</w:t>
            </w:r>
          </w:p>
        </w:tc>
        <w:tc>
          <w:tcPr>
            <w:tcW w:w="594" w:type="dxa"/>
            <w:tcBorders>
              <w:bottom w:val="single" w:sz="6" w:space="0" w:color="auto"/>
            </w:tcBorders>
          </w:tcPr>
          <w:p w14:paraId="6D0926D9" w14:textId="77777777" w:rsidR="00C46CE7" w:rsidRPr="00972C99" w:rsidRDefault="00C46CE7" w:rsidP="00C345FA">
            <w:pPr>
              <w:pStyle w:val="TAC"/>
            </w:pPr>
            <w:r w:rsidRPr="00972C99">
              <w:t>2</w:t>
            </w:r>
          </w:p>
        </w:tc>
        <w:tc>
          <w:tcPr>
            <w:tcW w:w="594" w:type="dxa"/>
            <w:tcBorders>
              <w:bottom w:val="single" w:sz="6" w:space="0" w:color="auto"/>
            </w:tcBorders>
          </w:tcPr>
          <w:p w14:paraId="13245463" w14:textId="77777777" w:rsidR="00C46CE7" w:rsidRPr="00972C99" w:rsidRDefault="00C46CE7" w:rsidP="00C345FA">
            <w:pPr>
              <w:pStyle w:val="TAC"/>
            </w:pPr>
            <w:r w:rsidRPr="00972C99">
              <w:t>1</w:t>
            </w:r>
          </w:p>
        </w:tc>
        <w:tc>
          <w:tcPr>
            <w:tcW w:w="950" w:type="dxa"/>
            <w:tcBorders>
              <w:left w:val="nil"/>
            </w:tcBorders>
          </w:tcPr>
          <w:p w14:paraId="73C60FB0" w14:textId="77777777" w:rsidR="00C46CE7" w:rsidRPr="00972C99" w:rsidRDefault="00C46CE7" w:rsidP="00C345FA">
            <w:pPr>
              <w:pStyle w:val="TAC"/>
            </w:pPr>
          </w:p>
        </w:tc>
      </w:tr>
      <w:tr w:rsidR="00C46CE7" w:rsidRPr="00972C99" w14:paraId="0F1C7E6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CD0F052" w14:textId="77777777" w:rsidR="00C46CE7" w:rsidRPr="00972C99" w:rsidRDefault="00C46CE7" w:rsidP="00C345FA">
            <w:pPr>
              <w:pStyle w:val="TAC"/>
            </w:pPr>
          </w:p>
          <w:p w14:paraId="16A02CE5" w14:textId="77777777" w:rsidR="00C46CE7" w:rsidRPr="00972C99" w:rsidRDefault="00C46CE7" w:rsidP="00C345FA">
            <w:pPr>
              <w:pStyle w:val="TAC"/>
            </w:pPr>
            <w:r w:rsidRPr="00972C99">
              <w:t xml:space="preserve">Supported </w:t>
            </w:r>
            <w:del w:id="1049" w:author="rev1" w:date="2021-04-20T17:46:00Z">
              <w:r w:rsidRPr="00972C99" w:rsidDel="00C35382">
                <w:delText xml:space="preserve">Ethernet </w:delText>
              </w:r>
            </w:del>
            <w:r w:rsidRPr="00972C99">
              <w:t>port parameter name 1</w:t>
            </w:r>
          </w:p>
          <w:p w14:paraId="19E6FC06" w14:textId="77777777" w:rsidR="00C46CE7" w:rsidRPr="00972C99" w:rsidRDefault="00C46CE7" w:rsidP="00C345FA">
            <w:pPr>
              <w:pStyle w:val="TAC"/>
            </w:pPr>
          </w:p>
        </w:tc>
        <w:tc>
          <w:tcPr>
            <w:tcW w:w="950" w:type="dxa"/>
            <w:tcBorders>
              <w:left w:val="single" w:sz="6" w:space="0" w:color="auto"/>
            </w:tcBorders>
          </w:tcPr>
          <w:p w14:paraId="4D5F39D0" w14:textId="77777777" w:rsidR="00C46CE7" w:rsidRPr="00972C99" w:rsidRDefault="00C46CE7" w:rsidP="00C345FA">
            <w:pPr>
              <w:pStyle w:val="TAL"/>
            </w:pPr>
            <w:r w:rsidRPr="00972C99">
              <w:t>octet 4</w:t>
            </w:r>
          </w:p>
          <w:p w14:paraId="5939ACEA" w14:textId="77777777" w:rsidR="00C46CE7" w:rsidRPr="00972C99" w:rsidRDefault="00C46CE7" w:rsidP="00C345FA">
            <w:pPr>
              <w:pStyle w:val="TAL"/>
            </w:pPr>
          </w:p>
          <w:p w14:paraId="14AB6A5F" w14:textId="77777777" w:rsidR="00C46CE7" w:rsidRPr="00972C99" w:rsidRDefault="00C46CE7" w:rsidP="00C345FA">
            <w:pPr>
              <w:pStyle w:val="TAL"/>
            </w:pPr>
            <w:r w:rsidRPr="00972C99">
              <w:t>octet 5</w:t>
            </w:r>
          </w:p>
        </w:tc>
      </w:tr>
      <w:tr w:rsidR="00C46CE7" w:rsidRPr="00972C99" w14:paraId="661D5397"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32AF31D" w14:textId="77777777" w:rsidR="00C46CE7" w:rsidRPr="00972C99" w:rsidRDefault="00C46CE7" w:rsidP="00C345FA">
            <w:pPr>
              <w:pStyle w:val="TAC"/>
            </w:pPr>
          </w:p>
          <w:p w14:paraId="31BD7F5F" w14:textId="77777777" w:rsidR="00C46CE7" w:rsidRPr="00972C99" w:rsidRDefault="00C46CE7" w:rsidP="00C345FA">
            <w:pPr>
              <w:pStyle w:val="TAC"/>
            </w:pPr>
            <w:r w:rsidRPr="00972C99">
              <w:t xml:space="preserve">Supported </w:t>
            </w:r>
            <w:del w:id="1050" w:author="rev1" w:date="2021-04-20T17:46:00Z">
              <w:r w:rsidRPr="00972C99" w:rsidDel="00C35382">
                <w:delText xml:space="preserve">Ethernet </w:delText>
              </w:r>
            </w:del>
            <w:r w:rsidRPr="00972C99">
              <w:t>port parameter name 2</w:t>
            </w:r>
          </w:p>
        </w:tc>
        <w:tc>
          <w:tcPr>
            <w:tcW w:w="950" w:type="dxa"/>
            <w:tcBorders>
              <w:left w:val="single" w:sz="6" w:space="0" w:color="auto"/>
            </w:tcBorders>
          </w:tcPr>
          <w:p w14:paraId="4DCC1F33" w14:textId="77777777" w:rsidR="00C46CE7" w:rsidRPr="00972C99" w:rsidRDefault="00C46CE7" w:rsidP="00C345FA">
            <w:pPr>
              <w:pStyle w:val="TAL"/>
            </w:pPr>
            <w:r w:rsidRPr="00972C99">
              <w:t>octet 6</w:t>
            </w:r>
          </w:p>
          <w:p w14:paraId="2AD5D081" w14:textId="77777777" w:rsidR="00C46CE7" w:rsidRPr="00972C99" w:rsidRDefault="00C46CE7" w:rsidP="00C345FA">
            <w:pPr>
              <w:pStyle w:val="TAL"/>
            </w:pPr>
          </w:p>
          <w:p w14:paraId="67ACAAB2" w14:textId="77777777" w:rsidR="00C46CE7" w:rsidRPr="00972C99" w:rsidRDefault="00C46CE7" w:rsidP="00C345FA">
            <w:pPr>
              <w:pStyle w:val="TAL"/>
            </w:pPr>
            <w:r w:rsidRPr="00972C99">
              <w:t>octet 7</w:t>
            </w:r>
          </w:p>
        </w:tc>
      </w:tr>
      <w:tr w:rsidR="00C46CE7" w:rsidRPr="00972C99" w14:paraId="1626605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E1CBB66" w14:textId="77777777" w:rsidR="00C46CE7" w:rsidRPr="00972C99" w:rsidRDefault="00C46CE7" w:rsidP="00C345FA">
            <w:pPr>
              <w:pStyle w:val="TAC"/>
            </w:pPr>
          </w:p>
          <w:p w14:paraId="7F4DEEF9" w14:textId="77777777" w:rsidR="00C46CE7" w:rsidRPr="00972C99" w:rsidRDefault="00C46CE7" w:rsidP="00C345FA">
            <w:pPr>
              <w:pStyle w:val="TAC"/>
            </w:pPr>
          </w:p>
          <w:p w14:paraId="6BD5CC20" w14:textId="77777777" w:rsidR="00C46CE7" w:rsidRPr="00972C99" w:rsidRDefault="00C46CE7" w:rsidP="00C345FA">
            <w:pPr>
              <w:pStyle w:val="TAC"/>
            </w:pPr>
            <w:r w:rsidRPr="00972C99">
              <w:t>…</w:t>
            </w:r>
          </w:p>
          <w:p w14:paraId="0404E9A1" w14:textId="77777777" w:rsidR="00C46CE7" w:rsidRPr="00972C99" w:rsidRDefault="00C46CE7" w:rsidP="00C345FA">
            <w:pPr>
              <w:pStyle w:val="TAC"/>
            </w:pPr>
          </w:p>
          <w:p w14:paraId="4B837EA8" w14:textId="77777777" w:rsidR="00C46CE7" w:rsidRPr="00972C99" w:rsidRDefault="00C46CE7" w:rsidP="00C345FA">
            <w:pPr>
              <w:pStyle w:val="TAC"/>
            </w:pPr>
          </w:p>
        </w:tc>
        <w:tc>
          <w:tcPr>
            <w:tcW w:w="950" w:type="dxa"/>
            <w:tcBorders>
              <w:left w:val="single" w:sz="6" w:space="0" w:color="auto"/>
            </w:tcBorders>
          </w:tcPr>
          <w:p w14:paraId="0E9EE394" w14:textId="77777777" w:rsidR="00C46CE7" w:rsidRDefault="00C46CE7" w:rsidP="00C345FA">
            <w:pPr>
              <w:pStyle w:val="TAL"/>
            </w:pPr>
            <w:r w:rsidRPr="00972C99">
              <w:t>octet 8</w:t>
            </w:r>
          </w:p>
          <w:p w14:paraId="008D5181" w14:textId="77777777" w:rsidR="00C46CE7" w:rsidRDefault="00C46CE7" w:rsidP="00C345FA">
            <w:pPr>
              <w:pStyle w:val="TAL"/>
            </w:pPr>
          </w:p>
          <w:p w14:paraId="487C5FD6" w14:textId="77777777" w:rsidR="00C46CE7" w:rsidRDefault="00C46CE7" w:rsidP="00C345FA">
            <w:pPr>
              <w:pStyle w:val="TAL"/>
            </w:pPr>
          </w:p>
          <w:p w14:paraId="66756165" w14:textId="77777777" w:rsidR="00C46CE7" w:rsidRDefault="00C46CE7" w:rsidP="00C345FA">
            <w:pPr>
              <w:pStyle w:val="TAL"/>
            </w:pPr>
          </w:p>
          <w:p w14:paraId="40263E07" w14:textId="77777777" w:rsidR="00C46CE7" w:rsidRPr="00972C99" w:rsidRDefault="00C46CE7" w:rsidP="00C345FA">
            <w:pPr>
              <w:pStyle w:val="TAL"/>
            </w:pPr>
            <w:r>
              <w:t>octet z-2</w:t>
            </w:r>
          </w:p>
        </w:tc>
      </w:tr>
      <w:tr w:rsidR="00C46CE7" w:rsidRPr="00972C99" w14:paraId="0C80650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49F218" w14:textId="77777777" w:rsidR="00C46CE7" w:rsidRDefault="00C46CE7" w:rsidP="00C345FA">
            <w:pPr>
              <w:pStyle w:val="TAC"/>
            </w:pPr>
          </w:p>
          <w:p w14:paraId="04D9676D" w14:textId="77777777" w:rsidR="00C46CE7" w:rsidRPr="00972C99" w:rsidRDefault="00C46CE7" w:rsidP="00C345FA">
            <w:pPr>
              <w:pStyle w:val="TAC"/>
            </w:pPr>
            <w:r w:rsidRPr="00972C99">
              <w:t xml:space="preserve">Supported </w:t>
            </w:r>
            <w:del w:id="1051" w:author="rev1" w:date="2021-04-20T17:46:00Z">
              <w:r w:rsidRPr="00972C99" w:rsidDel="00C35382">
                <w:delText xml:space="preserve">Ethernet </w:delText>
              </w:r>
            </w:del>
            <w:r w:rsidRPr="00972C99">
              <w:t>port parameter name N</w:t>
            </w:r>
          </w:p>
        </w:tc>
        <w:tc>
          <w:tcPr>
            <w:tcW w:w="950" w:type="dxa"/>
            <w:tcBorders>
              <w:left w:val="single" w:sz="6" w:space="0" w:color="auto"/>
            </w:tcBorders>
          </w:tcPr>
          <w:p w14:paraId="236178DF" w14:textId="77777777" w:rsidR="00C46CE7" w:rsidRPr="00972C99" w:rsidRDefault="00C46CE7" w:rsidP="00C345FA">
            <w:pPr>
              <w:pStyle w:val="TAL"/>
            </w:pPr>
            <w:r w:rsidRPr="00972C99">
              <w:t>octet z-1</w:t>
            </w:r>
          </w:p>
          <w:p w14:paraId="6D66C64B" w14:textId="77777777" w:rsidR="00C46CE7" w:rsidRDefault="00C46CE7" w:rsidP="00C345FA">
            <w:pPr>
              <w:pStyle w:val="TAL"/>
            </w:pPr>
          </w:p>
          <w:p w14:paraId="1AD22FCC" w14:textId="77777777" w:rsidR="00C46CE7" w:rsidRPr="00972C99" w:rsidRDefault="00C46CE7" w:rsidP="00C345FA">
            <w:pPr>
              <w:pStyle w:val="TAL"/>
            </w:pPr>
            <w:r w:rsidRPr="00972C99">
              <w:t>octet z</w:t>
            </w:r>
          </w:p>
        </w:tc>
      </w:tr>
    </w:tbl>
    <w:p w14:paraId="34B06EB2" w14:textId="3D08ACEC" w:rsidR="00C46CE7" w:rsidRPr="007053CC" w:rsidRDefault="00C46CE7" w:rsidP="00C46CE7">
      <w:pPr>
        <w:pStyle w:val="TF"/>
        <w:rPr>
          <w:lang w:val="fr-FR"/>
        </w:rPr>
      </w:pPr>
      <w:r w:rsidRPr="007053CC">
        <w:rPr>
          <w:lang w:val="fr-FR"/>
        </w:rPr>
        <w:t xml:space="preserve">Figure 9.3.2: </w:t>
      </w:r>
      <w:del w:id="1052" w:author="rev1" w:date="2021-04-20T17:46:00Z">
        <w:r w:rsidRPr="007053CC" w:rsidDel="00C35382">
          <w:rPr>
            <w:lang w:val="fr-FR"/>
          </w:rPr>
          <w:delText xml:space="preserve">Ethernet </w:delText>
        </w:r>
      </w:del>
      <w:del w:id="1053" w:author="rev1" w:date="2021-04-20T18:26:00Z">
        <w:r w:rsidRPr="007053CC" w:rsidDel="005A64E8">
          <w:rPr>
            <w:lang w:val="fr-FR"/>
          </w:rPr>
          <w:delText>p</w:delText>
        </w:r>
      </w:del>
      <w:ins w:id="1054" w:author="rev1" w:date="2021-04-20T18:26:00Z">
        <w:r w:rsidR="005A64E8">
          <w:rPr>
            <w:lang w:val="fr-FR"/>
          </w:rPr>
          <w:t>P</w:t>
        </w:r>
      </w:ins>
      <w:r w:rsidRPr="007053CC">
        <w:rPr>
          <w:lang w:val="fr-FR"/>
        </w:rPr>
        <w:t>ort management capability contents</w:t>
      </w:r>
    </w:p>
    <w:p w14:paraId="6F93827F" w14:textId="77777777" w:rsidR="00C46CE7" w:rsidRPr="007053CC" w:rsidRDefault="00C46CE7" w:rsidP="00C46CE7">
      <w:pPr>
        <w:rPr>
          <w:lang w:val="fr-FR"/>
        </w:rPr>
      </w:pPr>
    </w:p>
    <w:p w14:paraId="09022831" w14:textId="10DEAF61" w:rsidR="00C46CE7" w:rsidRPr="00972C99" w:rsidRDefault="00C46CE7" w:rsidP="00C46CE7">
      <w:pPr>
        <w:pStyle w:val="TH"/>
      </w:pPr>
      <w:r w:rsidRPr="00972C99">
        <w:t xml:space="preserve">Table 9.3.1: </w:t>
      </w:r>
      <w:del w:id="1055" w:author="rev1" w:date="2021-04-20T17:46:00Z">
        <w:r w:rsidRPr="00972C99" w:rsidDel="00C35382">
          <w:delText xml:space="preserve">Ethernet </w:delText>
        </w:r>
      </w:del>
      <w:del w:id="1056" w:author="rev1" w:date="2021-04-20T18:26:00Z">
        <w:r w:rsidRPr="00972C99" w:rsidDel="005A64E8">
          <w:delText>p</w:delText>
        </w:r>
      </w:del>
      <w:ins w:id="1057" w:author="rev1" w:date="2021-04-20T18:26:00Z">
        <w:r w:rsidR="005A64E8">
          <w:t>P</w:t>
        </w:r>
      </w:ins>
      <w:r w:rsidRPr="00972C99">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F854214" w14:textId="77777777" w:rsidTr="00C345FA">
        <w:trPr>
          <w:cantSplit/>
          <w:jc w:val="center"/>
        </w:trPr>
        <w:tc>
          <w:tcPr>
            <w:tcW w:w="7102" w:type="dxa"/>
          </w:tcPr>
          <w:p w14:paraId="32CCA290" w14:textId="77777777" w:rsidR="00C46CE7" w:rsidRPr="00972C99" w:rsidRDefault="00C46CE7" w:rsidP="00C345FA">
            <w:pPr>
              <w:pStyle w:val="TAL"/>
            </w:pPr>
            <w:r w:rsidRPr="00972C99">
              <w:t xml:space="preserve">Value part of the </w:t>
            </w:r>
            <w:del w:id="1058" w:author="rev1" w:date="2021-04-20T17:46:00Z">
              <w:r w:rsidRPr="00972C99" w:rsidDel="00C35382">
                <w:delText xml:space="preserve">Ethernet </w:delText>
              </w:r>
            </w:del>
            <w:r w:rsidRPr="00972C99">
              <w:t>port management capability information element (octets 4 to z)</w:t>
            </w:r>
          </w:p>
        </w:tc>
      </w:tr>
      <w:tr w:rsidR="00C46CE7" w:rsidRPr="00972C99" w14:paraId="7F907D6C" w14:textId="77777777" w:rsidTr="00C345FA">
        <w:trPr>
          <w:cantSplit/>
          <w:jc w:val="center"/>
        </w:trPr>
        <w:tc>
          <w:tcPr>
            <w:tcW w:w="7102" w:type="dxa"/>
          </w:tcPr>
          <w:p w14:paraId="6644FC50" w14:textId="77777777" w:rsidR="00C46CE7" w:rsidRPr="00972C99" w:rsidRDefault="00C46CE7" w:rsidP="00C345FA">
            <w:pPr>
              <w:pStyle w:val="TAL"/>
            </w:pPr>
          </w:p>
        </w:tc>
      </w:tr>
      <w:tr w:rsidR="00C46CE7" w:rsidRPr="00972C99" w14:paraId="61EE2C8A" w14:textId="77777777" w:rsidTr="00C345FA">
        <w:trPr>
          <w:cantSplit/>
          <w:jc w:val="center"/>
        </w:trPr>
        <w:tc>
          <w:tcPr>
            <w:tcW w:w="7102" w:type="dxa"/>
          </w:tcPr>
          <w:p w14:paraId="65289BCE" w14:textId="77777777" w:rsidR="00C46CE7" w:rsidRPr="00972C99" w:rsidRDefault="00C46CE7" w:rsidP="00C345FA">
            <w:pPr>
              <w:pStyle w:val="TAL"/>
            </w:pPr>
            <w:r w:rsidRPr="00972C99">
              <w:t xml:space="preserve">The value part of the </w:t>
            </w:r>
            <w:del w:id="1059" w:author="rev1" w:date="2021-04-20T17:46:00Z">
              <w:r w:rsidRPr="00972C99" w:rsidDel="00C35382">
                <w:delText xml:space="preserve">Ethernet </w:delText>
              </w:r>
            </w:del>
            <w:r w:rsidRPr="00972C99">
              <w:t xml:space="preserve">port management capability information element consists of one or several supported </w:t>
            </w:r>
            <w:del w:id="1060" w:author="rev1" w:date="2021-04-20T17:46:00Z">
              <w:r w:rsidRPr="00972C99" w:rsidDel="00C35382">
                <w:delText xml:space="preserve">Ethernet </w:delText>
              </w:r>
            </w:del>
            <w:r w:rsidRPr="00972C99">
              <w:t>port parameter names, each encoded over 2 octets as specified in table 9.2.1 for the DS-TT or NW-TT to TSN AF direction.</w:t>
            </w:r>
          </w:p>
        </w:tc>
      </w:tr>
      <w:tr w:rsidR="00C46CE7" w:rsidRPr="00972C99" w14:paraId="7FC9CEE9" w14:textId="77777777" w:rsidTr="00C345FA">
        <w:trPr>
          <w:cantSplit/>
          <w:jc w:val="center"/>
        </w:trPr>
        <w:tc>
          <w:tcPr>
            <w:tcW w:w="7102" w:type="dxa"/>
            <w:tcBorders>
              <w:bottom w:val="single" w:sz="4" w:space="0" w:color="auto"/>
            </w:tcBorders>
          </w:tcPr>
          <w:p w14:paraId="092F89E5" w14:textId="77777777" w:rsidR="00C46CE7" w:rsidRPr="00972C99" w:rsidRDefault="00C46CE7" w:rsidP="00C345FA">
            <w:pPr>
              <w:pStyle w:val="TAL"/>
            </w:pPr>
          </w:p>
        </w:tc>
      </w:tr>
    </w:tbl>
    <w:p w14:paraId="7C13ADBD" w14:textId="77777777" w:rsidR="00C46CE7" w:rsidRPr="00972C99" w:rsidRDefault="00C46CE7" w:rsidP="00C46CE7"/>
    <w:p w14:paraId="19FD177C" w14:textId="49FAE751" w:rsidR="00C46CE7" w:rsidRPr="00972C99" w:rsidRDefault="00C46CE7" w:rsidP="00C46CE7">
      <w:pPr>
        <w:pStyle w:val="2"/>
      </w:pPr>
      <w:bookmarkStart w:id="1061" w:name="_Toc33963294"/>
      <w:bookmarkStart w:id="1062" w:name="_Toc34393364"/>
      <w:bookmarkStart w:id="1063" w:name="_Toc45216191"/>
      <w:bookmarkStart w:id="1064" w:name="_Toc51931760"/>
      <w:bookmarkStart w:id="1065" w:name="_Toc58235122"/>
      <w:bookmarkStart w:id="1066" w:name="_Toc68195121"/>
      <w:bookmarkStart w:id="1067" w:name="_Toc20233403"/>
      <w:bookmarkEnd w:id="1035"/>
      <w:r w:rsidRPr="00972C99">
        <w:t>9.4</w:t>
      </w:r>
      <w:r w:rsidRPr="00972C99">
        <w:tab/>
      </w:r>
      <w:del w:id="1068" w:author="rev1" w:date="2021-04-20T17:46:00Z">
        <w:r w:rsidRPr="00972C99" w:rsidDel="00C35382">
          <w:delText xml:space="preserve">Ethernet </w:delText>
        </w:r>
      </w:del>
      <w:del w:id="1069" w:author="rev1" w:date="2021-04-20T18:26:00Z">
        <w:r w:rsidRPr="00972C99" w:rsidDel="005A64E8">
          <w:delText>p</w:delText>
        </w:r>
      </w:del>
      <w:ins w:id="1070" w:author="rev1" w:date="2021-04-20T18:26:00Z">
        <w:r w:rsidR="005A64E8">
          <w:t>P</w:t>
        </w:r>
      </w:ins>
      <w:r w:rsidRPr="00972C99">
        <w:t>ort status</w:t>
      </w:r>
      <w:bookmarkEnd w:id="1061"/>
      <w:bookmarkEnd w:id="1062"/>
      <w:bookmarkEnd w:id="1063"/>
      <w:bookmarkEnd w:id="1064"/>
      <w:bookmarkEnd w:id="1065"/>
      <w:bookmarkEnd w:id="1066"/>
    </w:p>
    <w:p w14:paraId="1D7AB236" w14:textId="77777777" w:rsidR="00C46CE7" w:rsidRPr="00972C99" w:rsidRDefault="00C46CE7" w:rsidP="00C46CE7">
      <w:r w:rsidRPr="00972C99">
        <w:t xml:space="preserve">The purpose of the </w:t>
      </w:r>
      <w:del w:id="1071" w:author="rev1" w:date="2021-04-20T17:46:00Z">
        <w:r w:rsidRPr="00972C99" w:rsidDel="00C35382">
          <w:delText xml:space="preserve">Ethernet </w:delText>
        </w:r>
      </w:del>
      <w:r w:rsidRPr="00972C99">
        <w:t xml:space="preserve">port status information element is to report the values of </w:t>
      </w:r>
      <w:del w:id="1072" w:author="rev1" w:date="2021-04-20T17:46:00Z">
        <w:r w:rsidRPr="00972C99" w:rsidDel="00C35382">
          <w:delText xml:space="preserve">Ethernet </w:delText>
        </w:r>
      </w:del>
      <w:r w:rsidRPr="00972C99">
        <w:t>port parameters of the DS-TT or NW-TT to the TSN AF.</w:t>
      </w:r>
    </w:p>
    <w:p w14:paraId="07138402" w14:textId="77777777" w:rsidR="00C46CE7" w:rsidRPr="00972C99" w:rsidRDefault="00C46CE7" w:rsidP="00C46CE7">
      <w:r w:rsidRPr="00972C99">
        <w:t xml:space="preserve">The </w:t>
      </w:r>
      <w:del w:id="1073" w:author="rev1" w:date="2021-04-20T17:46:00Z">
        <w:r w:rsidRPr="00972C99" w:rsidDel="00C35382">
          <w:delText xml:space="preserve">Ethernet </w:delText>
        </w:r>
      </w:del>
      <w:r w:rsidRPr="00972C99">
        <w:t>port status information element is coded as shown in figure 9.4.1, figure 9.4.2, figure 9.4.3, figure 9.4.4, figure 9.4.5, and table 9.4.1.</w:t>
      </w:r>
    </w:p>
    <w:p w14:paraId="12BBF1A8" w14:textId="77777777" w:rsidR="00C46CE7" w:rsidRPr="00972C99" w:rsidRDefault="00C46CE7" w:rsidP="00C46CE7">
      <w:r w:rsidRPr="00972C99">
        <w:t xml:space="preserve">The </w:t>
      </w:r>
      <w:del w:id="1074" w:author="rev1" w:date="2021-04-20T17:46:00Z">
        <w:r w:rsidRPr="00972C99" w:rsidDel="00C35382">
          <w:rPr>
            <w:iCs/>
          </w:rPr>
          <w:delText xml:space="preserve">Ethernet </w:delText>
        </w:r>
      </w:del>
      <w:r w:rsidRPr="00972C99">
        <w:rPr>
          <w:iCs/>
        </w:rPr>
        <w:t>port status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A95FDF4" w14:textId="77777777" w:rsidTr="00C345FA">
        <w:trPr>
          <w:cantSplit/>
          <w:jc w:val="center"/>
        </w:trPr>
        <w:tc>
          <w:tcPr>
            <w:tcW w:w="593" w:type="dxa"/>
            <w:tcBorders>
              <w:bottom w:val="single" w:sz="6" w:space="0" w:color="auto"/>
            </w:tcBorders>
          </w:tcPr>
          <w:p w14:paraId="4F3284F5" w14:textId="77777777" w:rsidR="00C46CE7" w:rsidRPr="00972C99" w:rsidRDefault="00C46CE7" w:rsidP="00C345FA">
            <w:pPr>
              <w:pStyle w:val="TAC"/>
            </w:pPr>
            <w:r w:rsidRPr="00972C99">
              <w:t>8</w:t>
            </w:r>
          </w:p>
        </w:tc>
        <w:tc>
          <w:tcPr>
            <w:tcW w:w="594" w:type="dxa"/>
            <w:tcBorders>
              <w:bottom w:val="single" w:sz="6" w:space="0" w:color="auto"/>
            </w:tcBorders>
          </w:tcPr>
          <w:p w14:paraId="60239D6B" w14:textId="77777777" w:rsidR="00C46CE7" w:rsidRPr="00972C99" w:rsidRDefault="00C46CE7" w:rsidP="00C345FA">
            <w:pPr>
              <w:pStyle w:val="TAC"/>
            </w:pPr>
            <w:r w:rsidRPr="00972C99">
              <w:t>7</w:t>
            </w:r>
          </w:p>
        </w:tc>
        <w:tc>
          <w:tcPr>
            <w:tcW w:w="594" w:type="dxa"/>
            <w:tcBorders>
              <w:bottom w:val="single" w:sz="6" w:space="0" w:color="auto"/>
            </w:tcBorders>
          </w:tcPr>
          <w:p w14:paraId="515AF9B9" w14:textId="77777777" w:rsidR="00C46CE7" w:rsidRPr="00972C99" w:rsidRDefault="00C46CE7" w:rsidP="00C345FA">
            <w:pPr>
              <w:pStyle w:val="TAC"/>
            </w:pPr>
            <w:r w:rsidRPr="00972C99">
              <w:t>6</w:t>
            </w:r>
          </w:p>
        </w:tc>
        <w:tc>
          <w:tcPr>
            <w:tcW w:w="594" w:type="dxa"/>
            <w:tcBorders>
              <w:bottom w:val="single" w:sz="6" w:space="0" w:color="auto"/>
            </w:tcBorders>
          </w:tcPr>
          <w:p w14:paraId="2A2AFE9B" w14:textId="77777777" w:rsidR="00C46CE7" w:rsidRPr="00972C99" w:rsidRDefault="00C46CE7" w:rsidP="00C345FA">
            <w:pPr>
              <w:pStyle w:val="TAC"/>
            </w:pPr>
            <w:r w:rsidRPr="00972C99">
              <w:t>5</w:t>
            </w:r>
          </w:p>
        </w:tc>
        <w:tc>
          <w:tcPr>
            <w:tcW w:w="593" w:type="dxa"/>
            <w:tcBorders>
              <w:bottom w:val="single" w:sz="6" w:space="0" w:color="auto"/>
            </w:tcBorders>
          </w:tcPr>
          <w:p w14:paraId="4E765653" w14:textId="77777777" w:rsidR="00C46CE7" w:rsidRPr="00972C99" w:rsidRDefault="00C46CE7" w:rsidP="00C345FA">
            <w:pPr>
              <w:pStyle w:val="TAC"/>
            </w:pPr>
            <w:r w:rsidRPr="00972C99">
              <w:t>4</w:t>
            </w:r>
          </w:p>
        </w:tc>
        <w:tc>
          <w:tcPr>
            <w:tcW w:w="594" w:type="dxa"/>
            <w:tcBorders>
              <w:bottom w:val="single" w:sz="6" w:space="0" w:color="auto"/>
            </w:tcBorders>
          </w:tcPr>
          <w:p w14:paraId="2CDA9C13" w14:textId="77777777" w:rsidR="00C46CE7" w:rsidRPr="00972C99" w:rsidRDefault="00C46CE7" w:rsidP="00C345FA">
            <w:pPr>
              <w:pStyle w:val="TAC"/>
            </w:pPr>
            <w:r w:rsidRPr="00972C99">
              <w:t>3</w:t>
            </w:r>
          </w:p>
        </w:tc>
        <w:tc>
          <w:tcPr>
            <w:tcW w:w="594" w:type="dxa"/>
            <w:tcBorders>
              <w:bottom w:val="single" w:sz="6" w:space="0" w:color="auto"/>
            </w:tcBorders>
          </w:tcPr>
          <w:p w14:paraId="59A24A49" w14:textId="77777777" w:rsidR="00C46CE7" w:rsidRPr="00972C99" w:rsidRDefault="00C46CE7" w:rsidP="00C345FA">
            <w:pPr>
              <w:pStyle w:val="TAC"/>
            </w:pPr>
            <w:r w:rsidRPr="00972C99">
              <w:t>2</w:t>
            </w:r>
          </w:p>
        </w:tc>
        <w:tc>
          <w:tcPr>
            <w:tcW w:w="594" w:type="dxa"/>
            <w:tcBorders>
              <w:bottom w:val="single" w:sz="6" w:space="0" w:color="auto"/>
            </w:tcBorders>
          </w:tcPr>
          <w:p w14:paraId="4208B400" w14:textId="77777777" w:rsidR="00C46CE7" w:rsidRPr="00972C99" w:rsidRDefault="00C46CE7" w:rsidP="00C345FA">
            <w:pPr>
              <w:pStyle w:val="TAC"/>
            </w:pPr>
            <w:r w:rsidRPr="00972C99">
              <w:t>1</w:t>
            </w:r>
          </w:p>
        </w:tc>
        <w:tc>
          <w:tcPr>
            <w:tcW w:w="950" w:type="dxa"/>
            <w:tcBorders>
              <w:left w:val="nil"/>
            </w:tcBorders>
          </w:tcPr>
          <w:p w14:paraId="62EE49E7" w14:textId="77777777" w:rsidR="00C46CE7" w:rsidRPr="00972C99" w:rsidRDefault="00C46CE7" w:rsidP="00C345FA">
            <w:pPr>
              <w:pStyle w:val="TAC"/>
            </w:pPr>
          </w:p>
        </w:tc>
      </w:tr>
      <w:tr w:rsidR="00C46CE7" w:rsidRPr="00972C99" w14:paraId="393DBEA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73C6E15" w14:textId="54490A1E" w:rsidR="00C46CE7" w:rsidRPr="00972C99" w:rsidRDefault="00C46CE7" w:rsidP="00C345FA">
            <w:pPr>
              <w:pStyle w:val="TAC"/>
            </w:pPr>
            <w:del w:id="1075" w:author="rev1" w:date="2021-04-20T17:46:00Z">
              <w:r w:rsidRPr="00972C99" w:rsidDel="00C35382">
                <w:delText xml:space="preserve">Ethernet </w:delText>
              </w:r>
            </w:del>
            <w:del w:id="1076" w:author="rev1" w:date="2021-04-20T18:26:00Z">
              <w:r w:rsidRPr="00972C99" w:rsidDel="005A64E8">
                <w:delText>p</w:delText>
              </w:r>
            </w:del>
            <w:ins w:id="1077" w:author="rev1" w:date="2021-04-20T18:26:00Z">
              <w:r w:rsidR="005A64E8">
                <w:t>P</w:t>
              </w:r>
            </w:ins>
            <w:r w:rsidRPr="00972C99">
              <w:t>ort status IEI</w:t>
            </w:r>
          </w:p>
        </w:tc>
        <w:tc>
          <w:tcPr>
            <w:tcW w:w="950" w:type="dxa"/>
            <w:tcBorders>
              <w:left w:val="single" w:sz="6" w:space="0" w:color="auto"/>
            </w:tcBorders>
          </w:tcPr>
          <w:p w14:paraId="0457D973" w14:textId="77777777" w:rsidR="00C46CE7" w:rsidRPr="00972C99" w:rsidRDefault="00C46CE7" w:rsidP="00C345FA">
            <w:pPr>
              <w:pStyle w:val="TAL"/>
            </w:pPr>
            <w:r w:rsidRPr="00972C99">
              <w:t>octet 1</w:t>
            </w:r>
          </w:p>
        </w:tc>
      </w:tr>
      <w:tr w:rsidR="00C46CE7" w:rsidRPr="00972C99" w14:paraId="2500B703"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0C72CFD" w14:textId="77777777" w:rsidR="00C46CE7" w:rsidRPr="00972C99" w:rsidRDefault="00C46CE7" w:rsidP="00C345FA">
            <w:pPr>
              <w:pStyle w:val="TAC"/>
            </w:pPr>
          </w:p>
          <w:p w14:paraId="44159B1C" w14:textId="77777777" w:rsidR="00C46CE7" w:rsidRPr="00972C99" w:rsidRDefault="00C46CE7" w:rsidP="00C345FA">
            <w:pPr>
              <w:pStyle w:val="TAC"/>
            </w:pPr>
            <w:r w:rsidRPr="00972C99">
              <w:t xml:space="preserve">Length of </w:t>
            </w:r>
            <w:del w:id="1078" w:author="rev1" w:date="2021-04-20T17:46:00Z">
              <w:r w:rsidRPr="00972C99" w:rsidDel="00C35382">
                <w:delText xml:space="preserve">Ethernet </w:delText>
              </w:r>
            </w:del>
            <w:r w:rsidRPr="00972C99">
              <w:t>port status and error contents</w:t>
            </w:r>
          </w:p>
        </w:tc>
        <w:tc>
          <w:tcPr>
            <w:tcW w:w="950" w:type="dxa"/>
            <w:tcBorders>
              <w:left w:val="single" w:sz="6" w:space="0" w:color="auto"/>
            </w:tcBorders>
          </w:tcPr>
          <w:p w14:paraId="0BEC59AA" w14:textId="77777777" w:rsidR="00C46CE7" w:rsidRPr="00972C99" w:rsidRDefault="00C46CE7" w:rsidP="00C345FA">
            <w:pPr>
              <w:pStyle w:val="TAL"/>
            </w:pPr>
            <w:r w:rsidRPr="00972C99">
              <w:t>octet 2</w:t>
            </w:r>
          </w:p>
          <w:p w14:paraId="05389618" w14:textId="77777777" w:rsidR="00C46CE7" w:rsidRPr="00972C99" w:rsidRDefault="00C46CE7" w:rsidP="00C345FA">
            <w:pPr>
              <w:pStyle w:val="TAL"/>
            </w:pPr>
          </w:p>
          <w:p w14:paraId="66E2C732" w14:textId="77777777" w:rsidR="00C46CE7" w:rsidRPr="00972C99" w:rsidRDefault="00C46CE7" w:rsidP="00C345FA">
            <w:pPr>
              <w:pStyle w:val="TAL"/>
            </w:pPr>
            <w:r w:rsidRPr="00972C99">
              <w:t>octet 3</w:t>
            </w:r>
          </w:p>
        </w:tc>
      </w:tr>
      <w:tr w:rsidR="00C46CE7" w:rsidRPr="00972C99" w14:paraId="0C2664B4"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779AC82" w14:textId="77777777" w:rsidR="00C46CE7" w:rsidRPr="00972C99" w:rsidRDefault="00C46CE7" w:rsidP="00C345FA">
            <w:pPr>
              <w:pStyle w:val="TAC"/>
            </w:pPr>
          </w:p>
          <w:p w14:paraId="01DBB678" w14:textId="77777777" w:rsidR="00C46CE7" w:rsidRPr="00972C99" w:rsidRDefault="00C46CE7" w:rsidP="00C345FA">
            <w:pPr>
              <w:pStyle w:val="TAC"/>
            </w:pPr>
          </w:p>
          <w:p w14:paraId="64F3D8C2" w14:textId="3988E86A" w:rsidR="00C46CE7" w:rsidRPr="00972C99" w:rsidRDefault="00C46CE7" w:rsidP="00C345FA">
            <w:pPr>
              <w:pStyle w:val="TAC"/>
            </w:pPr>
            <w:del w:id="1079" w:author="rev1" w:date="2021-04-20T17:46:00Z">
              <w:r w:rsidRPr="00972C99" w:rsidDel="00C35382">
                <w:delText xml:space="preserve">Ethernet </w:delText>
              </w:r>
            </w:del>
            <w:del w:id="1080" w:author="rev1" w:date="2021-04-20T18:26:00Z">
              <w:r w:rsidRPr="00972C99" w:rsidDel="005A64E8">
                <w:delText>p</w:delText>
              </w:r>
            </w:del>
            <w:ins w:id="1081" w:author="rev1" w:date="2021-04-20T18:26:00Z">
              <w:r w:rsidR="005A64E8">
                <w:t>P</w:t>
              </w:r>
            </w:ins>
            <w:r w:rsidRPr="00972C99">
              <w:t>ort status contents</w:t>
            </w:r>
          </w:p>
          <w:p w14:paraId="79CF6909" w14:textId="77777777" w:rsidR="00C46CE7" w:rsidRPr="00972C99" w:rsidRDefault="00C46CE7" w:rsidP="00C345FA">
            <w:pPr>
              <w:pStyle w:val="TAC"/>
            </w:pPr>
          </w:p>
          <w:p w14:paraId="24FD77F4" w14:textId="77777777" w:rsidR="00C46CE7" w:rsidRPr="00972C99" w:rsidRDefault="00C46CE7" w:rsidP="00C345FA">
            <w:pPr>
              <w:pStyle w:val="TAC"/>
            </w:pPr>
          </w:p>
        </w:tc>
        <w:tc>
          <w:tcPr>
            <w:tcW w:w="950" w:type="dxa"/>
            <w:tcBorders>
              <w:left w:val="single" w:sz="6" w:space="0" w:color="auto"/>
            </w:tcBorders>
          </w:tcPr>
          <w:p w14:paraId="2AEFA4E2" w14:textId="77777777" w:rsidR="00C46CE7" w:rsidRPr="00972C99" w:rsidRDefault="00C46CE7" w:rsidP="00C345FA">
            <w:pPr>
              <w:pStyle w:val="TAL"/>
            </w:pPr>
            <w:r w:rsidRPr="00972C99">
              <w:t>octet 4</w:t>
            </w:r>
          </w:p>
          <w:p w14:paraId="46953264" w14:textId="77777777" w:rsidR="00C46CE7" w:rsidRPr="00972C99" w:rsidRDefault="00C46CE7" w:rsidP="00C345FA">
            <w:pPr>
              <w:pStyle w:val="TAL"/>
            </w:pPr>
          </w:p>
          <w:p w14:paraId="64BAFA52" w14:textId="77777777" w:rsidR="00C46CE7" w:rsidRPr="00972C99" w:rsidRDefault="00C46CE7" w:rsidP="00C345FA">
            <w:pPr>
              <w:pStyle w:val="TAL"/>
            </w:pPr>
          </w:p>
          <w:p w14:paraId="74220D61" w14:textId="77777777" w:rsidR="00C46CE7" w:rsidRPr="00972C99" w:rsidRDefault="00C46CE7" w:rsidP="00C345FA">
            <w:pPr>
              <w:pStyle w:val="TAL"/>
            </w:pPr>
          </w:p>
          <w:p w14:paraId="59682A2A" w14:textId="77777777" w:rsidR="00C46CE7" w:rsidRPr="00972C99" w:rsidRDefault="00C46CE7" w:rsidP="00C345FA">
            <w:pPr>
              <w:pStyle w:val="TAL"/>
            </w:pPr>
            <w:r w:rsidRPr="00972C99">
              <w:t>octet a</w:t>
            </w:r>
          </w:p>
        </w:tc>
      </w:tr>
      <w:tr w:rsidR="00C46CE7" w:rsidRPr="00972C99" w14:paraId="4EB960A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F1FFE5" w14:textId="77777777" w:rsidR="00C46CE7" w:rsidRPr="00972C99" w:rsidRDefault="00C46CE7" w:rsidP="00C345FA">
            <w:pPr>
              <w:pStyle w:val="TAC"/>
            </w:pPr>
          </w:p>
          <w:p w14:paraId="59F2B800" w14:textId="77777777" w:rsidR="00C46CE7" w:rsidRPr="00972C99" w:rsidRDefault="00C46CE7" w:rsidP="00C345FA">
            <w:pPr>
              <w:pStyle w:val="TAC"/>
            </w:pPr>
          </w:p>
          <w:p w14:paraId="4F89C099" w14:textId="77777777" w:rsidR="00C46CE7" w:rsidRPr="00972C99" w:rsidRDefault="00C46CE7" w:rsidP="00C345FA">
            <w:pPr>
              <w:pStyle w:val="TAC"/>
            </w:pPr>
            <w:del w:id="1082" w:author="rev1" w:date="2021-04-20T17:46:00Z">
              <w:r w:rsidRPr="00972C99" w:rsidDel="00C35382">
                <w:delText xml:space="preserve">Ethernet </w:delText>
              </w:r>
            </w:del>
            <w:r w:rsidRPr="00972C99">
              <w:t>port error contents</w:t>
            </w:r>
          </w:p>
          <w:p w14:paraId="72AE9D4C" w14:textId="77777777" w:rsidR="00C46CE7" w:rsidRPr="00972C99" w:rsidRDefault="00C46CE7" w:rsidP="00C345FA">
            <w:pPr>
              <w:pStyle w:val="TAC"/>
            </w:pPr>
          </w:p>
          <w:p w14:paraId="2FD56625" w14:textId="77777777" w:rsidR="00C46CE7" w:rsidRPr="00972C99" w:rsidRDefault="00C46CE7" w:rsidP="00C345FA">
            <w:pPr>
              <w:pStyle w:val="TAC"/>
            </w:pPr>
          </w:p>
        </w:tc>
        <w:tc>
          <w:tcPr>
            <w:tcW w:w="950" w:type="dxa"/>
            <w:tcBorders>
              <w:left w:val="single" w:sz="6" w:space="0" w:color="auto"/>
            </w:tcBorders>
          </w:tcPr>
          <w:p w14:paraId="28BC64E5" w14:textId="77777777" w:rsidR="00C46CE7" w:rsidRPr="00972C99" w:rsidRDefault="00C46CE7" w:rsidP="00C345FA">
            <w:pPr>
              <w:pStyle w:val="TAL"/>
            </w:pPr>
            <w:r w:rsidRPr="00972C99">
              <w:t>octet a+1</w:t>
            </w:r>
          </w:p>
          <w:p w14:paraId="5E777BA8" w14:textId="77777777" w:rsidR="00C46CE7" w:rsidRPr="00972C99" w:rsidRDefault="00C46CE7" w:rsidP="00C345FA">
            <w:pPr>
              <w:pStyle w:val="TAL"/>
            </w:pPr>
          </w:p>
          <w:p w14:paraId="28CFCD66" w14:textId="77777777" w:rsidR="00C46CE7" w:rsidRPr="00972C99" w:rsidRDefault="00C46CE7" w:rsidP="00C345FA">
            <w:pPr>
              <w:pStyle w:val="TAL"/>
            </w:pPr>
          </w:p>
          <w:p w14:paraId="47079513" w14:textId="77777777" w:rsidR="00C46CE7" w:rsidRPr="00972C99" w:rsidRDefault="00C46CE7" w:rsidP="00C345FA">
            <w:pPr>
              <w:pStyle w:val="TAL"/>
            </w:pPr>
          </w:p>
          <w:p w14:paraId="08EEDDA3" w14:textId="77777777" w:rsidR="00C46CE7" w:rsidRPr="00972C99" w:rsidRDefault="00C46CE7" w:rsidP="00C345FA">
            <w:pPr>
              <w:pStyle w:val="TAL"/>
            </w:pPr>
            <w:r w:rsidRPr="00972C99">
              <w:t>octet z</w:t>
            </w:r>
          </w:p>
        </w:tc>
      </w:tr>
    </w:tbl>
    <w:p w14:paraId="38BCAC9F" w14:textId="5EB171C5" w:rsidR="00C46CE7" w:rsidRPr="007053CC" w:rsidRDefault="00C46CE7" w:rsidP="00C46CE7">
      <w:pPr>
        <w:pStyle w:val="TF"/>
        <w:rPr>
          <w:lang w:val="fr-FR"/>
        </w:rPr>
      </w:pPr>
      <w:r w:rsidRPr="007053CC">
        <w:rPr>
          <w:lang w:val="fr-FR"/>
        </w:rPr>
        <w:t xml:space="preserve">Figure 9.4.1: </w:t>
      </w:r>
      <w:del w:id="1083" w:author="rev1" w:date="2021-04-20T17:46:00Z">
        <w:r w:rsidRPr="007053CC" w:rsidDel="00C35382">
          <w:rPr>
            <w:lang w:val="fr-FR"/>
          </w:rPr>
          <w:delText xml:space="preserve">Ethernet </w:delText>
        </w:r>
      </w:del>
      <w:del w:id="1084" w:author="rev1" w:date="2021-04-20T18:27:00Z">
        <w:r w:rsidRPr="007053CC" w:rsidDel="005A64E8">
          <w:rPr>
            <w:lang w:val="fr-FR"/>
          </w:rPr>
          <w:delText>p</w:delText>
        </w:r>
      </w:del>
      <w:ins w:id="1085" w:author="rev1" w:date="2021-04-20T18:27:00Z">
        <w:r w:rsidR="005A64E8">
          <w:rPr>
            <w:lang w:val="fr-FR"/>
          </w:rPr>
          <w:t>P</w:t>
        </w:r>
      </w:ins>
      <w:r w:rsidRPr="007053CC">
        <w:rPr>
          <w:lang w:val="fr-FR"/>
        </w:rPr>
        <w:t>ort status information element</w:t>
      </w:r>
    </w:p>
    <w:p w14:paraId="39372914"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7C919F5" w14:textId="77777777" w:rsidTr="00C345FA">
        <w:trPr>
          <w:cantSplit/>
          <w:jc w:val="center"/>
        </w:trPr>
        <w:tc>
          <w:tcPr>
            <w:tcW w:w="593" w:type="dxa"/>
            <w:tcBorders>
              <w:bottom w:val="single" w:sz="6" w:space="0" w:color="auto"/>
            </w:tcBorders>
          </w:tcPr>
          <w:p w14:paraId="142FAB87" w14:textId="77777777" w:rsidR="00C46CE7" w:rsidRPr="00972C99" w:rsidRDefault="00C46CE7" w:rsidP="00C345FA">
            <w:pPr>
              <w:pStyle w:val="TAC"/>
            </w:pPr>
            <w:r w:rsidRPr="00972C99">
              <w:t>8</w:t>
            </w:r>
          </w:p>
        </w:tc>
        <w:tc>
          <w:tcPr>
            <w:tcW w:w="594" w:type="dxa"/>
            <w:tcBorders>
              <w:bottom w:val="single" w:sz="6" w:space="0" w:color="auto"/>
            </w:tcBorders>
          </w:tcPr>
          <w:p w14:paraId="03D4038F" w14:textId="77777777" w:rsidR="00C46CE7" w:rsidRPr="00972C99" w:rsidRDefault="00C46CE7" w:rsidP="00C345FA">
            <w:pPr>
              <w:pStyle w:val="TAC"/>
            </w:pPr>
            <w:r w:rsidRPr="00972C99">
              <w:t>7</w:t>
            </w:r>
          </w:p>
        </w:tc>
        <w:tc>
          <w:tcPr>
            <w:tcW w:w="594" w:type="dxa"/>
            <w:tcBorders>
              <w:bottom w:val="single" w:sz="6" w:space="0" w:color="auto"/>
            </w:tcBorders>
          </w:tcPr>
          <w:p w14:paraId="77992A2F" w14:textId="77777777" w:rsidR="00C46CE7" w:rsidRPr="00972C99" w:rsidRDefault="00C46CE7" w:rsidP="00C345FA">
            <w:pPr>
              <w:pStyle w:val="TAC"/>
            </w:pPr>
            <w:r w:rsidRPr="00972C99">
              <w:t>6</w:t>
            </w:r>
          </w:p>
        </w:tc>
        <w:tc>
          <w:tcPr>
            <w:tcW w:w="594" w:type="dxa"/>
            <w:tcBorders>
              <w:bottom w:val="single" w:sz="6" w:space="0" w:color="auto"/>
            </w:tcBorders>
          </w:tcPr>
          <w:p w14:paraId="49F457D7" w14:textId="77777777" w:rsidR="00C46CE7" w:rsidRPr="00972C99" w:rsidRDefault="00C46CE7" w:rsidP="00C345FA">
            <w:pPr>
              <w:pStyle w:val="TAC"/>
            </w:pPr>
            <w:r w:rsidRPr="00972C99">
              <w:t>5</w:t>
            </w:r>
          </w:p>
        </w:tc>
        <w:tc>
          <w:tcPr>
            <w:tcW w:w="593" w:type="dxa"/>
            <w:tcBorders>
              <w:bottom w:val="single" w:sz="6" w:space="0" w:color="auto"/>
            </w:tcBorders>
          </w:tcPr>
          <w:p w14:paraId="3DDABC3B" w14:textId="77777777" w:rsidR="00C46CE7" w:rsidRPr="00972C99" w:rsidRDefault="00C46CE7" w:rsidP="00C345FA">
            <w:pPr>
              <w:pStyle w:val="TAC"/>
            </w:pPr>
            <w:r w:rsidRPr="00972C99">
              <w:t>4</w:t>
            </w:r>
          </w:p>
        </w:tc>
        <w:tc>
          <w:tcPr>
            <w:tcW w:w="594" w:type="dxa"/>
            <w:tcBorders>
              <w:bottom w:val="single" w:sz="6" w:space="0" w:color="auto"/>
            </w:tcBorders>
          </w:tcPr>
          <w:p w14:paraId="0B73F735" w14:textId="77777777" w:rsidR="00C46CE7" w:rsidRPr="00972C99" w:rsidRDefault="00C46CE7" w:rsidP="00C345FA">
            <w:pPr>
              <w:pStyle w:val="TAC"/>
            </w:pPr>
            <w:r w:rsidRPr="00972C99">
              <w:t>3</w:t>
            </w:r>
          </w:p>
        </w:tc>
        <w:tc>
          <w:tcPr>
            <w:tcW w:w="594" w:type="dxa"/>
            <w:tcBorders>
              <w:bottom w:val="single" w:sz="6" w:space="0" w:color="auto"/>
            </w:tcBorders>
          </w:tcPr>
          <w:p w14:paraId="7ADF6293" w14:textId="77777777" w:rsidR="00C46CE7" w:rsidRPr="00972C99" w:rsidRDefault="00C46CE7" w:rsidP="00C345FA">
            <w:pPr>
              <w:pStyle w:val="TAC"/>
            </w:pPr>
            <w:r w:rsidRPr="00972C99">
              <w:t>2</w:t>
            </w:r>
          </w:p>
        </w:tc>
        <w:tc>
          <w:tcPr>
            <w:tcW w:w="594" w:type="dxa"/>
            <w:tcBorders>
              <w:bottom w:val="single" w:sz="6" w:space="0" w:color="auto"/>
            </w:tcBorders>
          </w:tcPr>
          <w:p w14:paraId="66D595B0" w14:textId="77777777" w:rsidR="00C46CE7" w:rsidRPr="00972C99" w:rsidRDefault="00C46CE7" w:rsidP="00C345FA">
            <w:pPr>
              <w:pStyle w:val="TAC"/>
            </w:pPr>
            <w:r w:rsidRPr="00972C99">
              <w:t>1</w:t>
            </w:r>
          </w:p>
        </w:tc>
        <w:tc>
          <w:tcPr>
            <w:tcW w:w="950" w:type="dxa"/>
            <w:tcBorders>
              <w:left w:val="nil"/>
            </w:tcBorders>
          </w:tcPr>
          <w:p w14:paraId="2ADC7D8B" w14:textId="77777777" w:rsidR="00C46CE7" w:rsidRPr="00972C99" w:rsidRDefault="00C46CE7" w:rsidP="00C345FA">
            <w:pPr>
              <w:pStyle w:val="TAC"/>
            </w:pPr>
          </w:p>
        </w:tc>
      </w:tr>
      <w:tr w:rsidR="00C46CE7" w:rsidRPr="00972C99" w14:paraId="2EA6D761" w14:textId="77777777" w:rsidTr="00C345FA">
        <w:trPr>
          <w:cantSplit/>
          <w:trHeight w:val="65"/>
          <w:jc w:val="center"/>
        </w:trPr>
        <w:tc>
          <w:tcPr>
            <w:tcW w:w="4750" w:type="dxa"/>
            <w:gridSpan w:val="8"/>
            <w:tcBorders>
              <w:top w:val="single" w:sz="6" w:space="0" w:color="auto"/>
              <w:left w:val="single" w:sz="6" w:space="0" w:color="auto"/>
              <w:right w:val="single" w:sz="6" w:space="0" w:color="auto"/>
            </w:tcBorders>
          </w:tcPr>
          <w:p w14:paraId="28F5AB64" w14:textId="77777777" w:rsidR="00C46CE7" w:rsidRPr="00972C99" w:rsidRDefault="00C46CE7" w:rsidP="00C345FA">
            <w:pPr>
              <w:pStyle w:val="TAC"/>
            </w:pPr>
            <w:r w:rsidRPr="00972C99">
              <w:t xml:space="preserve">Number of </w:t>
            </w:r>
            <w:del w:id="1086" w:author="rev1" w:date="2021-04-20T17:46:00Z">
              <w:r w:rsidRPr="00972C99" w:rsidDel="00C35382">
                <w:delText xml:space="preserve">Ethernet </w:delText>
              </w:r>
            </w:del>
            <w:r w:rsidRPr="00972C99">
              <w:t>port parameters successfully read</w:t>
            </w:r>
          </w:p>
        </w:tc>
        <w:tc>
          <w:tcPr>
            <w:tcW w:w="950" w:type="dxa"/>
            <w:tcBorders>
              <w:left w:val="single" w:sz="6" w:space="0" w:color="auto"/>
            </w:tcBorders>
          </w:tcPr>
          <w:p w14:paraId="73BCD791" w14:textId="77777777" w:rsidR="00C46CE7" w:rsidRPr="00972C99" w:rsidRDefault="00C46CE7" w:rsidP="00C345FA">
            <w:pPr>
              <w:pStyle w:val="TAL"/>
            </w:pPr>
            <w:r w:rsidRPr="00972C99">
              <w:t>octet 4</w:t>
            </w:r>
          </w:p>
        </w:tc>
      </w:tr>
      <w:tr w:rsidR="00C46CE7" w:rsidRPr="00972C99" w14:paraId="7B6E6A7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A167E6" w14:textId="77777777" w:rsidR="00C46CE7" w:rsidRPr="00972C99" w:rsidRDefault="00C46CE7" w:rsidP="00C345FA">
            <w:pPr>
              <w:pStyle w:val="TAC"/>
            </w:pPr>
          </w:p>
          <w:p w14:paraId="381BBD38" w14:textId="77777777" w:rsidR="00C46CE7" w:rsidRPr="00972C99" w:rsidRDefault="00C46CE7" w:rsidP="00C345FA">
            <w:pPr>
              <w:pStyle w:val="TAC"/>
            </w:pPr>
            <w:del w:id="1087" w:author="rev1" w:date="2021-04-20T17:46:00Z">
              <w:r w:rsidRPr="00972C99" w:rsidDel="00C35382">
                <w:delText xml:space="preserve">Ethernet </w:delText>
              </w:r>
            </w:del>
            <w:r w:rsidRPr="00972C99">
              <w:t>port parameter status 1</w:t>
            </w:r>
          </w:p>
          <w:p w14:paraId="1B36DEF1" w14:textId="77777777" w:rsidR="00C46CE7" w:rsidRPr="00972C99" w:rsidRDefault="00C46CE7" w:rsidP="00C345FA">
            <w:pPr>
              <w:pStyle w:val="TAC"/>
            </w:pPr>
          </w:p>
        </w:tc>
        <w:tc>
          <w:tcPr>
            <w:tcW w:w="950" w:type="dxa"/>
            <w:tcBorders>
              <w:left w:val="single" w:sz="6" w:space="0" w:color="auto"/>
            </w:tcBorders>
          </w:tcPr>
          <w:p w14:paraId="231395F9" w14:textId="77777777" w:rsidR="00C46CE7" w:rsidRPr="00972C99" w:rsidRDefault="00C46CE7" w:rsidP="00C345FA">
            <w:pPr>
              <w:pStyle w:val="TAL"/>
            </w:pPr>
            <w:r w:rsidRPr="00972C99">
              <w:t>octet 5*</w:t>
            </w:r>
          </w:p>
          <w:p w14:paraId="416D43CE" w14:textId="77777777" w:rsidR="00C46CE7" w:rsidRPr="00972C99" w:rsidRDefault="00C46CE7" w:rsidP="00C345FA">
            <w:pPr>
              <w:pStyle w:val="TAL"/>
            </w:pPr>
          </w:p>
          <w:p w14:paraId="17CF0137" w14:textId="77777777" w:rsidR="00C46CE7" w:rsidRPr="00972C99" w:rsidRDefault="00C46CE7" w:rsidP="00C345FA">
            <w:pPr>
              <w:pStyle w:val="TAL"/>
            </w:pPr>
            <w:r w:rsidRPr="00972C99">
              <w:t>octet b*</w:t>
            </w:r>
          </w:p>
        </w:tc>
      </w:tr>
      <w:tr w:rsidR="00C46CE7" w:rsidRPr="00972C99" w14:paraId="28717B7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5F7BFCF" w14:textId="77777777" w:rsidR="00C46CE7" w:rsidRPr="00972C99" w:rsidRDefault="00C46CE7" w:rsidP="00C345FA">
            <w:pPr>
              <w:pStyle w:val="TAC"/>
            </w:pPr>
          </w:p>
          <w:p w14:paraId="1C863AD9" w14:textId="77777777" w:rsidR="00C46CE7" w:rsidRPr="00972C99" w:rsidRDefault="00C46CE7" w:rsidP="00C345FA">
            <w:pPr>
              <w:pStyle w:val="TAC"/>
            </w:pPr>
            <w:del w:id="1088" w:author="rev1" w:date="2021-04-20T17:46:00Z">
              <w:r w:rsidRPr="00972C99" w:rsidDel="00C35382">
                <w:delText xml:space="preserve">Ethernet </w:delText>
              </w:r>
            </w:del>
            <w:r w:rsidRPr="00972C99">
              <w:t>port parameter status 2</w:t>
            </w:r>
          </w:p>
        </w:tc>
        <w:tc>
          <w:tcPr>
            <w:tcW w:w="950" w:type="dxa"/>
            <w:tcBorders>
              <w:left w:val="single" w:sz="6" w:space="0" w:color="auto"/>
            </w:tcBorders>
          </w:tcPr>
          <w:p w14:paraId="648C57B8" w14:textId="77777777" w:rsidR="00C46CE7" w:rsidRPr="00972C99" w:rsidRDefault="00C46CE7" w:rsidP="00C345FA">
            <w:pPr>
              <w:pStyle w:val="TAL"/>
            </w:pPr>
            <w:r w:rsidRPr="00972C99">
              <w:t>octet b+1*</w:t>
            </w:r>
          </w:p>
          <w:p w14:paraId="770E1338" w14:textId="77777777" w:rsidR="00C46CE7" w:rsidRPr="00972C99" w:rsidRDefault="00C46CE7" w:rsidP="00C345FA">
            <w:pPr>
              <w:pStyle w:val="TAL"/>
            </w:pPr>
          </w:p>
          <w:p w14:paraId="72044254" w14:textId="77777777" w:rsidR="00C46CE7" w:rsidRPr="00972C99" w:rsidRDefault="00C46CE7" w:rsidP="00C345FA">
            <w:pPr>
              <w:pStyle w:val="TAL"/>
            </w:pPr>
            <w:r w:rsidRPr="00972C99">
              <w:t>octet c*</w:t>
            </w:r>
          </w:p>
        </w:tc>
      </w:tr>
      <w:tr w:rsidR="00C46CE7" w:rsidRPr="00972C99" w14:paraId="4E7B07C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995952" w14:textId="77777777" w:rsidR="00C46CE7" w:rsidRPr="00972C99" w:rsidRDefault="00C46CE7" w:rsidP="00C345FA">
            <w:pPr>
              <w:pStyle w:val="TAC"/>
            </w:pPr>
          </w:p>
          <w:p w14:paraId="2A046C44" w14:textId="77777777" w:rsidR="00C46CE7" w:rsidRPr="00972C99" w:rsidRDefault="00C46CE7" w:rsidP="00C345FA">
            <w:pPr>
              <w:pStyle w:val="TAC"/>
            </w:pPr>
          </w:p>
          <w:p w14:paraId="06BA3F81" w14:textId="77777777" w:rsidR="00C46CE7" w:rsidRPr="00972C99" w:rsidRDefault="00C46CE7" w:rsidP="00C345FA">
            <w:pPr>
              <w:pStyle w:val="TAC"/>
            </w:pPr>
            <w:r w:rsidRPr="00972C99">
              <w:t>…</w:t>
            </w:r>
          </w:p>
          <w:p w14:paraId="3222E053" w14:textId="77777777" w:rsidR="00C46CE7" w:rsidRPr="00972C99" w:rsidRDefault="00C46CE7" w:rsidP="00C345FA">
            <w:pPr>
              <w:pStyle w:val="TAC"/>
            </w:pPr>
          </w:p>
          <w:p w14:paraId="7F04AD49" w14:textId="77777777" w:rsidR="00C46CE7" w:rsidRPr="00972C99" w:rsidRDefault="00C46CE7" w:rsidP="00C345FA">
            <w:pPr>
              <w:pStyle w:val="TAC"/>
            </w:pPr>
          </w:p>
        </w:tc>
        <w:tc>
          <w:tcPr>
            <w:tcW w:w="950" w:type="dxa"/>
            <w:tcBorders>
              <w:left w:val="single" w:sz="6" w:space="0" w:color="auto"/>
            </w:tcBorders>
          </w:tcPr>
          <w:p w14:paraId="7178C141" w14:textId="77777777" w:rsidR="00C46CE7" w:rsidRPr="00972C99" w:rsidRDefault="00C46CE7" w:rsidP="00C345FA">
            <w:pPr>
              <w:pStyle w:val="TAL"/>
            </w:pPr>
            <w:r w:rsidRPr="00972C99">
              <w:t>octet c+1*</w:t>
            </w:r>
          </w:p>
          <w:p w14:paraId="409ABEA5" w14:textId="77777777" w:rsidR="00C46CE7" w:rsidRPr="00972C99" w:rsidRDefault="00C46CE7" w:rsidP="00C345FA">
            <w:pPr>
              <w:pStyle w:val="TAL"/>
            </w:pPr>
          </w:p>
          <w:p w14:paraId="0B90864D" w14:textId="77777777" w:rsidR="00C46CE7" w:rsidRPr="00972C99" w:rsidRDefault="00C46CE7" w:rsidP="00C345FA">
            <w:pPr>
              <w:pStyle w:val="TAL"/>
            </w:pPr>
            <w:r w:rsidRPr="00972C99">
              <w:t>…</w:t>
            </w:r>
          </w:p>
          <w:p w14:paraId="427D00F4" w14:textId="77777777" w:rsidR="00C46CE7" w:rsidRPr="00972C99" w:rsidRDefault="00C46CE7" w:rsidP="00C345FA">
            <w:pPr>
              <w:pStyle w:val="TAL"/>
            </w:pPr>
          </w:p>
          <w:p w14:paraId="509A6755" w14:textId="77777777" w:rsidR="00C46CE7" w:rsidRPr="00972C99" w:rsidRDefault="00C46CE7" w:rsidP="00C345FA">
            <w:pPr>
              <w:pStyle w:val="TAL"/>
            </w:pPr>
            <w:r w:rsidRPr="00972C99">
              <w:t>octet d*</w:t>
            </w:r>
          </w:p>
        </w:tc>
      </w:tr>
      <w:tr w:rsidR="00C46CE7" w:rsidRPr="00972C99" w14:paraId="3D647F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E6970A" w14:textId="77777777" w:rsidR="00C46CE7" w:rsidRPr="00972C99" w:rsidRDefault="00C46CE7" w:rsidP="00C345FA">
            <w:pPr>
              <w:pStyle w:val="TAC"/>
            </w:pPr>
          </w:p>
          <w:p w14:paraId="093D3F7D" w14:textId="77777777" w:rsidR="00C46CE7" w:rsidRPr="00972C99" w:rsidRDefault="00C46CE7" w:rsidP="00C345FA">
            <w:pPr>
              <w:pStyle w:val="TAC"/>
            </w:pPr>
            <w:del w:id="1089" w:author="rev1" w:date="2021-04-20T17:46:00Z">
              <w:r w:rsidRPr="00972C99" w:rsidDel="00C35382">
                <w:delText xml:space="preserve">Ethernet </w:delText>
              </w:r>
            </w:del>
            <w:r w:rsidRPr="00972C99">
              <w:t>port parameter status N</w:t>
            </w:r>
          </w:p>
        </w:tc>
        <w:tc>
          <w:tcPr>
            <w:tcW w:w="950" w:type="dxa"/>
            <w:tcBorders>
              <w:left w:val="single" w:sz="6" w:space="0" w:color="auto"/>
            </w:tcBorders>
          </w:tcPr>
          <w:p w14:paraId="0DB9649F" w14:textId="77777777" w:rsidR="00C46CE7" w:rsidRPr="00972C99" w:rsidRDefault="00C46CE7" w:rsidP="00C345FA">
            <w:pPr>
              <w:pStyle w:val="TAL"/>
            </w:pPr>
            <w:r w:rsidRPr="00972C99">
              <w:t>octet d+1*</w:t>
            </w:r>
          </w:p>
          <w:p w14:paraId="1C55E2CF" w14:textId="77777777" w:rsidR="00C46CE7" w:rsidRPr="00972C99" w:rsidRDefault="00C46CE7" w:rsidP="00C345FA">
            <w:pPr>
              <w:pStyle w:val="TAL"/>
            </w:pPr>
          </w:p>
          <w:p w14:paraId="25EAD7C6" w14:textId="77777777" w:rsidR="00C46CE7" w:rsidRPr="00972C99" w:rsidRDefault="00C46CE7" w:rsidP="00C345FA">
            <w:pPr>
              <w:pStyle w:val="TAL"/>
            </w:pPr>
            <w:r w:rsidRPr="00972C99">
              <w:t>octet a*</w:t>
            </w:r>
          </w:p>
        </w:tc>
      </w:tr>
    </w:tbl>
    <w:p w14:paraId="5384D045" w14:textId="58667732" w:rsidR="00C46CE7" w:rsidRPr="00972C99" w:rsidRDefault="00C46CE7" w:rsidP="00C46CE7">
      <w:pPr>
        <w:pStyle w:val="TF"/>
      </w:pPr>
      <w:r w:rsidRPr="00972C99">
        <w:t xml:space="preserve">Figure 9.4.2: </w:t>
      </w:r>
      <w:del w:id="1090" w:author="rev1" w:date="2021-04-20T17:46:00Z">
        <w:r w:rsidRPr="00972C99" w:rsidDel="00C35382">
          <w:delText xml:space="preserve">Ethernet </w:delText>
        </w:r>
      </w:del>
      <w:del w:id="1091" w:author="rev1" w:date="2021-04-20T18:27:00Z">
        <w:r w:rsidRPr="00972C99" w:rsidDel="005A64E8">
          <w:delText>p</w:delText>
        </w:r>
      </w:del>
      <w:ins w:id="1092" w:author="rev1" w:date="2021-04-20T18:27:00Z">
        <w:r w:rsidR="005A64E8">
          <w:t>P</w:t>
        </w:r>
      </w:ins>
      <w:r w:rsidRPr="00972C99">
        <w:t>ort status contents</w:t>
      </w:r>
    </w:p>
    <w:p w14:paraId="2936CEC5"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0FF420" w14:textId="77777777" w:rsidTr="00C345FA">
        <w:trPr>
          <w:cantSplit/>
          <w:jc w:val="center"/>
        </w:trPr>
        <w:tc>
          <w:tcPr>
            <w:tcW w:w="593" w:type="dxa"/>
            <w:tcBorders>
              <w:bottom w:val="single" w:sz="6" w:space="0" w:color="auto"/>
            </w:tcBorders>
          </w:tcPr>
          <w:p w14:paraId="36A71E07"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4437D0CE" w14:textId="77777777" w:rsidR="00C46CE7" w:rsidRPr="00972C99" w:rsidRDefault="00C46CE7" w:rsidP="00C345FA">
            <w:pPr>
              <w:pStyle w:val="TAC"/>
            </w:pPr>
            <w:r w:rsidRPr="00972C99">
              <w:t>7</w:t>
            </w:r>
          </w:p>
        </w:tc>
        <w:tc>
          <w:tcPr>
            <w:tcW w:w="594" w:type="dxa"/>
            <w:tcBorders>
              <w:bottom w:val="single" w:sz="6" w:space="0" w:color="auto"/>
            </w:tcBorders>
          </w:tcPr>
          <w:p w14:paraId="2C5235A5" w14:textId="77777777" w:rsidR="00C46CE7" w:rsidRPr="00972C99" w:rsidRDefault="00C46CE7" w:rsidP="00C345FA">
            <w:pPr>
              <w:pStyle w:val="TAC"/>
            </w:pPr>
            <w:r w:rsidRPr="00972C99">
              <w:t>6</w:t>
            </w:r>
          </w:p>
        </w:tc>
        <w:tc>
          <w:tcPr>
            <w:tcW w:w="594" w:type="dxa"/>
            <w:tcBorders>
              <w:bottom w:val="single" w:sz="6" w:space="0" w:color="auto"/>
            </w:tcBorders>
          </w:tcPr>
          <w:p w14:paraId="68E0C75E" w14:textId="77777777" w:rsidR="00C46CE7" w:rsidRPr="00972C99" w:rsidRDefault="00C46CE7" w:rsidP="00C345FA">
            <w:pPr>
              <w:pStyle w:val="TAC"/>
            </w:pPr>
            <w:r w:rsidRPr="00972C99">
              <w:t>5</w:t>
            </w:r>
          </w:p>
        </w:tc>
        <w:tc>
          <w:tcPr>
            <w:tcW w:w="593" w:type="dxa"/>
            <w:tcBorders>
              <w:bottom w:val="single" w:sz="6" w:space="0" w:color="auto"/>
            </w:tcBorders>
          </w:tcPr>
          <w:p w14:paraId="124D457B" w14:textId="77777777" w:rsidR="00C46CE7" w:rsidRPr="00972C99" w:rsidRDefault="00C46CE7" w:rsidP="00C345FA">
            <w:pPr>
              <w:pStyle w:val="TAC"/>
            </w:pPr>
            <w:r w:rsidRPr="00972C99">
              <w:t>4</w:t>
            </w:r>
          </w:p>
        </w:tc>
        <w:tc>
          <w:tcPr>
            <w:tcW w:w="594" w:type="dxa"/>
            <w:tcBorders>
              <w:bottom w:val="single" w:sz="6" w:space="0" w:color="auto"/>
            </w:tcBorders>
          </w:tcPr>
          <w:p w14:paraId="396F3B7A" w14:textId="77777777" w:rsidR="00C46CE7" w:rsidRPr="00972C99" w:rsidRDefault="00C46CE7" w:rsidP="00C345FA">
            <w:pPr>
              <w:pStyle w:val="TAC"/>
            </w:pPr>
            <w:r w:rsidRPr="00972C99">
              <w:t>3</w:t>
            </w:r>
          </w:p>
        </w:tc>
        <w:tc>
          <w:tcPr>
            <w:tcW w:w="594" w:type="dxa"/>
            <w:tcBorders>
              <w:bottom w:val="single" w:sz="6" w:space="0" w:color="auto"/>
            </w:tcBorders>
          </w:tcPr>
          <w:p w14:paraId="7B498F35" w14:textId="77777777" w:rsidR="00C46CE7" w:rsidRPr="00972C99" w:rsidRDefault="00C46CE7" w:rsidP="00C345FA">
            <w:pPr>
              <w:pStyle w:val="TAC"/>
            </w:pPr>
            <w:r w:rsidRPr="00972C99">
              <w:t>2</w:t>
            </w:r>
          </w:p>
        </w:tc>
        <w:tc>
          <w:tcPr>
            <w:tcW w:w="594" w:type="dxa"/>
            <w:tcBorders>
              <w:bottom w:val="single" w:sz="6" w:space="0" w:color="auto"/>
            </w:tcBorders>
          </w:tcPr>
          <w:p w14:paraId="5007E6EE" w14:textId="77777777" w:rsidR="00C46CE7" w:rsidRPr="00972C99" w:rsidRDefault="00C46CE7" w:rsidP="00C345FA">
            <w:pPr>
              <w:pStyle w:val="TAC"/>
            </w:pPr>
            <w:r w:rsidRPr="00972C99">
              <w:t>1</w:t>
            </w:r>
          </w:p>
        </w:tc>
        <w:tc>
          <w:tcPr>
            <w:tcW w:w="950" w:type="dxa"/>
            <w:tcBorders>
              <w:left w:val="nil"/>
            </w:tcBorders>
          </w:tcPr>
          <w:p w14:paraId="5A3309E8" w14:textId="77777777" w:rsidR="00C46CE7" w:rsidRPr="00972C99" w:rsidRDefault="00C46CE7" w:rsidP="00C345FA">
            <w:pPr>
              <w:pStyle w:val="TAC"/>
            </w:pPr>
          </w:p>
        </w:tc>
      </w:tr>
      <w:tr w:rsidR="00C46CE7" w:rsidRPr="00972C99" w14:paraId="0F20F86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6157094" w14:textId="77777777" w:rsidR="00C46CE7" w:rsidRPr="00972C99" w:rsidRDefault="00C46CE7" w:rsidP="00C345FA">
            <w:pPr>
              <w:pStyle w:val="TAC"/>
            </w:pPr>
          </w:p>
          <w:p w14:paraId="3F8CA878" w14:textId="4D7C02C9" w:rsidR="00C46CE7" w:rsidRPr="00972C99" w:rsidRDefault="00C46CE7" w:rsidP="00C345FA">
            <w:pPr>
              <w:pStyle w:val="TAC"/>
            </w:pPr>
            <w:del w:id="1093" w:author="rev1" w:date="2021-04-20T17:46:00Z">
              <w:r w:rsidRPr="00972C99" w:rsidDel="00C35382">
                <w:delText xml:space="preserve">Ethernet </w:delText>
              </w:r>
            </w:del>
            <w:del w:id="1094" w:author="rev1" w:date="2021-04-20T18:27:00Z">
              <w:r w:rsidRPr="00972C99" w:rsidDel="005A64E8">
                <w:delText>p</w:delText>
              </w:r>
            </w:del>
            <w:ins w:id="1095" w:author="rev1" w:date="2021-04-20T18:27:00Z">
              <w:r w:rsidR="005A64E8">
                <w:t>P</w:t>
              </w:r>
            </w:ins>
            <w:r w:rsidRPr="00972C99">
              <w:t>ort parameter name</w:t>
            </w:r>
          </w:p>
          <w:p w14:paraId="1227E11B" w14:textId="77777777" w:rsidR="00C46CE7" w:rsidRPr="00972C99" w:rsidRDefault="00C46CE7" w:rsidP="00C345FA">
            <w:pPr>
              <w:pStyle w:val="TAC"/>
            </w:pPr>
          </w:p>
        </w:tc>
        <w:tc>
          <w:tcPr>
            <w:tcW w:w="950" w:type="dxa"/>
            <w:tcBorders>
              <w:left w:val="single" w:sz="6" w:space="0" w:color="auto"/>
            </w:tcBorders>
          </w:tcPr>
          <w:p w14:paraId="1EF396A9" w14:textId="77777777" w:rsidR="00C46CE7" w:rsidRPr="00972C99" w:rsidRDefault="00C46CE7" w:rsidP="00C345FA">
            <w:pPr>
              <w:pStyle w:val="TAL"/>
            </w:pPr>
            <w:r w:rsidRPr="00972C99">
              <w:t>octet e</w:t>
            </w:r>
          </w:p>
          <w:p w14:paraId="01E7A0AC" w14:textId="77777777" w:rsidR="00C46CE7" w:rsidRPr="00972C99" w:rsidRDefault="00C46CE7" w:rsidP="00C345FA">
            <w:pPr>
              <w:pStyle w:val="TAL"/>
            </w:pPr>
          </w:p>
          <w:p w14:paraId="2E0BA0B5" w14:textId="77777777" w:rsidR="00C46CE7" w:rsidRPr="00972C99" w:rsidRDefault="00C46CE7" w:rsidP="00C345FA">
            <w:pPr>
              <w:pStyle w:val="TAL"/>
            </w:pPr>
            <w:r w:rsidRPr="00972C99">
              <w:t>octet e+1</w:t>
            </w:r>
          </w:p>
        </w:tc>
      </w:tr>
      <w:tr w:rsidR="00C46CE7" w:rsidRPr="00972C99" w14:paraId="06D8B97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65E2E" w14:textId="77777777" w:rsidR="00C46CE7" w:rsidRPr="00972C99" w:rsidRDefault="00C46CE7" w:rsidP="00C345FA">
            <w:pPr>
              <w:pStyle w:val="TAC"/>
            </w:pPr>
            <w:r w:rsidRPr="00972C99">
              <w:t xml:space="preserve">Length of </w:t>
            </w:r>
            <w:del w:id="1096"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66B817F3" w14:textId="77777777" w:rsidR="00C46CE7" w:rsidRDefault="00C46CE7" w:rsidP="00C345FA">
            <w:pPr>
              <w:pStyle w:val="TAL"/>
            </w:pPr>
            <w:r w:rsidRPr="00972C99">
              <w:t>octet e+2</w:t>
            </w:r>
          </w:p>
          <w:p w14:paraId="3F7BAE41" w14:textId="77777777" w:rsidR="00C46CE7" w:rsidRPr="00972C99" w:rsidRDefault="00C46CE7" w:rsidP="00C345FA">
            <w:pPr>
              <w:pStyle w:val="TAL"/>
            </w:pPr>
            <w:r>
              <w:t>octet e+3</w:t>
            </w:r>
          </w:p>
        </w:tc>
      </w:tr>
      <w:tr w:rsidR="00C46CE7" w:rsidRPr="00972C99" w14:paraId="3766406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4F2F58" w14:textId="77777777" w:rsidR="00C46CE7" w:rsidRPr="00972C99" w:rsidRDefault="00C46CE7" w:rsidP="00C345FA">
            <w:pPr>
              <w:pStyle w:val="TAC"/>
            </w:pPr>
          </w:p>
          <w:p w14:paraId="4FD81025" w14:textId="77777777" w:rsidR="00C46CE7" w:rsidRPr="00972C99" w:rsidRDefault="00C46CE7" w:rsidP="00C345FA">
            <w:pPr>
              <w:pStyle w:val="TAC"/>
            </w:pPr>
          </w:p>
          <w:p w14:paraId="2EF038BA" w14:textId="2983B6E8" w:rsidR="00C46CE7" w:rsidRPr="00972C99" w:rsidRDefault="00C46CE7" w:rsidP="00C345FA">
            <w:pPr>
              <w:pStyle w:val="TAC"/>
            </w:pPr>
            <w:del w:id="1097" w:author="rev1" w:date="2021-04-20T17:46:00Z">
              <w:r w:rsidRPr="00972C99" w:rsidDel="00C35382">
                <w:delText xml:space="preserve">Ethernet </w:delText>
              </w:r>
            </w:del>
            <w:del w:id="1098" w:author="rev1" w:date="2021-04-20T18:27:00Z">
              <w:r w:rsidRPr="00972C99" w:rsidDel="005A64E8">
                <w:delText>p</w:delText>
              </w:r>
            </w:del>
            <w:ins w:id="1099" w:author="rev1" w:date="2021-04-20T18:27:00Z">
              <w:r w:rsidR="005A64E8">
                <w:t>P</w:t>
              </w:r>
            </w:ins>
            <w:r w:rsidRPr="00972C99">
              <w:t>ort parameter value</w:t>
            </w:r>
          </w:p>
          <w:p w14:paraId="50BD16E1" w14:textId="77777777" w:rsidR="00C46CE7" w:rsidRPr="00972C99" w:rsidRDefault="00C46CE7" w:rsidP="00C345FA">
            <w:pPr>
              <w:pStyle w:val="TAC"/>
            </w:pPr>
          </w:p>
          <w:p w14:paraId="01239161" w14:textId="77777777" w:rsidR="00C46CE7" w:rsidRPr="00972C99" w:rsidRDefault="00C46CE7" w:rsidP="00C345FA">
            <w:pPr>
              <w:pStyle w:val="TAC"/>
            </w:pPr>
          </w:p>
        </w:tc>
        <w:tc>
          <w:tcPr>
            <w:tcW w:w="950" w:type="dxa"/>
            <w:tcBorders>
              <w:left w:val="single" w:sz="6" w:space="0" w:color="auto"/>
            </w:tcBorders>
          </w:tcPr>
          <w:p w14:paraId="4C8CEF55" w14:textId="77777777" w:rsidR="00C46CE7" w:rsidRPr="00972C99" w:rsidRDefault="00C46CE7" w:rsidP="00C345FA">
            <w:pPr>
              <w:pStyle w:val="TAL"/>
            </w:pPr>
            <w:r w:rsidRPr="00972C99">
              <w:t>octet e+</w:t>
            </w:r>
            <w:r>
              <w:t>4</w:t>
            </w:r>
          </w:p>
          <w:p w14:paraId="55C67974" w14:textId="77777777" w:rsidR="00C46CE7" w:rsidRPr="00972C99" w:rsidRDefault="00C46CE7" w:rsidP="00C345FA">
            <w:pPr>
              <w:pStyle w:val="TAL"/>
            </w:pPr>
          </w:p>
          <w:p w14:paraId="3A2E39D2" w14:textId="77777777" w:rsidR="00C46CE7" w:rsidRPr="00972C99" w:rsidRDefault="00C46CE7" w:rsidP="00C345FA">
            <w:pPr>
              <w:pStyle w:val="TAL"/>
            </w:pPr>
          </w:p>
          <w:p w14:paraId="1A6D0F99" w14:textId="77777777" w:rsidR="00C46CE7" w:rsidRPr="00972C99" w:rsidRDefault="00C46CE7" w:rsidP="00C345FA">
            <w:pPr>
              <w:pStyle w:val="TAL"/>
            </w:pPr>
          </w:p>
          <w:p w14:paraId="64FC200B" w14:textId="77777777" w:rsidR="00C46CE7" w:rsidRPr="00972C99" w:rsidRDefault="00C46CE7" w:rsidP="00C345FA">
            <w:pPr>
              <w:pStyle w:val="TAL"/>
            </w:pPr>
            <w:r w:rsidRPr="00972C99">
              <w:t>octet f</w:t>
            </w:r>
          </w:p>
        </w:tc>
      </w:tr>
    </w:tbl>
    <w:p w14:paraId="68C28E28" w14:textId="6DF790D4" w:rsidR="00C46CE7" w:rsidRPr="00972C99" w:rsidRDefault="00C46CE7" w:rsidP="00C46CE7">
      <w:pPr>
        <w:pStyle w:val="TF"/>
      </w:pPr>
      <w:r w:rsidRPr="00972C99">
        <w:t xml:space="preserve">Figure 9.4.3: </w:t>
      </w:r>
      <w:del w:id="1100" w:author="rev1" w:date="2021-04-20T17:46:00Z">
        <w:r w:rsidRPr="00972C99" w:rsidDel="00C35382">
          <w:delText xml:space="preserve">Ethernet </w:delText>
        </w:r>
      </w:del>
      <w:del w:id="1101" w:author="rev1" w:date="2021-04-20T18:27:00Z">
        <w:r w:rsidRPr="00972C99" w:rsidDel="005A64E8">
          <w:delText>p</w:delText>
        </w:r>
      </w:del>
      <w:ins w:id="1102" w:author="rev1" w:date="2021-04-20T18:27:00Z">
        <w:r w:rsidR="005A64E8">
          <w:t>P</w:t>
        </w:r>
      </w:ins>
      <w:r w:rsidRPr="00972C99">
        <w:t>ort parameter status</w:t>
      </w:r>
    </w:p>
    <w:p w14:paraId="0AD4785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19DFA9F" w14:textId="77777777" w:rsidTr="00C345FA">
        <w:trPr>
          <w:cantSplit/>
          <w:jc w:val="center"/>
        </w:trPr>
        <w:tc>
          <w:tcPr>
            <w:tcW w:w="593" w:type="dxa"/>
            <w:tcBorders>
              <w:bottom w:val="single" w:sz="6" w:space="0" w:color="auto"/>
            </w:tcBorders>
          </w:tcPr>
          <w:p w14:paraId="141952FC" w14:textId="77777777" w:rsidR="00C46CE7" w:rsidRPr="00972C99" w:rsidRDefault="00C46CE7" w:rsidP="00C345FA">
            <w:pPr>
              <w:pStyle w:val="TAC"/>
            </w:pPr>
            <w:r w:rsidRPr="00972C99">
              <w:t>8</w:t>
            </w:r>
          </w:p>
        </w:tc>
        <w:tc>
          <w:tcPr>
            <w:tcW w:w="594" w:type="dxa"/>
            <w:tcBorders>
              <w:bottom w:val="single" w:sz="6" w:space="0" w:color="auto"/>
            </w:tcBorders>
          </w:tcPr>
          <w:p w14:paraId="2A915BEC" w14:textId="77777777" w:rsidR="00C46CE7" w:rsidRPr="00972C99" w:rsidRDefault="00C46CE7" w:rsidP="00C345FA">
            <w:pPr>
              <w:pStyle w:val="TAC"/>
            </w:pPr>
            <w:r w:rsidRPr="00972C99">
              <w:t>7</w:t>
            </w:r>
          </w:p>
        </w:tc>
        <w:tc>
          <w:tcPr>
            <w:tcW w:w="594" w:type="dxa"/>
            <w:tcBorders>
              <w:bottom w:val="single" w:sz="6" w:space="0" w:color="auto"/>
            </w:tcBorders>
          </w:tcPr>
          <w:p w14:paraId="2580466D" w14:textId="77777777" w:rsidR="00C46CE7" w:rsidRPr="00972C99" w:rsidRDefault="00C46CE7" w:rsidP="00C345FA">
            <w:pPr>
              <w:pStyle w:val="TAC"/>
            </w:pPr>
            <w:r w:rsidRPr="00972C99">
              <w:t>6</w:t>
            </w:r>
          </w:p>
        </w:tc>
        <w:tc>
          <w:tcPr>
            <w:tcW w:w="594" w:type="dxa"/>
            <w:tcBorders>
              <w:bottom w:val="single" w:sz="6" w:space="0" w:color="auto"/>
            </w:tcBorders>
          </w:tcPr>
          <w:p w14:paraId="451A8755" w14:textId="77777777" w:rsidR="00C46CE7" w:rsidRPr="00972C99" w:rsidRDefault="00C46CE7" w:rsidP="00C345FA">
            <w:pPr>
              <w:pStyle w:val="TAC"/>
            </w:pPr>
            <w:r w:rsidRPr="00972C99">
              <w:t>5</w:t>
            </w:r>
          </w:p>
        </w:tc>
        <w:tc>
          <w:tcPr>
            <w:tcW w:w="593" w:type="dxa"/>
            <w:tcBorders>
              <w:bottom w:val="single" w:sz="6" w:space="0" w:color="auto"/>
            </w:tcBorders>
          </w:tcPr>
          <w:p w14:paraId="25C6A983" w14:textId="77777777" w:rsidR="00C46CE7" w:rsidRPr="00972C99" w:rsidRDefault="00C46CE7" w:rsidP="00C345FA">
            <w:pPr>
              <w:pStyle w:val="TAC"/>
            </w:pPr>
            <w:r w:rsidRPr="00972C99">
              <w:t>4</w:t>
            </w:r>
          </w:p>
        </w:tc>
        <w:tc>
          <w:tcPr>
            <w:tcW w:w="594" w:type="dxa"/>
            <w:tcBorders>
              <w:bottom w:val="single" w:sz="6" w:space="0" w:color="auto"/>
            </w:tcBorders>
          </w:tcPr>
          <w:p w14:paraId="5161D411" w14:textId="77777777" w:rsidR="00C46CE7" w:rsidRPr="00972C99" w:rsidRDefault="00C46CE7" w:rsidP="00C345FA">
            <w:pPr>
              <w:pStyle w:val="TAC"/>
            </w:pPr>
            <w:r w:rsidRPr="00972C99">
              <w:t>3</w:t>
            </w:r>
          </w:p>
        </w:tc>
        <w:tc>
          <w:tcPr>
            <w:tcW w:w="594" w:type="dxa"/>
            <w:tcBorders>
              <w:bottom w:val="single" w:sz="6" w:space="0" w:color="auto"/>
            </w:tcBorders>
          </w:tcPr>
          <w:p w14:paraId="311162F9" w14:textId="77777777" w:rsidR="00C46CE7" w:rsidRPr="00972C99" w:rsidRDefault="00C46CE7" w:rsidP="00C345FA">
            <w:pPr>
              <w:pStyle w:val="TAC"/>
            </w:pPr>
            <w:r w:rsidRPr="00972C99">
              <w:t>2</w:t>
            </w:r>
          </w:p>
        </w:tc>
        <w:tc>
          <w:tcPr>
            <w:tcW w:w="594" w:type="dxa"/>
            <w:tcBorders>
              <w:bottom w:val="single" w:sz="6" w:space="0" w:color="auto"/>
            </w:tcBorders>
          </w:tcPr>
          <w:p w14:paraId="030EB949" w14:textId="77777777" w:rsidR="00C46CE7" w:rsidRPr="00972C99" w:rsidRDefault="00C46CE7" w:rsidP="00C345FA">
            <w:pPr>
              <w:pStyle w:val="TAC"/>
            </w:pPr>
            <w:r w:rsidRPr="00972C99">
              <w:t>1</w:t>
            </w:r>
          </w:p>
        </w:tc>
        <w:tc>
          <w:tcPr>
            <w:tcW w:w="950" w:type="dxa"/>
            <w:tcBorders>
              <w:left w:val="nil"/>
            </w:tcBorders>
          </w:tcPr>
          <w:p w14:paraId="66E6DC4A" w14:textId="77777777" w:rsidR="00C46CE7" w:rsidRPr="00972C99" w:rsidRDefault="00C46CE7" w:rsidP="00C345FA">
            <w:pPr>
              <w:pStyle w:val="TAC"/>
            </w:pPr>
          </w:p>
        </w:tc>
      </w:tr>
      <w:tr w:rsidR="00C46CE7" w:rsidRPr="00972C99" w14:paraId="6D90108C" w14:textId="77777777" w:rsidTr="00C345FA">
        <w:trPr>
          <w:cantSplit/>
          <w:trHeight w:val="156"/>
          <w:jc w:val="center"/>
        </w:trPr>
        <w:tc>
          <w:tcPr>
            <w:tcW w:w="4750" w:type="dxa"/>
            <w:gridSpan w:val="8"/>
            <w:tcBorders>
              <w:top w:val="single" w:sz="6" w:space="0" w:color="auto"/>
              <w:left w:val="single" w:sz="6" w:space="0" w:color="auto"/>
              <w:right w:val="single" w:sz="6" w:space="0" w:color="auto"/>
            </w:tcBorders>
          </w:tcPr>
          <w:p w14:paraId="64A47A47" w14:textId="77777777" w:rsidR="00C46CE7" w:rsidRPr="00972C99" w:rsidRDefault="00C46CE7" w:rsidP="00C345FA">
            <w:pPr>
              <w:pStyle w:val="TAC"/>
            </w:pPr>
            <w:r w:rsidRPr="00972C99">
              <w:t xml:space="preserve">Number of </w:t>
            </w:r>
            <w:del w:id="1103" w:author="rev1" w:date="2021-04-20T17:46:00Z">
              <w:r w:rsidRPr="00972C99" w:rsidDel="00C35382">
                <w:delText xml:space="preserve">Ethernet </w:delText>
              </w:r>
            </w:del>
            <w:r w:rsidRPr="00972C99">
              <w:t>port parameters not successfully read</w:t>
            </w:r>
          </w:p>
        </w:tc>
        <w:tc>
          <w:tcPr>
            <w:tcW w:w="950" w:type="dxa"/>
            <w:tcBorders>
              <w:left w:val="single" w:sz="6" w:space="0" w:color="auto"/>
            </w:tcBorders>
          </w:tcPr>
          <w:p w14:paraId="14F3F1CD" w14:textId="77777777" w:rsidR="00C46CE7" w:rsidRPr="00972C99" w:rsidRDefault="00C46CE7" w:rsidP="00C345FA">
            <w:pPr>
              <w:pStyle w:val="TAL"/>
            </w:pPr>
            <w:r w:rsidRPr="00972C99">
              <w:t>octet a+1</w:t>
            </w:r>
          </w:p>
        </w:tc>
      </w:tr>
      <w:tr w:rsidR="00C46CE7" w:rsidRPr="00972C99" w14:paraId="4DC85FC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7CB36" w14:textId="77777777" w:rsidR="00C46CE7" w:rsidRPr="00972C99" w:rsidRDefault="00C46CE7" w:rsidP="00C345FA">
            <w:pPr>
              <w:pStyle w:val="TAC"/>
            </w:pPr>
          </w:p>
          <w:p w14:paraId="539BB64D" w14:textId="513D463B" w:rsidR="00C46CE7" w:rsidRPr="00972C99" w:rsidRDefault="00C46CE7" w:rsidP="00C345FA">
            <w:pPr>
              <w:pStyle w:val="TAC"/>
            </w:pPr>
            <w:del w:id="1104" w:author="rev1" w:date="2021-04-20T17:46:00Z">
              <w:r w:rsidRPr="00972C99" w:rsidDel="00C35382">
                <w:delText xml:space="preserve">Ethernet </w:delText>
              </w:r>
            </w:del>
            <w:del w:id="1105" w:author="rev1" w:date="2021-04-20T18:27:00Z">
              <w:r w:rsidRPr="00972C99" w:rsidDel="005A64E8">
                <w:delText>p</w:delText>
              </w:r>
            </w:del>
            <w:ins w:id="1106" w:author="rev1" w:date="2021-04-20T18:27:00Z">
              <w:r w:rsidR="005A64E8">
                <w:t>P</w:t>
              </w:r>
            </w:ins>
            <w:r w:rsidRPr="00972C99">
              <w:t>ort parameter error 1</w:t>
            </w:r>
          </w:p>
          <w:p w14:paraId="17AD8017" w14:textId="77777777" w:rsidR="00C46CE7" w:rsidRPr="00972C99" w:rsidRDefault="00C46CE7" w:rsidP="00C345FA">
            <w:pPr>
              <w:pStyle w:val="TAC"/>
            </w:pPr>
          </w:p>
        </w:tc>
        <w:tc>
          <w:tcPr>
            <w:tcW w:w="950" w:type="dxa"/>
            <w:tcBorders>
              <w:left w:val="single" w:sz="6" w:space="0" w:color="auto"/>
            </w:tcBorders>
          </w:tcPr>
          <w:p w14:paraId="7617BD35" w14:textId="77777777" w:rsidR="00C46CE7" w:rsidRPr="00972C99" w:rsidRDefault="00C46CE7" w:rsidP="00C345FA">
            <w:pPr>
              <w:pStyle w:val="TAL"/>
            </w:pPr>
            <w:r w:rsidRPr="00972C99">
              <w:t>octet a+2*</w:t>
            </w:r>
          </w:p>
          <w:p w14:paraId="07C285B4" w14:textId="77777777" w:rsidR="00C46CE7" w:rsidRPr="00972C99" w:rsidRDefault="00C46CE7" w:rsidP="00C345FA">
            <w:pPr>
              <w:pStyle w:val="TAL"/>
            </w:pPr>
          </w:p>
          <w:p w14:paraId="4C901026" w14:textId="77777777" w:rsidR="00C46CE7" w:rsidRPr="00972C99" w:rsidRDefault="00C46CE7" w:rsidP="00C345FA">
            <w:pPr>
              <w:pStyle w:val="TAL"/>
            </w:pPr>
            <w:r w:rsidRPr="00972C99">
              <w:t>octet a+3*</w:t>
            </w:r>
          </w:p>
        </w:tc>
      </w:tr>
      <w:tr w:rsidR="00C46CE7" w:rsidRPr="00972C99" w14:paraId="190853D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0EB381" w14:textId="77777777" w:rsidR="00C46CE7" w:rsidRPr="00972C99" w:rsidRDefault="00C46CE7" w:rsidP="00C345FA">
            <w:pPr>
              <w:pStyle w:val="TAC"/>
            </w:pPr>
          </w:p>
          <w:p w14:paraId="1E09126A" w14:textId="36BC37B3" w:rsidR="00C46CE7" w:rsidRPr="00972C99" w:rsidRDefault="00C46CE7" w:rsidP="00C345FA">
            <w:pPr>
              <w:pStyle w:val="TAC"/>
            </w:pPr>
            <w:del w:id="1107" w:author="rev1" w:date="2021-04-20T17:46:00Z">
              <w:r w:rsidRPr="00972C99" w:rsidDel="00C35382">
                <w:delText xml:space="preserve">Ethernet </w:delText>
              </w:r>
            </w:del>
            <w:del w:id="1108" w:author="rev1" w:date="2021-04-20T18:28:00Z">
              <w:r w:rsidRPr="00972C99" w:rsidDel="005A64E8">
                <w:delText>p</w:delText>
              </w:r>
            </w:del>
            <w:ins w:id="1109" w:author="rev1" w:date="2021-04-20T18:28:00Z">
              <w:r w:rsidR="005A64E8">
                <w:t>P</w:t>
              </w:r>
            </w:ins>
            <w:r w:rsidRPr="00972C99">
              <w:t>ort parameter error 2</w:t>
            </w:r>
          </w:p>
        </w:tc>
        <w:tc>
          <w:tcPr>
            <w:tcW w:w="950" w:type="dxa"/>
            <w:tcBorders>
              <w:left w:val="single" w:sz="6" w:space="0" w:color="auto"/>
            </w:tcBorders>
          </w:tcPr>
          <w:p w14:paraId="5D1428F9" w14:textId="77777777" w:rsidR="00C46CE7" w:rsidRPr="00972C99" w:rsidRDefault="00C46CE7" w:rsidP="00C345FA">
            <w:pPr>
              <w:pStyle w:val="TAL"/>
            </w:pPr>
            <w:r w:rsidRPr="00972C99">
              <w:t>octet a+4*</w:t>
            </w:r>
          </w:p>
          <w:p w14:paraId="6974C8B3" w14:textId="77777777" w:rsidR="00C46CE7" w:rsidRPr="00972C99" w:rsidRDefault="00C46CE7" w:rsidP="00C345FA">
            <w:pPr>
              <w:pStyle w:val="TAL"/>
            </w:pPr>
          </w:p>
          <w:p w14:paraId="4044589D" w14:textId="77777777" w:rsidR="00C46CE7" w:rsidRPr="00972C99" w:rsidRDefault="00C46CE7" w:rsidP="00C345FA">
            <w:pPr>
              <w:pStyle w:val="TAL"/>
            </w:pPr>
            <w:r w:rsidRPr="00972C99">
              <w:t>octet a+5*</w:t>
            </w:r>
          </w:p>
        </w:tc>
      </w:tr>
      <w:tr w:rsidR="00C46CE7" w:rsidRPr="00972C99" w14:paraId="704C7B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85C3B6" w14:textId="77777777" w:rsidR="00C46CE7" w:rsidRPr="00972C99" w:rsidRDefault="00C46CE7" w:rsidP="00C345FA">
            <w:pPr>
              <w:pStyle w:val="TAC"/>
            </w:pPr>
          </w:p>
          <w:p w14:paraId="79B1FE12" w14:textId="77777777" w:rsidR="00C46CE7" w:rsidRPr="00972C99" w:rsidRDefault="00C46CE7" w:rsidP="00C345FA">
            <w:pPr>
              <w:pStyle w:val="TAC"/>
            </w:pPr>
          </w:p>
          <w:p w14:paraId="3C6CFA8A" w14:textId="77777777" w:rsidR="00C46CE7" w:rsidRPr="00972C99" w:rsidRDefault="00C46CE7" w:rsidP="00C345FA">
            <w:pPr>
              <w:pStyle w:val="TAC"/>
            </w:pPr>
            <w:r w:rsidRPr="00972C99">
              <w:t>…</w:t>
            </w:r>
          </w:p>
          <w:p w14:paraId="3BD45FAB" w14:textId="77777777" w:rsidR="00C46CE7" w:rsidRPr="00972C99" w:rsidRDefault="00C46CE7" w:rsidP="00C345FA">
            <w:pPr>
              <w:pStyle w:val="TAC"/>
            </w:pPr>
          </w:p>
          <w:p w14:paraId="5D66ED4C" w14:textId="77777777" w:rsidR="00C46CE7" w:rsidRPr="00972C99" w:rsidRDefault="00C46CE7" w:rsidP="00C345FA">
            <w:pPr>
              <w:pStyle w:val="TAC"/>
            </w:pPr>
          </w:p>
        </w:tc>
        <w:tc>
          <w:tcPr>
            <w:tcW w:w="950" w:type="dxa"/>
            <w:tcBorders>
              <w:left w:val="single" w:sz="6" w:space="0" w:color="auto"/>
            </w:tcBorders>
          </w:tcPr>
          <w:p w14:paraId="50AA7611" w14:textId="77777777" w:rsidR="00C46CE7" w:rsidRPr="00972C99" w:rsidRDefault="00C46CE7" w:rsidP="00C345FA">
            <w:pPr>
              <w:pStyle w:val="TAL"/>
            </w:pPr>
            <w:r w:rsidRPr="00972C99">
              <w:t>octet a+6*</w:t>
            </w:r>
          </w:p>
          <w:p w14:paraId="368054E0" w14:textId="77777777" w:rsidR="00C46CE7" w:rsidRPr="00972C99" w:rsidRDefault="00C46CE7" w:rsidP="00C345FA">
            <w:pPr>
              <w:pStyle w:val="TAL"/>
            </w:pPr>
          </w:p>
          <w:p w14:paraId="7444E206" w14:textId="77777777" w:rsidR="00C46CE7" w:rsidRPr="00972C99" w:rsidRDefault="00C46CE7" w:rsidP="00C345FA">
            <w:pPr>
              <w:pStyle w:val="TAL"/>
            </w:pPr>
            <w:r w:rsidRPr="00972C99">
              <w:t xml:space="preserve"> …</w:t>
            </w:r>
          </w:p>
          <w:p w14:paraId="119FF96B" w14:textId="77777777" w:rsidR="00C46CE7" w:rsidRPr="00972C99" w:rsidRDefault="00C46CE7" w:rsidP="00C345FA">
            <w:pPr>
              <w:pStyle w:val="TAL"/>
            </w:pPr>
          </w:p>
          <w:p w14:paraId="41302D73" w14:textId="77777777" w:rsidR="00C46CE7" w:rsidRPr="00972C99" w:rsidRDefault="00C46CE7" w:rsidP="00C345FA">
            <w:pPr>
              <w:pStyle w:val="TAL"/>
            </w:pPr>
            <w:r w:rsidRPr="00972C99">
              <w:t>octet z-2*</w:t>
            </w:r>
          </w:p>
        </w:tc>
      </w:tr>
      <w:tr w:rsidR="00C46CE7" w:rsidRPr="00972C99" w14:paraId="4710683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337E70" w14:textId="77777777" w:rsidR="00C46CE7" w:rsidRPr="00972C99" w:rsidRDefault="00C46CE7" w:rsidP="00C345FA">
            <w:pPr>
              <w:pStyle w:val="TAC"/>
            </w:pPr>
          </w:p>
          <w:p w14:paraId="6F866FDE" w14:textId="6DB1A7F0" w:rsidR="00C46CE7" w:rsidRPr="00972C99" w:rsidRDefault="00C46CE7" w:rsidP="00C345FA">
            <w:pPr>
              <w:pStyle w:val="TAC"/>
            </w:pPr>
            <w:del w:id="1110" w:author="rev1" w:date="2021-04-20T17:46:00Z">
              <w:r w:rsidRPr="00972C99" w:rsidDel="00C35382">
                <w:delText xml:space="preserve">Ethernet </w:delText>
              </w:r>
            </w:del>
            <w:del w:id="1111" w:author="rev1" w:date="2021-04-20T18:28:00Z">
              <w:r w:rsidRPr="00972C99" w:rsidDel="005A64E8">
                <w:delText>p</w:delText>
              </w:r>
            </w:del>
            <w:ins w:id="1112" w:author="rev1" w:date="2021-04-20T18:28:00Z">
              <w:r w:rsidR="005A64E8">
                <w:t>P</w:t>
              </w:r>
            </w:ins>
            <w:r w:rsidRPr="00972C99">
              <w:t>ort parameter error N</w:t>
            </w:r>
          </w:p>
        </w:tc>
        <w:tc>
          <w:tcPr>
            <w:tcW w:w="950" w:type="dxa"/>
            <w:tcBorders>
              <w:left w:val="single" w:sz="6" w:space="0" w:color="auto"/>
            </w:tcBorders>
          </w:tcPr>
          <w:p w14:paraId="137E880B" w14:textId="77777777" w:rsidR="00C46CE7" w:rsidRPr="00972C99" w:rsidRDefault="00C46CE7" w:rsidP="00C345FA">
            <w:pPr>
              <w:pStyle w:val="TAL"/>
            </w:pPr>
            <w:r w:rsidRPr="00972C99">
              <w:t>octet z-1*</w:t>
            </w:r>
          </w:p>
          <w:p w14:paraId="7835D327" w14:textId="77777777" w:rsidR="00C46CE7" w:rsidRPr="00972C99" w:rsidRDefault="00C46CE7" w:rsidP="00C345FA">
            <w:pPr>
              <w:pStyle w:val="TAL"/>
            </w:pPr>
          </w:p>
          <w:p w14:paraId="43F2721C" w14:textId="77777777" w:rsidR="00C46CE7" w:rsidRPr="00972C99" w:rsidRDefault="00C46CE7" w:rsidP="00C345FA">
            <w:pPr>
              <w:pStyle w:val="TAL"/>
            </w:pPr>
            <w:r w:rsidRPr="00972C99">
              <w:t>octet z*</w:t>
            </w:r>
          </w:p>
        </w:tc>
      </w:tr>
    </w:tbl>
    <w:p w14:paraId="5B7B3A8E" w14:textId="3D0CAC9C" w:rsidR="00C46CE7" w:rsidRPr="00972C99" w:rsidRDefault="00C46CE7" w:rsidP="00C46CE7">
      <w:pPr>
        <w:pStyle w:val="TF"/>
      </w:pPr>
      <w:r w:rsidRPr="00972C99">
        <w:t xml:space="preserve">Figure 9.4.4: </w:t>
      </w:r>
      <w:del w:id="1113" w:author="rev1" w:date="2021-04-20T17:46:00Z">
        <w:r w:rsidRPr="00972C99" w:rsidDel="00C35382">
          <w:delText xml:space="preserve">Ethernet </w:delText>
        </w:r>
      </w:del>
      <w:del w:id="1114" w:author="rev1" w:date="2021-04-20T18:27:00Z">
        <w:r w:rsidRPr="00972C99" w:rsidDel="005A64E8">
          <w:delText>p</w:delText>
        </w:r>
      </w:del>
      <w:ins w:id="1115" w:author="rev1" w:date="2021-04-20T18:27:00Z">
        <w:r w:rsidR="005A64E8">
          <w:t>P</w:t>
        </w:r>
      </w:ins>
      <w:r w:rsidRPr="00972C99">
        <w:t>ort error contents</w:t>
      </w:r>
    </w:p>
    <w:p w14:paraId="21825059"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0FF0DEA" w14:textId="77777777" w:rsidTr="00C345FA">
        <w:trPr>
          <w:cantSplit/>
          <w:jc w:val="center"/>
        </w:trPr>
        <w:tc>
          <w:tcPr>
            <w:tcW w:w="593" w:type="dxa"/>
            <w:tcBorders>
              <w:bottom w:val="single" w:sz="6" w:space="0" w:color="auto"/>
            </w:tcBorders>
          </w:tcPr>
          <w:p w14:paraId="1F513C5A" w14:textId="77777777" w:rsidR="00C46CE7" w:rsidRPr="00972C99" w:rsidRDefault="00C46CE7" w:rsidP="00C345FA">
            <w:pPr>
              <w:pStyle w:val="TAC"/>
            </w:pPr>
            <w:r w:rsidRPr="00972C99">
              <w:t>8</w:t>
            </w:r>
          </w:p>
        </w:tc>
        <w:tc>
          <w:tcPr>
            <w:tcW w:w="594" w:type="dxa"/>
            <w:tcBorders>
              <w:bottom w:val="single" w:sz="6" w:space="0" w:color="auto"/>
            </w:tcBorders>
          </w:tcPr>
          <w:p w14:paraId="0A851041" w14:textId="77777777" w:rsidR="00C46CE7" w:rsidRPr="00972C99" w:rsidRDefault="00C46CE7" w:rsidP="00C345FA">
            <w:pPr>
              <w:pStyle w:val="TAC"/>
            </w:pPr>
            <w:r w:rsidRPr="00972C99">
              <w:t>7</w:t>
            </w:r>
          </w:p>
        </w:tc>
        <w:tc>
          <w:tcPr>
            <w:tcW w:w="594" w:type="dxa"/>
            <w:tcBorders>
              <w:bottom w:val="single" w:sz="6" w:space="0" w:color="auto"/>
            </w:tcBorders>
          </w:tcPr>
          <w:p w14:paraId="2DCD5300" w14:textId="77777777" w:rsidR="00C46CE7" w:rsidRPr="00972C99" w:rsidRDefault="00C46CE7" w:rsidP="00C345FA">
            <w:pPr>
              <w:pStyle w:val="TAC"/>
            </w:pPr>
            <w:r w:rsidRPr="00972C99">
              <w:t>6</w:t>
            </w:r>
          </w:p>
        </w:tc>
        <w:tc>
          <w:tcPr>
            <w:tcW w:w="594" w:type="dxa"/>
            <w:tcBorders>
              <w:bottom w:val="single" w:sz="6" w:space="0" w:color="auto"/>
            </w:tcBorders>
          </w:tcPr>
          <w:p w14:paraId="38F5E21F" w14:textId="77777777" w:rsidR="00C46CE7" w:rsidRPr="00972C99" w:rsidRDefault="00C46CE7" w:rsidP="00C345FA">
            <w:pPr>
              <w:pStyle w:val="TAC"/>
            </w:pPr>
            <w:r w:rsidRPr="00972C99">
              <w:t>5</w:t>
            </w:r>
          </w:p>
        </w:tc>
        <w:tc>
          <w:tcPr>
            <w:tcW w:w="593" w:type="dxa"/>
            <w:tcBorders>
              <w:bottom w:val="single" w:sz="6" w:space="0" w:color="auto"/>
            </w:tcBorders>
          </w:tcPr>
          <w:p w14:paraId="4BF07ECD" w14:textId="77777777" w:rsidR="00C46CE7" w:rsidRPr="00972C99" w:rsidRDefault="00C46CE7" w:rsidP="00C345FA">
            <w:pPr>
              <w:pStyle w:val="TAC"/>
            </w:pPr>
            <w:r w:rsidRPr="00972C99">
              <w:t>4</w:t>
            </w:r>
          </w:p>
        </w:tc>
        <w:tc>
          <w:tcPr>
            <w:tcW w:w="594" w:type="dxa"/>
            <w:tcBorders>
              <w:bottom w:val="single" w:sz="6" w:space="0" w:color="auto"/>
            </w:tcBorders>
          </w:tcPr>
          <w:p w14:paraId="643D5982" w14:textId="77777777" w:rsidR="00C46CE7" w:rsidRPr="00972C99" w:rsidRDefault="00C46CE7" w:rsidP="00C345FA">
            <w:pPr>
              <w:pStyle w:val="TAC"/>
            </w:pPr>
            <w:r w:rsidRPr="00972C99">
              <w:t>3</w:t>
            </w:r>
          </w:p>
        </w:tc>
        <w:tc>
          <w:tcPr>
            <w:tcW w:w="594" w:type="dxa"/>
            <w:tcBorders>
              <w:bottom w:val="single" w:sz="6" w:space="0" w:color="auto"/>
            </w:tcBorders>
          </w:tcPr>
          <w:p w14:paraId="209FC4AB" w14:textId="77777777" w:rsidR="00C46CE7" w:rsidRPr="00972C99" w:rsidRDefault="00C46CE7" w:rsidP="00C345FA">
            <w:pPr>
              <w:pStyle w:val="TAC"/>
            </w:pPr>
            <w:r w:rsidRPr="00972C99">
              <w:t>2</w:t>
            </w:r>
          </w:p>
        </w:tc>
        <w:tc>
          <w:tcPr>
            <w:tcW w:w="594" w:type="dxa"/>
            <w:tcBorders>
              <w:bottom w:val="single" w:sz="6" w:space="0" w:color="auto"/>
            </w:tcBorders>
          </w:tcPr>
          <w:p w14:paraId="2C4891F0" w14:textId="77777777" w:rsidR="00C46CE7" w:rsidRPr="00972C99" w:rsidRDefault="00C46CE7" w:rsidP="00C345FA">
            <w:pPr>
              <w:pStyle w:val="TAC"/>
            </w:pPr>
            <w:r w:rsidRPr="00972C99">
              <w:t>1</w:t>
            </w:r>
          </w:p>
        </w:tc>
        <w:tc>
          <w:tcPr>
            <w:tcW w:w="950" w:type="dxa"/>
            <w:tcBorders>
              <w:left w:val="nil"/>
            </w:tcBorders>
          </w:tcPr>
          <w:p w14:paraId="77137867" w14:textId="77777777" w:rsidR="00C46CE7" w:rsidRPr="00972C99" w:rsidRDefault="00C46CE7" w:rsidP="00C345FA">
            <w:pPr>
              <w:pStyle w:val="TAC"/>
            </w:pPr>
          </w:p>
        </w:tc>
      </w:tr>
      <w:tr w:rsidR="00C46CE7" w:rsidRPr="00972C99" w14:paraId="44EF5C2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C5A5A6" w14:textId="77777777" w:rsidR="00C46CE7" w:rsidRPr="00972C99" w:rsidRDefault="00C46CE7" w:rsidP="00C345FA">
            <w:pPr>
              <w:pStyle w:val="TAC"/>
            </w:pPr>
          </w:p>
          <w:p w14:paraId="20708A67" w14:textId="5384A131" w:rsidR="00C46CE7" w:rsidRPr="00972C99" w:rsidRDefault="00C46CE7" w:rsidP="00C345FA">
            <w:pPr>
              <w:pStyle w:val="TAC"/>
            </w:pPr>
            <w:del w:id="1116" w:author="rev1" w:date="2021-04-20T17:46:00Z">
              <w:r w:rsidRPr="00972C99" w:rsidDel="00C35382">
                <w:delText xml:space="preserve">Ethernet </w:delText>
              </w:r>
            </w:del>
            <w:del w:id="1117" w:author="rev1" w:date="2021-04-20T18:28:00Z">
              <w:r w:rsidRPr="00972C99" w:rsidDel="005A64E8">
                <w:delText>p</w:delText>
              </w:r>
            </w:del>
            <w:ins w:id="1118" w:author="rev1" w:date="2021-04-20T18:28:00Z">
              <w:r w:rsidR="005A64E8">
                <w:t>P</w:t>
              </w:r>
            </w:ins>
            <w:r w:rsidRPr="00972C99">
              <w:t>ort parameter name</w:t>
            </w:r>
          </w:p>
          <w:p w14:paraId="187A54A2" w14:textId="77777777" w:rsidR="00C46CE7" w:rsidRPr="00972C99" w:rsidRDefault="00C46CE7" w:rsidP="00C345FA">
            <w:pPr>
              <w:pStyle w:val="TAC"/>
            </w:pPr>
          </w:p>
        </w:tc>
        <w:tc>
          <w:tcPr>
            <w:tcW w:w="950" w:type="dxa"/>
            <w:tcBorders>
              <w:left w:val="single" w:sz="6" w:space="0" w:color="auto"/>
            </w:tcBorders>
          </w:tcPr>
          <w:p w14:paraId="280D7BB5" w14:textId="77777777" w:rsidR="00C46CE7" w:rsidRPr="00972C99" w:rsidRDefault="00C46CE7" w:rsidP="00C345FA">
            <w:pPr>
              <w:pStyle w:val="TAL"/>
            </w:pPr>
            <w:r w:rsidRPr="00972C99">
              <w:t>octet i</w:t>
            </w:r>
          </w:p>
          <w:p w14:paraId="284F92B7" w14:textId="77777777" w:rsidR="00C46CE7" w:rsidRPr="00972C99" w:rsidRDefault="00C46CE7" w:rsidP="00C345FA">
            <w:pPr>
              <w:pStyle w:val="TAL"/>
            </w:pPr>
          </w:p>
          <w:p w14:paraId="0FBC46A8" w14:textId="77777777" w:rsidR="00C46CE7" w:rsidRPr="00972C99" w:rsidRDefault="00C46CE7" w:rsidP="00C345FA">
            <w:pPr>
              <w:pStyle w:val="TAL"/>
            </w:pPr>
            <w:r w:rsidRPr="00972C99">
              <w:t>octet i+1</w:t>
            </w:r>
          </w:p>
        </w:tc>
      </w:tr>
      <w:tr w:rsidR="00C46CE7" w:rsidRPr="00972C99" w14:paraId="4996590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AECB5D" w14:textId="2228AA25" w:rsidR="00C46CE7" w:rsidRPr="007053CC" w:rsidRDefault="00C46CE7" w:rsidP="00C345FA">
            <w:pPr>
              <w:pStyle w:val="TAC"/>
              <w:rPr>
                <w:lang w:val="fr-FR"/>
              </w:rPr>
            </w:pPr>
            <w:del w:id="1119" w:author="rev1" w:date="2021-04-20T17:46:00Z">
              <w:r w:rsidRPr="007053CC" w:rsidDel="00C35382">
                <w:rPr>
                  <w:lang w:val="fr-FR"/>
                </w:rPr>
                <w:delText xml:space="preserve">Ethernet </w:delText>
              </w:r>
            </w:del>
            <w:del w:id="1120" w:author="rev1" w:date="2021-04-20T18:28:00Z">
              <w:r w:rsidRPr="007053CC" w:rsidDel="005A64E8">
                <w:rPr>
                  <w:lang w:val="fr-FR"/>
                </w:rPr>
                <w:delText>p</w:delText>
              </w:r>
            </w:del>
            <w:ins w:id="1121" w:author="rev1" w:date="2021-04-20T18:28:00Z">
              <w:r w:rsidR="005A64E8">
                <w:rPr>
                  <w:lang w:val="fr-FR"/>
                </w:rPr>
                <w:t>P</w:t>
              </w:r>
            </w:ins>
            <w:r w:rsidRPr="007053CC">
              <w:rPr>
                <w:lang w:val="fr-FR"/>
              </w:rPr>
              <w:t>ort management service cause</w:t>
            </w:r>
          </w:p>
        </w:tc>
        <w:tc>
          <w:tcPr>
            <w:tcW w:w="950" w:type="dxa"/>
            <w:tcBorders>
              <w:left w:val="single" w:sz="6" w:space="0" w:color="auto"/>
            </w:tcBorders>
          </w:tcPr>
          <w:p w14:paraId="25BC730C" w14:textId="77777777" w:rsidR="00C46CE7" w:rsidRPr="00972C99" w:rsidRDefault="00C46CE7" w:rsidP="00C345FA">
            <w:pPr>
              <w:pStyle w:val="TAL"/>
            </w:pPr>
            <w:r w:rsidRPr="00972C99">
              <w:t>octet i+2</w:t>
            </w:r>
          </w:p>
        </w:tc>
      </w:tr>
    </w:tbl>
    <w:p w14:paraId="27E2D1FD" w14:textId="2A46BDB5" w:rsidR="00C46CE7" w:rsidRPr="00972C99" w:rsidRDefault="00C46CE7" w:rsidP="00C46CE7">
      <w:pPr>
        <w:pStyle w:val="TF"/>
      </w:pPr>
      <w:r w:rsidRPr="00972C99">
        <w:t xml:space="preserve">Figure 9.4.5: </w:t>
      </w:r>
      <w:del w:id="1122" w:author="rev1" w:date="2021-04-20T17:46:00Z">
        <w:r w:rsidRPr="00972C99" w:rsidDel="00C35382">
          <w:delText xml:space="preserve">Ethernet </w:delText>
        </w:r>
      </w:del>
      <w:ins w:id="1123" w:author="rev1" w:date="2021-04-20T18:27:00Z">
        <w:r w:rsidR="005A64E8">
          <w:t>P</w:t>
        </w:r>
      </w:ins>
      <w:del w:id="1124" w:author="rev1" w:date="2021-04-20T18:27:00Z">
        <w:r w:rsidRPr="00972C99" w:rsidDel="005A64E8">
          <w:delText>p</w:delText>
        </w:r>
      </w:del>
      <w:r w:rsidRPr="00972C99">
        <w:t>ort parameter error</w:t>
      </w:r>
    </w:p>
    <w:p w14:paraId="439EAC54" w14:textId="77777777" w:rsidR="00C46CE7" w:rsidRPr="00972C99" w:rsidRDefault="00C46CE7" w:rsidP="00C46CE7"/>
    <w:p w14:paraId="3945EF0E" w14:textId="0D142303" w:rsidR="00C46CE7" w:rsidRPr="00972C99" w:rsidRDefault="00C46CE7" w:rsidP="00C46CE7">
      <w:pPr>
        <w:pStyle w:val="TH"/>
      </w:pPr>
      <w:r w:rsidRPr="00972C99">
        <w:lastRenderedPageBreak/>
        <w:t xml:space="preserve">Table 9.4.1: </w:t>
      </w:r>
      <w:del w:id="1125" w:author="rev1" w:date="2021-04-20T17:46:00Z">
        <w:r w:rsidRPr="00972C99" w:rsidDel="00C35382">
          <w:delText xml:space="preserve">Ethernet </w:delText>
        </w:r>
      </w:del>
      <w:del w:id="1126" w:author="rev1" w:date="2021-04-20T18:28:00Z">
        <w:r w:rsidRPr="00972C99" w:rsidDel="005A64E8">
          <w:delText>p</w:delText>
        </w:r>
      </w:del>
      <w:ins w:id="1127" w:author="rev1" w:date="2021-04-20T18:28:00Z">
        <w:r w:rsidR="005A64E8">
          <w:t>P</w:t>
        </w:r>
      </w:ins>
      <w:r w:rsidRPr="00972C99">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0E063364" w14:textId="77777777" w:rsidTr="00C345FA">
        <w:trPr>
          <w:cantSplit/>
          <w:jc w:val="center"/>
        </w:trPr>
        <w:tc>
          <w:tcPr>
            <w:tcW w:w="7102" w:type="dxa"/>
          </w:tcPr>
          <w:p w14:paraId="4AF0AC13" w14:textId="77777777" w:rsidR="00C46CE7" w:rsidRPr="00972C99" w:rsidRDefault="00C46CE7" w:rsidP="00C345FA">
            <w:pPr>
              <w:pStyle w:val="TAL"/>
            </w:pPr>
            <w:r w:rsidRPr="00972C99">
              <w:t xml:space="preserve">Value part of the </w:t>
            </w:r>
            <w:del w:id="1128" w:author="rev1" w:date="2021-04-20T17:46:00Z">
              <w:r w:rsidRPr="00972C99" w:rsidDel="00C35382">
                <w:delText xml:space="preserve">Ethernet </w:delText>
              </w:r>
            </w:del>
            <w:r w:rsidRPr="00972C99">
              <w:t>port status information element (octets 4 to z)</w:t>
            </w:r>
          </w:p>
        </w:tc>
      </w:tr>
      <w:tr w:rsidR="00C46CE7" w:rsidRPr="00972C99" w14:paraId="34012B47" w14:textId="77777777" w:rsidTr="00C345FA">
        <w:trPr>
          <w:cantSplit/>
          <w:jc w:val="center"/>
        </w:trPr>
        <w:tc>
          <w:tcPr>
            <w:tcW w:w="7102" w:type="dxa"/>
          </w:tcPr>
          <w:p w14:paraId="1EEE38AE" w14:textId="77777777" w:rsidR="00C46CE7" w:rsidRPr="00972C99" w:rsidRDefault="00C46CE7" w:rsidP="00C345FA">
            <w:pPr>
              <w:pStyle w:val="TAL"/>
            </w:pPr>
          </w:p>
        </w:tc>
      </w:tr>
      <w:tr w:rsidR="00C46CE7" w:rsidRPr="00972C99" w14:paraId="1016AF5A" w14:textId="77777777" w:rsidTr="00C345FA">
        <w:trPr>
          <w:cantSplit/>
          <w:jc w:val="center"/>
        </w:trPr>
        <w:tc>
          <w:tcPr>
            <w:tcW w:w="7102" w:type="dxa"/>
          </w:tcPr>
          <w:p w14:paraId="2BE601E2" w14:textId="337E9579" w:rsidR="00C46CE7" w:rsidRPr="00972C99" w:rsidRDefault="00C46CE7" w:rsidP="00C345FA">
            <w:pPr>
              <w:pStyle w:val="TAL"/>
            </w:pPr>
            <w:del w:id="1129" w:author="rev1" w:date="2021-04-20T17:46:00Z">
              <w:r w:rsidRPr="00972C99" w:rsidDel="00C35382">
                <w:delText xml:space="preserve">Ethernet </w:delText>
              </w:r>
            </w:del>
            <w:del w:id="1130" w:author="rev1" w:date="2021-04-20T18:28:00Z">
              <w:r w:rsidRPr="00972C99" w:rsidDel="005A64E8">
                <w:delText>p</w:delText>
              </w:r>
            </w:del>
            <w:ins w:id="1131" w:author="rev1" w:date="2021-04-20T18:28:00Z">
              <w:r w:rsidR="005A64E8">
                <w:t>P</w:t>
              </w:r>
            </w:ins>
            <w:r w:rsidRPr="00972C99">
              <w:t>ort status contents (octets 4 to a)</w:t>
            </w:r>
          </w:p>
          <w:p w14:paraId="31E312B2" w14:textId="77777777" w:rsidR="00C46CE7" w:rsidRPr="005A64E8" w:rsidRDefault="00C46CE7" w:rsidP="00C345FA">
            <w:pPr>
              <w:pStyle w:val="TAL"/>
            </w:pPr>
          </w:p>
          <w:p w14:paraId="6F50F71A" w14:textId="77777777" w:rsidR="00C46CE7" w:rsidRPr="00972C99" w:rsidRDefault="00C46CE7" w:rsidP="00C345FA">
            <w:pPr>
              <w:pStyle w:val="TAL"/>
            </w:pPr>
            <w:r w:rsidRPr="00972C99">
              <w:t xml:space="preserve">This field consists of zero or several </w:t>
            </w:r>
            <w:del w:id="1132" w:author="rev1" w:date="2021-04-20T17:46:00Z">
              <w:r w:rsidRPr="00972C99" w:rsidDel="00C35382">
                <w:delText xml:space="preserve">Ethernet </w:delText>
              </w:r>
            </w:del>
            <w:r w:rsidRPr="00972C99">
              <w:t>port parameter statuses.</w:t>
            </w:r>
          </w:p>
          <w:p w14:paraId="10248261" w14:textId="77777777" w:rsidR="00C46CE7" w:rsidRPr="00972C99" w:rsidRDefault="00C46CE7" w:rsidP="00C345FA">
            <w:pPr>
              <w:pStyle w:val="TAL"/>
            </w:pPr>
          </w:p>
          <w:p w14:paraId="63AA864C" w14:textId="2FA1EFDA" w:rsidR="00C46CE7" w:rsidRPr="00972C99" w:rsidRDefault="00C46CE7" w:rsidP="00C345FA">
            <w:pPr>
              <w:pStyle w:val="TAL"/>
            </w:pPr>
            <w:del w:id="1133" w:author="rev1" w:date="2021-04-20T17:46:00Z">
              <w:r w:rsidRPr="00972C99" w:rsidDel="00C35382">
                <w:delText xml:space="preserve">Ethernet </w:delText>
              </w:r>
            </w:del>
            <w:del w:id="1134" w:author="rev1" w:date="2021-04-20T18:28:00Z">
              <w:r w:rsidRPr="00972C99" w:rsidDel="005A64E8">
                <w:delText>p</w:delText>
              </w:r>
            </w:del>
            <w:ins w:id="1135" w:author="rev1" w:date="2021-04-20T18:28:00Z">
              <w:r w:rsidR="005A64E8">
                <w:t>P</w:t>
              </w:r>
            </w:ins>
            <w:r w:rsidRPr="00972C99">
              <w:t>ort parameter status</w:t>
            </w:r>
          </w:p>
          <w:p w14:paraId="1FEF0141" w14:textId="77777777" w:rsidR="00C46CE7" w:rsidRPr="00972C99" w:rsidRDefault="00C46CE7" w:rsidP="00C345FA">
            <w:pPr>
              <w:pStyle w:val="TAL"/>
            </w:pPr>
          </w:p>
          <w:p w14:paraId="2F0FE6D1" w14:textId="727B51D0" w:rsidR="00C46CE7" w:rsidRPr="00972C99" w:rsidRDefault="00C46CE7" w:rsidP="00C345FA">
            <w:pPr>
              <w:pStyle w:val="TAL"/>
            </w:pPr>
            <w:del w:id="1136" w:author="rev1" w:date="2021-04-20T17:46:00Z">
              <w:r w:rsidRPr="00972C99" w:rsidDel="00C35382">
                <w:delText xml:space="preserve">Ethernet </w:delText>
              </w:r>
            </w:del>
            <w:del w:id="1137" w:author="rev1" w:date="2021-04-20T18:28:00Z">
              <w:r w:rsidRPr="00972C99" w:rsidDel="005A64E8">
                <w:delText>p</w:delText>
              </w:r>
            </w:del>
            <w:ins w:id="1138" w:author="rev1" w:date="2021-04-20T18:28:00Z">
              <w:r w:rsidR="005A64E8">
                <w:t>P</w:t>
              </w:r>
            </w:ins>
            <w:r w:rsidRPr="00972C99">
              <w:t>ort parameter name (octets e to e+1)</w:t>
            </w:r>
          </w:p>
        </w:tc>
      </w:tr>
      <w:tr w:rsidR="00C46CE7" w:rsidRPr="00972C99" w14:paraId="4BD29CF6" w14:textId="77777777" w:rsidTr="00C345FA">
        <w:trPr>
          <w:cantSplit/>
          <w:jc w:val="center"/>
        </w:trPr>
        <w:tc>
          <w:tcPr>
            <w:tcW w:w="7102" w:type="dxa"/>
          </w:tcPr>
          <w:p w14:paraId="5151D7DA" w14:textId="77777777" w:rsidR="00C46CE7" w:rsidRPr="00972C99" w:rsidRDefault="00C46CE7" w:rsidP="00C345FA">
            <w:pPr>
              <w:pStyle w:val="TAL"/>
            </w:pPr>
          </w:p>
        </w:tc>
      </w:tr>
      <w:tr w:rsidR="00C46CE7" w:rsidRPr="00972C99" w14:paraId="2A838B77" w14:textId="77777777" w:rsidTr="00C345FA">
        <w:trPr>
          <w:cantSplit/>
          <w:jc w:val="center"/>
        </w:trPr>
        <w:tc>
          <w:tcPr>
            <w:tcW w:w="7102" w:type="dxa"/>
          </w:tcPr>
          <w:p w14:paraId="69DC703E" w14:textId="77777777" w:rsidR="00C46CE7" w:rsidRPr="00972C99" w:rsidRDefault="00C46CE7" w:rsidP="00C345FA">
            <w:pPr>
              <w:pStyle w:val="TAL"/>
            </w:pPr>
            <w:r w:rsidRPr="00972C99">
              <w:t xml:space="preserve">This field contains the name of the </w:t>
            </w:r>
            <w:del w:id="1139" w:author="rev1" w:date="2021-04-20T17:46:00Z">
              <w:r w:rsidRPr="00972C99" w:rsidDel="00C35382">
                <w:delText xml:space="preserve">Ethernet </w:delText>
              </w:r>
            </w:del>
            <w:r w:rsidRPr="00972C99">
              <w:t>port parameter which could be read successfully, encoded over 2 octets as specified in table 9.2.1 for the DS-TT or NW-TT to TSN AF direction.</w:t>
            </w:r>
          </w:p>
          <w:p w14:paraId="48CAE36C" w14:textId="77777777" w:rsidR="00C46CE7" w:rsidRPr="00972C99" w:rsidRDefault="00C46CE7" w:rsidP="00C345FA">
            <w:pPr>
              <w:pStyle w:val="TAL"/>
            </w:pPr>
          </w:p>
        </w:tc>
      </w:tr>
      <w:tr w:rsidR="00C46CE7" w:rsidRPr="00972C99" w14:paraId="339E022C" w14:textId="77777777" w:rsidTr="00C345FA">
        <w:trPr>
          <w:cantSplit/>
          <w:jc w:val="center"/>
        </w:trPr>
        <w:tc>
          <w:tcPr>
            <w:tcW w:w="7102" w:type="dxa"/>
          </w:tcPr>
          <w:p w14:paraId="138A16EB" w14:textId="77777777" w:rsidR="00C46CE7" w:rsidRPr="00972C99" w:rsidRDefault="00C46CE7" w:rsidP="00C345FA">
            <w:pPr>
              <w:pStyle w:val="TAL"/>
            </w:pPr>
            <w:r w:rsidRPr="00972C99">
              <w:t xml:space="preserve">Length of </w:t>
            </w:r>
            <w:del w:id="1140" w:author="rev1" w:date="2021-04-20T17:46:00Z">
              <w:r w:rsidRPr="00972C99" w:rsidDel="00C35382">
                <w:delText xml:space="preserve">Ethernet </w:delText>
              </w:r>
            </w:del>
            <w:r w:rsidRPr="00972C99">
              <w:t>port parameter value (octet</w:t>
            </w:r>
            <w:r>
              <w:t>s</w:t>
            </w:r>
            <w:r w:rsidRPr="00972C99">
              <w:t xml:space="preserve"> e+2</w:t>
            </w:r>
            <w:r>
              <w:t xml:space="preserve"> to e+3</w:t>
            </w:r>
            <w:r w:rsidRPr="00972C99">
              <w:t>)</w:t>
            </w:r>
          </w:p>
        </w:tc>
      </w:tr>
      <w:tr w:rsidR="00C46CE7" w:rsidRPr="00972C99" w14:paraId="0197634D" w14:textId="77777777" w:rsidTr="00C345FA">
        <w:trPr>
          <w:cantSplit/>
          <w:jc w:val="center"/>
        </w:trPr>
        <w:tc>
          <w:tcPr>
            <w:tcW w:w="7102" w:type="dxa"/>
          </w:tcPr>
          <w:p w14:paraId="4FC632CB" w14:textId="77777777" w:rsidR="00C46CE7" w:rsidRPr="00972C99" w:rsidRDefault="00C46CE7" w:rsidP="00C345FA">
            <w:pPr>
              <w:pStyle w:val="TAL"/>
            </w:pPr>
          </w:p>
        </w:tc>
      </w:tr>
      <w:tr w:rsidR="00C46CE7" w:rsidRPr="00972C99" w14:paraId="6CEB1194" w14:textId="77777777" w:rsidTr="00C345FA">
        <w:trPr>
          <w:cantSplit/>
          <w:jc w:val="center"/>
        </w:trPr>
        <w:tc>
          <w:tcPr>
            <w:tcW w:w="7102" w:type="dxa"/>
          </w:tcPr>
          <w:p w14:paraId="27C93460" w14:textId="77777777" w:rsidR="00C46CE7" w:rsidRPr="00972C99" w:rsidRDefault="00C46CE7" w:rsidP="00C345FA">
            <w:pPr>
              <w:pStyle w:val="TAL"/>
            </w:pPr>
            <w:r w:rsidRPr="00972C99">
              <w:t xml:space="preserve">This field contains the binary encoding of the length of the </w:t>
            </w:r>
            <w:del w:id="1141" w:author="rev1" w:date="2021-04-20T17:46:00Z">
              <w:r w:rsidRPr="00972C99" w:rsidDel="00C35382">
                <w:delText xml:space="preserve">Ethernet </w:delText>
              </w:r>
            </w:del>
            <w:r w:rsidRPr="00972C99">
              <w:t>port parameter value</w:t>
            </w:r>
          </w:p>
        </w:tc>
      </w:tr>
      <w:tr w:rsidR="00C46CE7" w:rsidRPr="00972C99" w14:paraId="6B4B05D4" w14:textId="77777777" w:rsidTr="00C345FA">
        <w:trPr>
          <w:cantSplit/>
          <w:jc w:val="center"/>
        </w:trPr>
        <w:tc>
          <w:tcPr>
            <w:tcW w:w="7102" w:type="dxa"/>
          </w:tcPr>
          <w:p w14:paraId="110E43C8" w14:textId="77777777" w:rsidR="00C46CE7" w:rsidRPr="00972C99" w:rsidRDefault="00C46CE7" w:rsidP="00C345FA">
            <w:pPr>
              <w:pStyle w:val="TAL"/>
            </w:pPr>
          </w:p>
        </w:tc>
      </w:tr>
      <w:tr w:rsidR="00C46CE7" w:rsidRPr="00972C99" w14:paraId="774F00C8" w14:textId="77777777" w:rsidTr="00C345FA">
        <w:trPr>
          <w:cantSplit/>
          <w:jc w:val="center"/>
        </w:trPr>
        <w:tc>
          <w:tcPr>
            <w:tcW w:w="7102" w:type="dxa"/>
          </w:tcPr>
          <w:p w14:paraId="382B7C5E" w14:textId="7FFE8DAC" w:rsidR="00C46CE7" w:rsidRPr="00972C99" w:rsidRDefault="00C46CE7" w:rsidP="00C345FA">
            <w:pPr>
              <w:pStyle w:val="TAL"/>
            </w:pPr>
            <w:del w:id="1142" w:author="rev1" w:date="2021-04-20T17:46:00Z">
              <w:r w:rsidRPr="00972C99" w:rsidDel="00C35382">
                <w:delText xml:space="preserve">Ethernet </w:delText>
              </w:r>
            </w:del>
            <w:del w:id="1143" w:author="rev1" w:date="2021-04-20T18:28:00Z">
              <w:r w:rsidRPr="00972C99" w:rsidDel="005A64E8">
                <w:delText>p</w:delText>
              </w:r>
            </w:del>
            <w:ins w:id="1144" w:author="rev1" w:date="2021-04-20T18:28:00Z">
              <w:r w:rsidR="005A64E8">
                <w:t>P</w:t>
              </w:r>
            </w:ins>
            <w:r w:rsidRPr="00972C99">
              <w:t>ort parameter value (octets e+</w:t>
            </w:r>
            <w:r>
              <w:t>4</w:t>
            </w:r>
            <w:r w:rsidRPr="00972C99">
              <w:t xml:space="preserve"> to f)</w:t>
            </w:r>
          </w:p>
        </w:tc>
      </w:tr>
      <w:tr w:rsidR="00C46CE7" w:rsidRPr="00972C99" w14:paraId="573FA8AB" w14:textId="77777777" w:rsidTr="00C345FA">
        <w:trPr>
          <w:cantSplit/>
          <w:jc w:val="center"/>
        </w:trPr>
        <w:tc>
          <w:tcPr>
            <w:tcW w:w="7102" w:type="dxa"/>
          </w:tcPr>
          <w:p w14:paraId="2CDDE24F" w14:textId="77777777" w:rsidR="00C46CE7" w:rsidRPr="00972C99" w:rsidRDefault="00C46CE7" w:rsidP="00C345FA">
            <w:pPr>
              <w:pStyle w:val="TAL"/>
            </w:pPr>
          </w:p>
        </w:tc>
      </w:tr>
      <w:tr w:rsidR="00C46CE7" w:rsidRPr="00972C99" w14:paraId="75A864A4" w14:textId="77777777" w:rsidTr="00C345FA">
        <w:trPr>
          <w:cantSplit/>
          <w:jc w:val="center"/>
        </w:trPr>
        <w:tc>
          <w:tcPr>
            <w:tcW w:w="7102" w:type="dxa"/>
          </w:tcPr>
          <w:p w14:paraId="40369C43" w14:textId="77777777" w:rsidR="00C46CE7" w:rsidRPr="00972C99" w:rsidRDefault="00C46CE7" w:rsidP="00C345FA">
            <w:pPr>
              <w:pStyle w:val="TAL"/>
            </w:pPr>
            <w:r w:rsidRPr="00972C99">
              <w:t xml:space="preserve">This field contains the value for the </w:t>
            </w:r>
            <w:del w:id="1145" w:author="rev1" w:date="2021-04-20T17:46:00Z">
              <w:r w:rsidRPr="00972C99" w:rsidDel="00C35382">
                <w:delText xml:space="preserve">Ethernet </w:delText>
              </w:r>
            </w:del>
            <w:r w:rsidRPr="00972C99">
              <w:t>port parameter, encoded as specified in table 9.2.1.</w:t>
            </w:r>
          </w:p>
          <w:p w14:paraId="0A157EA6" w14:textId="77777777" w:rsidR="00C46CE7" w:rsidRPr="00972C99" w:rsidRDefault="00C46CE7" w:rsidP="00C345FA">
            <w:pPr>
              <w:pStyle w:val="TAL"/>
            </w:pPr>
          </w:p>
        </w:tc>
      </w:tr>
      <w:tr w:rsidR="00C46CE7" w:rsidRPr="00972C99" w14:paraId="2EE6E40C" w14:textId="77777777" w:rsidTr="00C345FA">
        <w:trPr>
          <w:cantSplit/>
          <w:jc w:val="center"/>
        </w:trPr>
        <w:tc>
          <w:tcPr>
            <w:tcW w:w="7102" w:type="dxa"/>
          </w:tcPr>
          <w:p w14:paraId="5829EC93" w14:textId="638DFC17" w:rsidR="00C46CE7" w:rsidRPr="00972C99" w:rsidRDefault="00C46CE7" w:rsidP="00C345FA">
            <w:pPr>
              <w:pStyle w:val="TAL"/>
            </w:pPr>
            <w:del w:id="1146" w:author="rev1" w:date="2021-04-20T17:46:00Z">
              <w:r w:rsidRPr="00972C99" w:rsidDel="00C35382">
                <w:delText xml:space="preserve">Ethernet </w:delText>
              </w:r>
            </w:del>
            <w:del w:id="1147" w:author="rev1" w:date="2021-04-20T18:29:00Z">
              <w:r w:rsidRPr="00972C99" w:rsidDel="005A64E8">
                <w:delText>p</w:delText>
              </w:r>
            </w:del>
            <w:ins w:id="1148" w:author="rev1" w:date="2021-04-20T18:28:00Z">
              <w:r w:rsidR="005A64E8">
                <w:t>P</w:t>
              </w:r>
            </w:ins>
            <w:r w:rsidRPr="00972C99">
              <w:t>ort error contents (octets a+1 to z)</w:t>
            </w:r>
          </w:p>
          <w:p w14:paraId="5B65AD20" w14:textId="77777777" w:rsidR="00C46CE7" w:rsidRPr="00972C99" w:rsidRDefault="00C46CE7" w:rsidP="00C345FA">
            <w:pPr>
              <w:pStyle w:val="TAL"/>
            </w:pPr>
          </w:p>
          <w:p w14:paraId="66AF89C7" w14:textId="77777777" w:rsidR="00C46CE7" w:rsidRPr="00972C99" w:rsidRDefault="00C46CE7" w:rsidP="00C345FA">
            <w:pPr>
              <w:pStyle w:val="TAL"/>
            </w:pPr>
            <w:r w:rsidRPr="00972C99">
              <w:t xml:space="preserve">This field consists of zero or several </w:t>
            </w:r>
            <w:del w:id="1149" w:author="rev1" w:date="2021-04-20T17:46:00Z">
              <w:r w:rsidRPr="00972C99" w:rsidDel="00C35382">
                <w:delText xml:space="preserve">Ethernet </w:delText>
              </w:r>
            </w:del>
            <w:r w:rsidRPr="00972C99">
              <w:t>port parameter errors.</w:t>
            </w:r>
          </w:p>
          <w:p w14:paraId="7745795F" w14:textId="77777777" w:rsidR="00C46CE7" w:rsidRPr="00972C99" w:rsidRDefault="00C46CE7" w:rsidP="00C345FA">
            <w:pPr>
              <w:pStyle w:val="TAL"/>
            </w:pPr>
          </w:p>
          <w:p w14:paraId="3F4E28CC" w14:textId="590CDAE4" w:rsidR="00C46CE7" w:rsidRPr="00972C99" w:rsidRDefault="00C46CE7" w:rsidP="00C345FA">
            <w:pPr>
              <w:pStyle w:val="TAL"/>
            </w:pPr>
            <w:del w:id="1150" w:author="rev1" w:date="2021-04-20T17:46:00Z">
              <w:r w:rsidRPr="00972C99" w:rsidDel="00C35382">
                <w:delText xml:space="preserve">Ethernet </w:delText>
              </w:r>
            </w:del>
            <w:del w:id="1151" w:author="rev1" w:date="2021-04-20T18:29:00Z">
              <w:r w:rsidRPr="00972C99" w:rsidDel="005A64E8">
                <w:delText>p</w:delText>
              </w:r>
            </w:del>
            <w:ins w:id="1152" w:author="rev1" w:date="2021-04-20T18:29:00Z">
              <w:r w:rsidR="005A64E8">
                <w:t>P</w:t>
              </w:r>
            </w:ins>
            <w:r w:rsidRPr="00972C99">
              <w:t>ort parameter error</w:t>
            </w:r>
          </w:p>
          <w:p w14:paraId="347FFA8B" w14:textId="77777777" w:rsidR="00C46CE7" w:rsidRPr="00972C99" w:rsidRDefault="00C46CE7" w:rsidP="00C345FA">
            <w:pPr>
              <w:pStyle w:val="TAL"/>
            </w:pPr>
          </w:p>
          <w:p w14:paraId="2CBB7792" w14:textId="5D36432E" w:rsidR="00C46CE7" w:rsidRPr="00972C99" w:rsidRDefault="00C46CE7" w:rsidP="00C345FA">
            <w:pPr>
              <w:pStyle w:val="TAL"/>
            </w:pPr>
            <w:del w:id="1153" w:author="rev1" w:date="2021-04-20T17:46:00Z">
              <w:r w:rsidRPr="00972C99" w:rsidDel="00C35382">
                <w:delText xml:space="preserve">Ethernet </w:delText>
              </w:r>
            </w:del>
            <w:del w:id="1154" w:author="rev1" w:date="2021-04-20T18:29:00Z">
              <w:r w:rsidRPr="00972C99" w:rsidDel="005A64E8">
                <w:delText>p</w:delText>
              </w:r>
            </w:del>
            <w:ins w:id="1155" w:author="rev1" w:date="2021-04-20T18:29:00Z">
              <w:r w:rsidR="005A64E8">
                <w:t>P</w:t>
              </w:r>
            </w:ins>
            <w:r w:rsidRPr="00972C99">
              <w:t xml:space="preserve">ort parameter name (octets </w:t>
            </w:r>
            <w:r>
              <w:t>i</w:t>
            </w:r>
            <w:r w:rsidRPr="00972C99">
              <w:t xml:space="preserve"> to i+1)</w:t>
            </w:r>
          </w:p>
        </w:tc>
      </w:tr>
      <w:tr w:rsidR="00C46CE7" w:rsidRPr="00972C99" w14:paraId="7F1B458D" w14:textId="77777777" w:rsidTr="00C345FA">
        <w:trPr>
          <w:cantSplit/>
          <w:jc w:val="center"/>
        </w:trPr>
        <w:tc>
          <w:tcPr>
            <w:tcW w:w="7102" w:type="dxa"/>
          </w:tcPr>
          <w:p w14:paraId="6AC76930" w14:textId="77777777" w:rsidR="00C46CE7" w:rsidRPr="00972C99" w:rsidRDefault="00C46CE7" w:rsidP="00C345FA">
            <w:pPr>
              <w:pStyle w:val="TAL"/>
            </w:pPr>
          </w:p>
        </w:tc>
      </w:tr>
      <w:tr w:rsidR="00C46CE7" w:rsidRPr="00972C99" w14:paraId="72EB3883" w14:textId="77777777" w:rsidTr="00C345FA">
        <w:trPr>
          <w:cantSplit/>
          <w:jc w:val="center"/>
        </w:trPr>
        <w:tc>
          <w:tcPr>
            <w:tcW w:w="7102" w:type="dxa"/>
          </w:tcPr>
          <w:p w14:paraId="544840CF" w14:textId="77777777" w:rsidR="00C46CE7" w:rsidRPr="00972C99" w:rsidRDefault="00C46CE7" w:rsidP="00C345FA">
            <w:pPr>
              <w:pStyle w:val="TAL"/>
            </w:pPr>
            <w:r w:rsidRPr="00972C99">
              <w:t xml:space="preserve">This field contains the name of the </w:t>
            </w:r>
            <w:del w:id="1156" w:author="rev1" w:date="2021-04-20T17:46:00Z">
              <w:r w:rsidRPr="00972C99" w:rsidDel="00C35382">
                <w:delText xml:space="preserve">Ethernet </w:delText>
              </w:r>
            </w:del>
            <w:r w:rsidRPr="00972C99">
              <w:t>port parameter whose value could not be read successfully, encoded over 2 octets as specified in table 9.2.1 for the DS-TT or NW-TT to TSN AF direction.</w:t>
            </w:r>
          </w:p>
        </w:tc>
      </w:tr>
      <w:tr w:rsidR="00C46CE7" w:rsidRPr="00972C99" w14:paraId="25C8F99D" w14:textId="77777777" w:rsidTr="00C345FA">
        <w:trPr>
          <w:cantSplit/>
          <w:jc w:val="center"/>
        </w:trPr>
        <w:tc>
          <w:tcPr>
            <w:tcW w:w="7102" w:type="dxa"/>
            <w:tcBorders>
              <w:bottom w:val="single" w:sz="4" w:space="0" w:color="auto"/>
            </w:tcBorders>
          </w:tcPr>
          <w:p w14:paraId="44E3E855" w14:textId="77777777" w:rsidR="00C46CE7" w:rsidRPr="00972C99" w:rsidRDefault="00C46CE7" w:rsidP="00C345FA">
            <w:pPr>
              <w:pStyle w:val="TAL"/>
            </w:pPr>
          </w:p>
          <w:p w14:paraId="7654F0B3" w14:textId="05BC1A33" w:rsidR="00C46CE7" w:rsidRPr="007053CC" w:rsidRDefault="00C46CE7" w:rsidP="00C345FA">
            <w:pPr>
              <w:pStyle w:val="TAL"/>
              <w:rPr>
                <w:lang w:val="fr-FR"/>
              </w:rPr>
            </w:pPr>
            <w:del w:id="1157" w:author="rev1" w:date="2021-04-20T17:46:00Z">
              <w:r w:rsidRPr="007053CC" w:rsidDel="00C35382">
                <w:rPr>
                  <w:lang w:val="fr-FR"/>
                </w:rPr>
                <w:delText xml:space="preserve">Ethernet </w:delText>
              </w:r>
            </w:del>
            <w:del w:id="1158" w:author="rev1" w:date="2021-04-20T18:29:00Z">
              <w:r w:rsidRPr="007053CC" w:rsidDel="005A64E8">
                <w:rPr>
                  <w:lang w:val="fr-FR"/>
                </w:rPr>
                <w:delText>p</w:delText>
              </w:r>
            </w:del>
            <w:ins w:id="1159" w:author="rev1" w:date="2021-04-20T18:29:00Z">
              <w:r w:rsidR="005A64E8">
                <w:rPr>
                  <w:lang w:val="fr-FR"/>
                </w:rPr>
                <w:t>P</w:t>
              </w:r>
            </w:ins>
            <w:r w:rsidRPr="007053CC">
              <w:rPr>
                <w:lang w:val="fr-FR"/>
              </w:rPr>
              <w:t>ort management service cause (octet i+2)</w:t>
            </w:r>
          </w:p>
          <w:p w14:paraId="33A2EB7A" w14:textId="77777777" w:rsidR="00C46CE7" w:rsidRPr="007053CC" w:rsidRDefault="00C46CE7" w:rsidP="00C345FA">
            <w:pPr>
              <w:pStyle w:val="TAL"/>
              <w:rPr>
                <w:lang w:val="fr-FR"/>
              </w:rPr>
            </w:pPr>
          </w:p>
          <w:p w14:paraId="0C308941" w14:textId="77777777" w:rsidR="00C46CE7" w:rsidRPr="00972C99" w:rsidRDefault="00C46CE7" w:rsidP="00C345FA">
            <w:pPr>
              <w:pStyle w:val="TAL"/>
            </w:pPr>
            <w:r w:rsidRPr="00972C99">
              <w:t xml:space="preserve">This field contains the </w:t>
            </w:r>
            <w:del w:id="1160" w:author="rev1" w:date="2021-04-20T17:46:00Z">
              <w:r w:rsidRPr="00972C99" w:rsidDel="00C35382">
                <w:delText xml:space="preserve">Ethernet </w:delText>
              </w:r>
            </w:del>
            <w:r w:rsidRPr="00972C99">
              <w:t xml:space="preserve">port management service cause indicating the reason why the value of the </w:t>
            </w:r>
            <w:del w:id="1161" w:author="rev1" w:date="2021-04-20T17:46:00Z">
              <w:r w:rsidRPr="00972C99" w:rsidDel="00C35382">
                <w:delText xml:space="preserve">Ethernet </w:delText>
              </w:r>
            </w:del>
            <w:r w:rsidRPr="00972C99">
              <w:t>port parameter could not be read successfully, encoded as follows:</w:t>
            </w:r>
          </w:p>
          <w:p w14:paraId="3D0E459A" w14:textId="77777777" w:rsidR="00C46CE7" w:rsidRPr="00972C99" w:rsidRDefault="00C46CE7" w:rsidP="00C345FA">
            <w:pPr>
              <w:pStyle w:val="TAL"/>
            </w:pPr>
            <w:r w:rsidRPr="00972C99">
              <w:t>Bits</w:t>
            </w:r>
          </w:p>
          <w:p w14:paraId="6790E741" w14:textId="77777777" w:rsidR="00C46CE7" w:rsidRPr="00972C99" w:rsidRDefault="00C46CE7" w:rsidP="00C345FA">
            <w:pPr>
              <w:pStyle w:val="TAL"/>
              <w:rPr>
                <w:b/>
                <w:bCs/>
              </w:rPr>
            </w:pPr>
            <w:r w:rsidRPr="00972C99">
              <w:rPr>
                <w:b/>
                <w:bCs/>
              </w:rPr>
              <w:t>8 7 6 5 4 3 2 1</w:t>
            </w:r>
          </w:p>
          <w:p w14:paraId="3D049F4D" w14:textId="77777777" w:rsidR="00C46CE7" w:rsidRPr="00972C99" w:rsidRDefault="00C46CE7" w:rsidP="00C345FA">
            <w:pPr>
              <w:pStyle w:val="TAL"/>
            </w:pPr>
            <w:r w:rsidRPr="00972C99">
              <w:t>0 0 0 0 0 0 0 0</w:t>
            </w:r>
            <w:r w:rsidRPr="00972C99">
              <w:tab/>
              <w:t>Reserved</w:t>
            </w:r>
          </w:p>
          <w:p w14:paraId="75601C05" w14:textId="1C45CBE1" w:rsidR="00C46CE7" w:rsidRPr="00972C99" w:rsidRDefault="00C46CE7" w:rsidP="00C345FA">
            <w:pPr>
              <w:pStyle w:val="TAL"/>
            </w:pPr>
            <w:r w:rsidRPr="00972C99">
              <w:t>0 0 0 0 0 0 0 1</w:t>
            </w:r>
            <w:r w:rsidRPr="00972C99">
              <w:tab/>
            </w:r>
            <w:del w:id="1162" w:author="rev1" w:date="2021-04-20T17:46:00Z">
              <w:r w:rsidRPr="00972C99" w:rsidDel="00C35382">
                <w:delText xml:space="preserve">Ethernet </w:delText>
              </w:r>
            </w:del>
            <w:del w:id="1163" w:author="rev1" w:date="2021-04-20T18:29:00Z">
              <w:r w:rsidRPr="00972C99" w:rsidDel="005A64E8">
                <w:delText>p</w:delText>
              </w:r>
            </w:del>
            <w:ins w:id="1164" w:author="rev1" w:date="2021-04-20T18:29:00Z">
              <w:r w:rsidR="005A64E8">
                <w:t>P</w:t>
              </w:r>
            </w:ins>
            <w:r w:rsidRPr="00972C99">
              <w:t>ort parameter not supported</w:t>
            </w:r>
          </w:p>
          <w:p w14:paraId="031FDDDC" w14:textId="77777777" w:rsidR="00C46CE7" w:rsidRPr="00972C99" w:rsidRDefault="00C46CE7" w:rsidP="00C345FA">
            <w:pPr>
              <w:pStyle w:val="TAL"/>
            </w:pPr>
            <w:r w:rsidRPr="00972C99">
              <w:t>0 0 0 0 0 0 1 0</w:t>
            </w:r>
            <w:r w:rsidRPr="00972C99">
              <w:tab/>
              <w:t xml:space="preserve">Invalid </w:t>
            </w:r>
            <w:del w:id="1165" w:author="rev1" w:date="2021-04-20T17:46:00Z">
              <w:r w:rsidRPr="00972C99" w:rsidDel="00C35382">
                <w:delText xml:space="preserve">Ethernet </w:delText>
              </w:r>
            </w:del>
            <w:r w:rsidRPr="00972C99">
              <w:t>port parameter value</w:t>
            </w:r>
          </w:p>
          <w:p w14:paraId="788F0614" w14:textId="77777777" w:rsidR="00C46CE7" w:rsidRPr="00972C99" w:rsidRDefault="00C46CE7" w:rsidP="00C345FA">
            <w:pPr>
              <w:pStyle w:val="TAL"/>
            </w:pPr>
            <w:r w:rsidRPr="00972C99">
              <w:t>0 1 1 0 1 1 1 1</w:t>
            </w:r>
            <w:r w:rsidRPr="00972C99">
              <w:tab/>
              <w:t>Protocol error, unspecified</w:t>
            </w:r>
          </w:p>
          <w:p w14:paraId="21E92036" w14:textId="77777777" w:rsidR="00C46CE7" w:rsidRPr="00972C99" w:rsidRDefault="00C46CE7" w:rsidP="00C345FA">
            <w:pPr>
              <w:pStyle w:val="TAL"/>
            </w:pPr>
            <w:r w:rsidRPr="00972C99">
              <w:t>The receiving entity shall treat any other value as 0110 1111, "protocol error, unspecified".</w:t>
            </w:r>
          </w:p>
          <w:p w14:paraId="0785743D" w14:textId="77777777" w:rsidR="00C46CE7" w:rsidRPr="00972C99" w:rsidRDefault="00C46CE7" w:rsidP="00C345FA">
            <w:pPr>
              <w:pStyle w:val="TAL"/>
            </w:pPr>
          </w:p>
        </w:tc>
      </w:tr>
    </w:tbl>
    <w:p w14:paraId="2A1CD161" w14:textId="77777777" w:rsidR="00C46CE7" w:rsidRPr="00972C99" w:rsidRDefault="00C46CE7" w:rsidP="00C46CE7"/>
    <w:p w14:paraId="2E994BCF" w14:textId="3CAB36CD" w:rsidR="00C46CE7" w:rsidRPr="00972C99" w:rsidRDefault="00C46CE7" w:rsidP="00C46CE7">
      <w:pPr>
        <w:pStyle w:val="2"/>
      </w:pPr>
      <w:bookmarkStart w:id="1166" w:name="_Toc33963295"/>
      <w:bookmarkStart w:id="1167" w:name="_Toc34393365"/>
      <w:bookmarkStart w:id="1168" w:name="_Toc45216192"/>
      <w:bookmarkStart w:id="1169" w:name="_Toc51931761"/>
      <w:bookmarkStart w:id="1170" w:name="_Toc58235123"/>
      <w:bookmarkStart w:id="1171" w:name="_Toc68195122"/>
      <w:bookmarkStart w:id="1172" w:name="_Toc20233404"/>
      <w:bookmarkEnd w:id="1067"/>
      <w:r w:rsidRPr="00972C99">
        <w:t>9.5</w:t>
      </w:r>
      <w:r w:rsidRPr="00972C99">
        <w:tab/>
      </w:r>
      <w:del w:id="1173" w:author="rev1" w:date="2021-04-20T17:46:00Z">
        <w:r w:rsidRPr="00972C99" w:rsidDel="00C35382">
          <w:delText xml:space="preserve">Ethernet </w:delText>
        </w:r>
      </w:del>
      <w:del w:id="1174" w:author="rev1" w:date="2021-04-20T18:29:00Z">
        <w:r w:rsidRPr="00972C99" w:rsidDel="005A64E8">
          <w:delText>p</w:delText>
        </w:r>
      </w:del>
      <w:ins w:id="1175" w:author="rev1" w:date="2021-04-20T18:29:00Z">
        <w:r w:rsidR="005A64E8">
          <w:t>P</w:t>
        </w:r>
      </w:ins>
      <w:r w:rsidRPr="00972C99">
        <w:t>ort update result</w:t>
      </w:r>
      <w:bookmarkEnd w:id="1166"/>
      <w:bookmarkEnd w:id="1167"/>
      <w:bookmarkEnd w:id="1168"/>
      <w:bookmarkEnd w:id="1169"/>
      <w:bookmarkEnd w:id="1170"/>
      <w:bookmarkEnd w:id="1171"/>
    </w:p>
    <w:p w14:paraId="49FE084F" w14:textId="77777777" w:rsidR="00C46CE7" w:rsidRPr="00972C99" w:rsidRDefault="00C46CE7" w:rsidP="00C46CE7">
      <w:r w:rsidRPr="00972C99">
        <w:t xml:space="preserve">The purpose of the </w:t>
      </w:r>
      <w:del w:id="1176" w:author="rev1" w:date="2021-04-20T17:46:00Z">
        <w:r w:rsidRPr="00972C99" w:rsidDel="00C35382">
          <w:delText xml:space="preserve">Ethernet </w:delText>
        </w:r>
      </w:del>
      <w:r w:rsidRPr="00972C99">
        <w:t xml:space="preserve">port update result information element is to report to the TSN AF the outcome of the request from the TSN AF to set one or more </w:t>
      </w:r>
      <w:del w:id="1177" w:author="rev1" w:date="2021-04-20T17:46:00Z">
        <w:r w:rsidRPr="00972C99" w:rsidDel="00C35382">
          <w:delText xml:space="preserve">Ethernet </w:delText>
        </w:r>
      </w:del>
      <w:r w:rsidRPr="00972C99">
        <w:t>port parameters to a specific value.</w:t>
      </w:r>
    </w:p>
    <w:p w14:paraId="31919CCF" w14:textId="77777777" w:rsidR="00C46CE7" w:rsidRPr="00972C99" w:rsidRDefault="00C46CE7" w:rsidP="00C46CE7">
      <w:r w:rsidRPr="00972C99">
        <w:t xml:space="preserve">The </w:t>
      </w:r>
      <w:del w:id="1178" w:author="rev1" w:date="2021-04-20T17:46:00Z">
        <w:r w:rsidRPr="00972C99" w:rsidDel="00C35382">
          <w:delText xml:space="preserve">Ethernet </w:delText>
        </w:r>
      </w:del>
      <w:r w:rsidRPr="00972C99">
        <w:t>port update result information element is coded as shown in figure 9.5.1, figure 9.5.2, figure 9.5.3, figure 9.5.4, figure 9.5.5, and table 9.5.1.</w:t>
      </w:r>
    </w:p>
    <w:p w14:paraId="3A39906F" w14:textId="77777777" w:rsidR="00C46CE7" w:rsidRPr="00972C99" w:rsidRDefault="00C46CE7" w:rsidP="00C46CE7">
      <w:r w:rsidRPr="00972C99">
        <w:t xml:space="preserve">The </w:t>
      </w:r>
      <w:del w:id="1179" w:author="rev1" w:date="2021-04-20T17:46:00Z">
        <w:r w:rsidRPr="00972C99" w:rsidDel="00C35382">
          <w:rPr>
            <w:iCs/>
          </w:rPr>
          <w:delText xml:space="preserve">Ethernet </w:delText>
        </w:r>
      </w:del>
      <w:r w:rsidRPr="00972C99">
        <w:rPr>
          <w:iCs/>
        </w:rPr>
        <w:t>port update result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4DE2595" w14:textId="77777777" w:rsidTr="00C345FA">
        <w:trPr>
          <w:cantSplit/>
          <w:jc w:val="center"/>
        </w:trPr>
        <w:tc>
          <w:tcPr>
            <w:tcW w:w="593" w:type="dxa"/>
            <w:tcBorders>
              <w:bottom w:val="single" w:sz="6" w:space="0" w:color="auto"/>
            </w:tcBorders>
          </w:tcPr>
          <w:p w14:paraId="4D66C6FE"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7AECE1DA" w14:textId="77777777" w:rsidR="00C46CE7" w:rsidRPr="00972C99" w:rsidRDefault="00C46CE7" w:rsidP="00C345FA">
            <w:pPr>
              <w:pStyle w:val="TAC"/>
            </w:pPr>
            <w:r w:rsidRPr="00972C99">
              <w:t>7</w:t>
            </w:r>
          </w:p>
        </w:tc>
        <w:tc>
          <w:tcPr>
            <w:tcW w:w="594" w:type="dxa"/>
            <w:tcBorders>
              <w:bottom w:val="single" w:sz="6" w:space="0" w:color="auto"/>
            </w:tcBorders>
          </w:tcPr>
          <w:p w14:paraId="6CA15164" w14:textId="77777777" w:rsidR="00C46CE7" w:rsidRPr="00972C99" w:rsidRDefault="00C46CE7" w:rsidP="00C345FA">
            <w:pPr>
              <w:pStyle w:val="TAC"/>
            </w:pPr>
            <w:r w:rsidRPr="00972C99">
              <w:t>6</w:t>
            </w:r>
          </w:p>
        </w:tc>
        <w:tc>
          <w:tcPr>
            <w:tcW w:w="594" w:type="dxa"/>
            <w:tcBorders>
              <w:bottom w:val="single" w:sz="6" w:space="0" w:color="auto"/>
            </w:tcBorders>
          </w:tcPr>
          <w:p w14:paraId="03BC6A6F" w14:textId="77777777" w:rsidR="00C46CE7" w:rsidRPr="00972C99" w:rsidRDefault="00C46CE7" w:rsidP="00C345FA">
            <w:pPr>
              <w:pStyle w:val="TAC"/>
            </w:pPr>
            <w:r w:rsidRPr="00972C99">
              <w:t>5</w:t>
            </w:r>
          </w:p>
        </w:tc>
        <w:tc>
          <w:tcPr>
            <w:tcW w:w="593" w:type="dxa"/>
            <w:tcBorders>
              <w:bottom w:val="single" w:sz="6" w:space="0" w:color="auto"/>
            </w:tcBorders>
          </w:tcPr>
          <w:p w14:paraId="6E4BD699" w14:textId="77777777" w:rsidR="00C46CE7" w:rsidRPr="00972C99" w:rsidRDefault="00C46CE7" w:rsidP="00C345FA">
            <w:pPr>
              <w:pStyle w:val="TAC"/>
            </w:pPr>
            <w:r w:rsidRPr="00972C99">
              <w:t>4</w:t>
            </w:r>
          </w:p>
        </w:tc>
        <w:tc>
          <w:tcPr>
            <w:tcW w:w="594" w:type="dxa"/>
            <w:tcBorders>
              <w:bottom w:val="single" w:sz="6" w:space="0" w:color="auto"/>
            </w:tcBorders>
          </w:tcPr>
          <w:p w14:paraId="6E74A736" w14:textId="77777777" w:rsidR="00C46CE7" w:rsidRPr="00972C99" w:rsidRDefault="00C46CE7" w:rsidP="00C345FA">
            <w:pPr>
              <w:pStyle w:val="TAC"/>
            </w:pPr>
            <w:r w:rsidRPr="00972C99">
              <w:t>3</w:t>
            </w:r>
          </w:p>
        </w:tc>
        <w:tc>
          <w:tcPr>
            <w:tcW w:w="594" w:type="dxa"/>
            <w:tcBorders>
              <w:bottom w:val="single" w:sz="6" w:space="0" w:color="auto"/>
            </w:tcBorders>
          </w:tcPr>
          <w:p w14:paraId="0C3FB7BC" w14:textId="77777777" w:rsidR="00C46CE7" w:rsidRPr="00972C99" w:rsidRDefault="00C46CE7" w:rsidP="00C345FA">
            <w:pPr>
              <w:pStyle w:val="TAC"/>
            </w:pPr>
            <w:r w:rsidRPr="00972C99">
              <w:t>2</w:t>
            </w:r>
          </w:p>
        </w:tc>
        <w:tc>
          <w:tcPr>
            <w:tcW w:w="594" w:type="dxa"/>
            <w:tcBorders>
              <w:bottom w:val="single" w:sz="6" w:space="0" w:color="auto"/>
            </w:tcBorders>
          </w:tcPr>
          <w:p w14:paraId="0378572E" w14:textId="77777777" w:rsidR="00C46CE7" w:rsidRPr="00972C99" w:rsidRDefault="00C46CE7" w:rsidP="00C345FA">
            <w:pPr>
              <w:pStyle w:val="TAC"/>
            </w:pPr>
            <w:r w:rsidRPr="00972C99">
              <w:t>1</w:t>
            </w:r>
          </w:p>
        </w:tc>
        <w:tc>
          <w:tcPr>
            <w:tcW w:w="950" w:type="dxa"/>
            <w:tcBorders>
              <w:left w:val="nil"/>
            </w:tcBorders>
          </w:tcPr>
          <w:p w14:paraId="3AB535CF" w14:textId="77777777" w:rsidR="00C46CE7" w:rsidRPr="00972C99" w:rsidRDefault="00C46CE7" w:rsidP="00C345FA">
            <w:pPr>
              <w:pStyle w:val="TAC"/>
            </w:pPr>
          </w:p>
        </w:tc>
      </w:tr>
      <w:tr w:rsidR="00C46CE7" w:rsidRPr="00972C99" w14:paraId="5BD8DACC"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6954A7BB" w14:textId="0F623BEE" w:rsidR="00C46CE7" w:rsidRPr="00972C99" w:rsidRDefault="00C46CE7" w:rsidP="00C345FA">
            <w:pPr>
              <w:pStyle w:val="TAC"/>
            </w:pPr>
            <w:del w:id="1180" w:author="rev1" w:date="2021-04-20T17:46:00Z">
              <w:r w:rsidRPr="00972C99" w:rsidDel="00C35382">
                <w:delText xml:space="preserve">Ethernet </w:delText>
              </w:r>
            </w:del>
            <w:del w:id="1181" w:author="rev1" w:date="2021-04-20T18:29:00Z">
              <w:r w:rsidRPr="00972C99" w:rsidDel="005A64E8">
                <w:delText>p</w:delText>
              </w:r>
            </w:del>
            <w:ins w:id="1182" w:author="rev1" w:date="2021-04-20T18:29:00Z">
              <w:r w:rsidR="005A64E8">
                <w:t>P</w:t>
              </w:r>
            </w:ins>
            <w:r w:rsidRPr="00972C99">
              <w:t>ort update result IEI</w:t>
            </w:r>
          </w:p>
        </w:tc>
        <w:tc>
          <w:tcPr>
            <w:tcW w:w="950" w:type="dxa"/>
            <w:tcBorders>
              <w:left w:val="single" w:sz="6" w:space="0" w:color="auto"/>
            </w:tcBorders>
          </w:tcPr>
          <w:p w14:paraId="6FB3B2A2" w14:textId="77777777" w:rsidR="00C46CE7" w:rsidRPr="00972C99" w:rsidRDefault="00C46CE7" w:rsidP="00C345FA">
            <w:pPr>
              <w:pStyle w:val="TAL"/>
            </w:pPr>
            <w:r w:rsidRPr="00972C99">
              <w:t>octet 1</w:t>
            </w:r>
          </w:p>
        </w:tc>
      </w:tr>
      <w:tr w:rsidR="00C46CE7" w:rsidRPr="00972C99" w14:paraId="11DD8A8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94EBE52" w14:textId="77777777" w:rsidR="00C46CE7" w:rsidRPr="00972C99" w:rsidRDefault="00C46CE7" w:rsidP="00C345FA">
            <w:pPr>
              <w:pStyle w:val="TAC"/>
            </w:pPr>
          </w:p>
          <w:p w14:paraId="4CE80D14" w14:textId="77777777" w:rsidR="00C46CE7" w:rsidRPr="00972C99" w:rsidRDefault="00C46CE7" w:rsidP="00C345FA">
            <w:pPr>
              <w:pStyle w:val="TAC"/>
            </w:pPr>
            <w:r w:rsidRPr="00972C99">
              <w:t xml:space="preserve">Length of </w:t>
            </w:r>
            <w:del w:id="1183" w:author="rev1" w:date="2021-04-20T17:46:00Z">
              <w:r w:rsidRPr="00972C99" w:rsidDel="00C35382">
                <w:delText xml:space="preserve">Ethernet </w:delText>
              </w:r>
            </w:del>
            <w:r w:rsidRPr="00972C99">
              <w:t>port update and update error contents</w:t>
            </w:r>
          </w:p>
        </w:tc>
        <w:tc>
          <w:tcPr>
            <w:tcW w:w="950" w:type="dxa"/>
            <w:tcBorders>
              <w:left w:val="single" w:sz="6" w:space="0" w:color="auto"/>
            </w:tcBorders>
          </w:tcPr>
          <w:p w14:paraId="7D4AA86E" w14:textId="77777777" w:rsidR="00C46CE7" w:rsidRPr="00972C99" w:rsidRDefault="00C46CE7" w:rsidP="00C345FA">
            <w:pPr>
              <w:pStyle w:val="TAL"/>
            </w:pPr>
            <w:r w:rsidRPr="00972C99">
              <w:t>octet 2</w:t>
            </w:r>
          </w:p>
          <w:p w14:paraId="342C80F1" w14:textId="77777777" w:rsidR="00C46CE7" w:rsidRPr="00972C99" w:rsidRDefault="00C46CE7" w:rsidP="00C345FA">
            <w:pPr>
              <w:pStyle w:val="TAL"/>
            </w:pPr>
          </w:p>
          <w:p w14:paraId="2A5B767E" w14:textId="77777777" w:rsidR="00C46CE7" w:rsidRPr="00972C99" w:rsidRDefault="00C46CE7" w:rsidP="00C345FA">
            <w:pPr>
              <w:pStyle w:val="TAL"/>
            </w:pPr>
            <w:r w:rsidRPr="00972C99">
              <w:t>octet 3</w:t>
            </w:r>
          </w:p>
        </w:tc>
      </w:tr>
      <w:tr w:rsidR="00C46CE7" w:rsidRPr="00972C99" w14:paraId="2084A525"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B1927B3" w14:textId="77777777" w:rsidR="00C46CE7" w:rsidRPr="00972C99" w:rsidRDefault="00C46CE7" w:rsidP="00C345FA">
            <w:pPr>
              <w:pStyle w:val="TAC"/>
            </w:pPr>
          </w:p>
          <w:p w14:paraId="0F14EE20" w14:textId="77777777" w:rsidR="00C46CE7" w:rsidRPr="00972C99" w:rsidRDefault="00C46CE7" w:rsidP="00C345FA">
            <w:pPr>
              <w:pStyle w:val="TAC"/>
            </w:pPr>
          </w:p>
          <w:p w14:paraId="30FFEAE9" w14:textId="46A1CAB0" w:rsidR="00C46CE7" w:rsidRPr="00972C99" w:rsidRDefault="00C46CE7" w:rsidP="00C345FA">
            <w:pPr>
              <w:pStyle w:val="TAC"/>
            </w:pPr>
            <w:del w:id="1184" w:author="rev1" w:date="2021-04-20T17:46:00Z">
              <w:r w:rsidRPr="00972C99" w:rsidDel="00C35382">
                <w:delText xml:space="preserve">Ethernet </w:delText>
              </w:r>
            </w:del>
            <w:del w:id="1185" w:author="rev1" w:date="2021-04-20T18:29:00Z">
              <w:r w:rsidRPr="00972C99" w:rsidDel="005A64E8">
                <w:delText>p</w:delText>
              </w:r>
            </w:del>
            <w:ins w:id="1186" w:author="rev1" w:date="2021-04-20T18:29:00Z">
              <w:r w:rsidR="005A64E8">
                <w:t>P</w:t>
              </w:r>
            </w:ins>
            <w:r w:rsidRPr="00972C99">
              <w:t>ort update contents</w:t>
            </w:r>
          </w:p>
          <w:p w14:paraId="64E3C9B4" w14:textId="77777777" w:rsidR="00C46CE7" w:rsidRPr="00972C99" w:rsidRDefault="00C46CE7" w:rsidP="00C345FA">
            <w:pPr>
              <w:pStyle w:val="TAC"/>
            </w:pPr>
          </w:p>
          <w:p w14:paraId="11BDEF29" w14:textId="77777777" w:rsidR="00C46CE7" w:rsidRPr="00972C99" w:rsidRDefault="00C46CE7" w:rsidP="00C345FA">
            <w:pPr>
              <w:pStyle w:val="TAC"/>
            </w:pPr>
          </w:p>
        </w:tc>
        <w:tc>
          <w:tcPr>
            <w:tcW w:w="950" w:type="dxa"/>
            <w:tcBorders>
              <w:left w:val="single" w:sz="6" w:space="0" w:color="auto"/>
            </w:tcBorders>
          </w:tcPr>
          <w:p w14:paraId="3E8CB988" w14:textId="77777777" w:rsidR="00C46CE7" w:rsidRPr="00972C99" w:rsidRDefault="00C46CE7" w:rsidP="00C345FA">
            <w:pPr>
              <w:pStyle w:val="TAL"/>
            </w:pPr>
            <w:r w:rsidRPr="00972C99">
              <w:t>octet 4</w:t>
            </w:r>
          </w:p>
          <w:p w14:paraId="37B674BE" w14:textId="77777777" w:rsidR="00C46CE7" w:rsidRPr="00972C99" w:rsidRDefault="00C46CE7" w:rsidP="00C345FA">
            <w:pPr>
              <w:pStyle w:val="TAL"/>
            </w:pPr>
          </w:p>
          <w:p w14:paraId="6DA96ACC" w14:textId="77777777" w:rsidR="00C46CE7" w:rsidRPr="00972C99" w:rsidRDefault="00C46CE7" w:rsidP="00C345FA">
            <w:pPr>
              <w:pStyle w:val="TAL"/>
            </w:pPr>
          </w:p>
          <w:p w14:paraId="177302C8" w14:textId="77777777" w:rsidR="00C46CE7" w:rsidRPr="00972C99" w:rsidRDefault="00C46CE7" w:rsidP="00C345FA">
            <w:pPr>
              <w:pStyle w:val="TAL"/>
            </w:pPr>
          </w:p>
          <w:p w14:paraId="323E7113" w14:textId="77777777" w:rsidR="00C46CE7" w:rsidRPr="00972C99" w:rsidRDefault="00C46CE7" w:rsidP="00C345FA">
            <w:pPr>
              <w:pStyle w:val="TAL"/>
            </w:pPr>
            <w:r w:rsidRPr="00972C99">
              <w:t>octet a</w:t>
            </w:r>
          </w:p>
        </w:tc>
      </w:tr>
      <w:tr w:rsidR="00C46CE7" w:rsidRPr="00972C99" w14:paraId="7FC5402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3B9C" w14:textId="77777777" w:rsidR="00C46CE7" w:rsidRPr="00972C99" w:rsidRDefault="00C46CE7" w:rsidP="00C345FA">
            <w:pPr>
              <w:pStyle w:val="TAC"/>
            </w:pPr>
          </w:p>
          <w:p w14:paraId="38BB87DE" w14:textId="77777777" w:rsidR="00C46CE7" w:rsidRPr="00972C99" w:rsidRDefault="00C46CE7" w:rsidP="00C345FA">
            <w:pPr>
              <w:pStyle w:val="TAC"/>
            </w:pPr>
          </w:p>
          <w:p w14:paraId="0D583255" w14:textId="47E9A8BD" w:rsidR="00C46CE7" w:rsidRPr="00972C99" w:rsidRDefault="00C46CE7" w:rsidP="00C345FA">
            <w:pPr>
              <w:pStyle w:val="TAC"/>
            </w:pPr>
            <w:del w:id="1187" w:author="rev1" w:date="2021-04-20T17:46:00Z">
              <w:r w:rsidRPr="00972C99" w:rsidDel="00C35382">
                <w:delText xml:space="preserve">Ethernet </w:delText>
              </w:r>
            </w:del>
            <w:del w:id="1188" w:author="rev1" w:date="2021-04-20T18:29:00Z">
              <w:r w:rsidRPr="00972C99" w:rsidDel="005A64E8">
                <w:delText>p</w:delText>
              </w:r>
            </w:del>
            <w:ins w:id="1189" w:author="rev1" w:date="2021-04-20T18:29:00Z">
              <w:r w:rsidR="005A64E8">
                <w:t>P</w:t>
              </w:r>
            </w:ins>
            <w:r w:rsidRPr="00972C99">
              <w:t>ort update error contents</w:t>
            </w:r>
          </w:p>
          <w:p w14:paraId="0B8FA2D3" w14:textId="77777777" w:rsidR="00C46CE7" w:rsidRPr="00972C99" w:rsidRDefault="00C46CE7" w:rsidP="00C345FA">
            <w:pPr>
              <w:pStyle w:val="TAC"/>
            </w:pPr>
          </w:p>
          <w:p w14:paraId="2066381E" w14:textId="77777777" w:rsidR="00C46CE7" w:rsidRPr="00972C99" w:rsidRDefault="00C46CE7" w:rsidP="00C345FA">
            <w:pPr>
              <w:pStyle w:val="TAC"/>
            </w:pPr>
          </w:p>
        </w:tc>
        <w:tc>
          <w:tcPr>
            <w:tcW w:w="950" w:type="dxa"/>
            <w:tcBorders>
              <w:left w:val="single" w:sz="6" w:space="0" w:color="auto"/>
            </w:tcBorders>
          </w:tcPr>
          <w:p w14:paraId="0C83AAF9" w14:textId="77777777" w:rsidR="00C46CE7" w:rsidRPr="00972C99" w:rsidRDefault="00C46CE7" w:rsidP="00C345FA">
            <w:pPr>
              <w:pStyle w:val="TAL"/>
            </w:pPr>
            <w:r w:rsidRPr="00972C99">
              <w:t>octet a+1</w:t>
            </w:r>
          </w:p>
          <w:p w14:paraId="3242BE4B" w14:textId="77777777" w:rsidR="00C46CE7" w:rsidRPr="00972C99" w:rsidRDefault="00C46CE7" w:rsidP="00C345FA">
            <w:pPr>
              <w:pStyle w:val="TAL"/>
            </w:pPr>
          </w:p>
          <w:p w14:paraId="458B00B0" w14:textId="77777777" w:rsidR="00C46CE7" w:rsidRPr="00972C99" w:rsidRDefault="00C46CE7" w:rsidP="00C345FA">
            <w:pPr>
              <w:pStyle w:val="TAL"/>
            </w:pPr>
          </w:p>
          <w:p w14:paraId="00A637AF" w14:textId="77777777" w:rsidR="00C46CE7" w:rsidRPr="00972C99" w:rsidRDefault="00C46CE7" w:rsidP="00C345FA">
            <w:pPr>
              <w:pStyle w:val="TAL"/>
            </w:pPr>
          </w:p>
          <w:p w14:paraId="03B2DC97" w14:textId="77777777" w:rsidR="00C46CE7" w:rsidRPr="00972C99" w:rsidRDefault="00C46CE7" w:rsidP="00C345FA">
            <w:pPr>
              <w:pStyle w:val="TAL"/>
            </w:pPr>
            <w:r w:rsidRPr="00972C99">
              <w:t>octet z</w:t>
            </w:r>
          </w:p>
        </w:tc>
      </w:tr>
    </w:tbl>
    <w:p w14:paraId="4D3C1A4E" w14:textId="69FB3C97" w:rsidR="00C46CE7" w:rsidRPr="00972C99" w:rsidRDefault="00C46CE7" w:rsidP="00C46CE7">
      <w:pPr>
        <w:pStyle w:val="TF"/>
      </w:pPr>
      <w:r w:rsidRPr="00972C99">
        <w:t xml:space="preserve">Figure 9.5.1: </w:t>
      </w:r>
      <w:del w:id="1190" w:author="rev1" w:date="2021-04-20T17:46:00Z">
        <w:r w:rsidRPr="00972C99" w:rsidDel="00C35382">
          <w:delText xml:space="preserve">Ethernet </w:delText>
        </w:r>
      </w:del>
      <w:del w:id="1191" w:author="rev1" w:date="2021-04-20T18:29:00Z">
        <w:r w:rsidRPr="00972C99" w:rsidDel="005A64E8">
          <w:delText>p</w:delText>
        </w:r>
      </w:del>
      <w:ins w:id="1192" w:author="rev1" w:date="2021-04-20T18:29:00Z">
        <w:r w:rsidR="005A64E8">
          <w:t>P</w:t>
        </w:r>
      </w:ins>
      <w:r w:rsidRPr="00972C99">
        <w:t>ort update result information element</w:t>
      </w:r>
    </w:p>
    <w:p w14:paraId="15CA0B03"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82BB700" w14:textId="77777777" w:rsidTr="00C345FA">
        <w:trPr>
          <w:cantSplit/>
          <w:jc w:val="center"/>
        </w:trPr>
        <w:tc>
          <w:tcPr>
            <w:tcW w:w="593" w:type="dxa"/>
            <w:tcBorders>
              <w:bottom w:val="single" w:sz="6" w:space="0" w:color="auto"/>
            </w:tcBorders>
          </w:tcPr>
          <w:p w14:paraId="0315426B" w14:textId="77777777" w:rsidR="00C46CE7" w:rsidRPr="00972C99" w:rsidRDefault="00C46CE7" w:rsidP="00C345FA">
            <w:pPr>
              <w:pStyle w:val="TAC"/>
            </w:pPr>
            <w:r w:rsidRPr="00972C99">
              <w:t>8</w:t>
            </w:r>
          </w:p>
        </w:tc>
        <w:tc>
          <w:tcPr>
            <w:tcW w:w="594" w:type="dxa"/>
            <w:tcBorders>
              <w:bottom w:val="single" w:sz="6" w:space="0" w:color="auto"/>
            </w:tcBorders>
          </w:tcPr>
          <w:p w14:paraId="61A1AB8E" w14:textId="77777777" w:rsidR="00C46CE7" w:rsidRPr="00972C99" w:rsidRDefault="00C46CE7" w:rsidP="00C345FA">
            <w:pPr>
              <w:pStyle w:val="TAC"/>
            </w:pPr>
            <w:r w:rsidRPr="00972C99">
              <w:t>7</w:t>
            </w:r>
          </w:p>
        </w:tc>
        <w:tc>
          <w:tcPr>
            <w:tcW w:w="594" w:type="dxa"/>
            <w:tcBorders>
              <w:bottom w:val="single" w:sz="6" w:space="0" w:color="auto"/>
            </w:tcBorders>
          </w:tcPr>
          <w:p w14:paraId="123F58A2" w14:textId="77777777" w:rsidR="00C46CE7" w:rsidRPr="00972C99" w:rsidRDefault="00C46CE7" w:rsidP="00C345FA">
            <w:pPr>
              <w:pStyle w:val="TAC"/>
            </w:pPr>
            <w:r w:rsidRPr="00972C99">
              <w:t>6</w:t>
            </w:r>
          </w:p>
        </w:tc>
        <w:tc>
          <w:tcPr>
            <w:tcW w:w="594" w:type="dxa"/>
            <w:tcBorders>
              <w:bottom w:val="single" w:sz="6" w:space="0" w:color="auto"/>
            </w:tcBorders>
          </w:tcPr>
          <w:p w14:paraId="2337F481" w14:textId="77777777" w:rsidR="00C46CE7" w:rsidRPr="00972C99" w:rsidRDefault="00C46CE7" w:rsidP="00C345FA">
            <w:pPr>
              <w:pStyle w:val="TAC"/>
            </w:pPr>
            <w:r w:rsidRPr="00972C99">
              <w:t>5</w:t>
            </w:r>
          </w:p>
        </w:tc>
        <w:tc>
          <w:tcPr>
            <w:tcW w:w="593" w:type="dxa"/>
            <w:tcBorders>
              <w:bottom w:val="single" w:sz="6" w:space="0" w:color="auto"/>
            </w:tcBorders>
          </w:tcPr>
          <w:p w14:paraId="34ABAE70" w14:textId="77777777" w:rsidR="00C46CE7" w:rsidRPr="00972C99" w:rsidRDefault="00C46CE7" w:rsidP="00C345FA">
            <w:pPr>
              <w:pStyle w:val="TAC"/>
            </w:pPr>
            <w:r w:rsidRPr="00972C99">
              <w:t>4</w:t>
            </w:r>
          </w:p>
        </w:tc>
        <w:tc>
          <w:tcPr>
            <w:tcW w:w="594" w:type="dxa"/>
            <w:tcBorders>
              <w:bottom w:val="single" w:sz="6" w:space="0" w:color="auto"/>
            </w:tcBorders>
          </w:tcPr>
          <w:p w14:paraId="394FD3A8" w14:textId="77777777" w:rsidR="00C46CE7" w:rsidRPr="00972C99" w:rsidRDefault="00C46CE7" w:rsidP="00C345FA">
            <w:pPr>
              <w:pStyle w:val="TAC"/>
            </w:pPr>
            <w:r w:rsidRPr="00972C99">
              <w:t>3</w:t>
            </w:r>
          </w:p>
        </w:tc>
        <w:tc>
          <w:tcPr>
            <w:tcW w:w="594" w:type="dxa"/>
            <w:tcBorders>
              <w:bottom w:val="single" w:sz="6" w:space="0" w:color="auto"/>
            </w:tcBorders>
          </w:tcPr>
          <w:p w14:paraId="4677AD1F" w14:textId="77777777" w:rsidR="00C46CE7" w:rsidRPr="00972C99" w:rsidRDefault="00C46CE7" w:rsidP="00C345FA">
            <w:pPr>
              <w:pStyle w:val="TAC"/>
            </w:pPr>
            <w:r w:rsidRPr="00972C99">
              <w:t>2</w:t>
            </w:r>
          </w:p>
        </w:tc>
        <w:tc>
          <w:tcPr>
            <w:tcW w:w="594" w:type="dxa"/>
            <w:tcBorders>
              <w:bottom w:val="single" w:sz="6" w:space="0" w:color="auto"/>
            </w:tcBorders>
          </w:tcPr>
          <w:p w14:paraId="783956F9" w14:textId="77777777" w:rsidR="00C46CE7" w:rsidRPr="00972C99" w:rsidRDefault="00C46CE7" w:rsidP="00C345FA">
            <w:pPr>
              <w:pStyle w:val="TAC"/>
            </w:pPr>
            <w:r w:rsidRPr="00972C99">
              <w:t>1</w:t>
            </w:r>
          </w:p>
        </w:tc>
        <w:tc>
          <w:tcPr>
            <w:tcW w:w="950" w:type="dxa"/>
            <w:tcBorders>
              <w:left w:val="nil"/>
            </w:tcBorders>
          </w:tcPr>
          <w:p w14:paraId="4ACA910F" w14:textId="77777777" w:rsidR="00C46CE7" w:rsidRPr="00972C99" w:rsidRDefault="00C46CE7" w:rsidP="00C345FA">
            <w:pPr>
              <w:pStyle w:val="TAC"/>
            </w:pPr>
          </w:p>
        </w:tc>
      </w:tr>
      <w:tr w:rsidR="00C46CE7" w:rsidRPr="00972C99" w14:paraId="082001AF" w14:textId="77777777" w:rsidTr="00C345FA">
        <w:trPr>
          <w:cantSplit/>
          <w:trHeight w:val="213"/>
          <w:jc w:val="center"/>
        </w:trPr>
        <w:tc>
          <w:tcPr>
            <w:tcW w:w="4750" w:type="dxa"/>
            <w:gridSpan w:val="8"/>
            <w:tcBorders>
              <w:top w:val="single" w:sz="6" w:space="0" w:color="auto"/>
              <w:left w:val="single" w:sz="6" w:space="0" w:color="auto"/>
              <w:right w:val="single" w:sz="6" w:space="0" w:color="auto"/>
            </w:tcBorders>
          </w:tcPr>
          <w:p w14:paraId="201870F0" w14:textId="77777777" w:rsidR="00C46CE7" w:rsidRPr="00972C99" w:rsidRDefault="00C46CE7" w:rsidP="00C345FA">
            <w:pPr>
              <w:pStyle w:val="TAC"/>
            </w:pPr>
            <w:r w:rsidRPr="00972C99">
              <w:t xml:space="preserve">Number of </w:t>
            </w:r>
            <w:del w:id="1193" w:author="rev1" w:date="2021-04-20T17:46:00Z">
              <w:r w:rsidRPr="00972C99" w:rsidDel="00C35382">
                <w:delText xml:space="preserve">Ethernet </w:delText>
              </w:r>
            </w:del>
            <w:r w:rsidRPr="00972C99">
              <w:t>port parameters successfully updated</w:t>
            </w:r>
          </w:p>
        </w:tc>
        <w:tc>
          <w:tcPr>
            <w:tcW w:w="950" w:type="dxa"/>
            <w:tcBorders>
              <w:left w:val="single" w:sz="6" w:space="0" w:color="auto"/>
            </w:tcBorders>
          </w:tcPr>
          <w:p w14:paraId="64B17D47" w14:textId="77777777" w:rsidR="00C46CE7" w:rsidRPr="00972C99" w:rsidRDefault="00C46CE7" w:rsidP="00C345FA">
            <w:pPr>
              <w:pStyle w:val="TAL"/>
            </w:pPr>
            <w:r w:rsidRPr="00972C99">
              <w:t>octet 4</w:t>
            </w:r>
          </w:p>
        </w:tc>
      </w:tr>
      <w:tr w:rsidR="00C46CE7" w:rsidRPr="00972C99" w14:paraId="3745EC5F"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EED57D6" w14:textId="77777777" w:rsidR="00C46CE7" w:rsidRPr="00972C99" w:rsidRDefault="00C46CE7" w:rsidP="00C345FA">
            <w:pPr>
              <w:pStyle w:val="TAC"/>
            </w:pPr>
          </w:p>
          <w:p w14:paraId="024F8E9A" w14:textId="66505634" w:rsidR="00C46CE7" w:rsidRPr="00972C99" w:rsidRDefault="00C46CE7" w:rsidP="00C345FA">
            <w:pPr>
              <w:pStyle w:val="TAC"/>
            </w:pPr>
            <w:del w:id="1194" w:author="rev1" w:date="2021-04-20T17:46:00Z">
              <w:r w:rsidRPr="00972C99" w:rsidDel="00C35382">
                <w:delText xml:space="preserve">Ethernet </w:delText>
              </w:r>
            </w:del>
            <w:del w:id="1195" w:author="rev1" w:date="2021-04-20T18:29:00Z">
              <w:r w:rsidRPr="00972C99" w:rsidDel="005A64E8">
                <w:delText>p</w:delText>
              </w:r>
            </w:del>
            <w:ins w:id="1196" w:author="rev1" w:date="2021-04-20T18:29:00Z">
              <w:r w:rsidR="005A64E8">
                <w:t>P</w:t>
              </w:r>
            </w:ins>
            <w:r w:rsidRPr="00972C99">
              <w:t>ort parameter update 1</w:t>
            </w:r>
          </w:p>
          <w:p w14:paraId="411E65F7" w14:textId="77777777" w:rsidR="00C46CE7" w:rsidRPr="00972C99" w:rsidRDefault="00C46CE7" w:rsidP="00C345FA">
            <w:pPr>
              <w:pStyle w:val="TAC"/>
            </w:pPr>
          </w:p>
        </w:tc>
        <w:tc>
          <w:tcPr>
            <w:tcW w:w="950" w:type="dxa"/>
            <w:tcBorders>
              <w:left w:val="single" w:sz="6" w:space="0" w:color="auto"/>
            </w:tcBorders>
          </w:tcPr>
          <w:p w14:paraId="463A7B2A" w14:textId="77777777" w:rsidR="00C46CE7" w:rsidRPr="00972C99" w:rsidRDefault="00C46CE7" w:rsidP="00C345FA">
            <w:pPr>
              <w:pStyle w:val="TAL"/>
            </w:pPr>
            <w:r w:rsidRPr="00972C99">
              <w:t>octet 5*</w:t>
            </w:r>
          </w:p>
          <w:p w14:paraId="4C93E135" w14:textId="77777777" w:rsidR="00C46CE7" w:rsidRPr="00972C99" w:rsidRDefault="00C46CE7" w:rsidP="00C345FA">
            <w:pPr>
              <w:pStyle w:val="TAL"/>
            </w:pPr>
          </w:p>
          <w:p w14:paraId="60339E1F" w14:textId="77777777" w:rsidR="00C46CE7" w:rsidRPr="00972C99" w:rsidRDefault="00C46CE7" w:rsidP="00C345FA">
            <w:pPr>
              <w:pStyle w:val="TAL"/>
            </w:pPr>
            <w:r w:rsidRPr="00972C99">
              <w:t>octet b*</w:t>
            </w:r>
          </w:p>
        </w:tc>
      </w:tr>
      <w:tr w:rsidR="00C46CE7" w:rsidRPr="00972C99" w14:paraId="3D2A56C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89BB93" w14:textId="77777777" w:rsidR="00C46CE7" w:rsidRPr="00972C99" w:rsidRDefault="00C46CE7" w:rsidP="00C345FA">
            <w:pPr>
              <w:pStyle w:val="TAC"/>
            </w:pPr>
          </w:p>
          <w:p w14:paraId="0EEDBFAF" w14:textId="3307F191" w:rsidR="00C46CE7" w:rsidRPr="00972C99" w:rsidRDefault="00C46CE7" w:rsidP="00C345FA">
            <w:pPr>
              <w:pStyle w:val="TAC"/>
            </w:pPr>
            <w:del w:id="1197" w:author="rev1" w:date="2021-04-20T17:46:00Z">
              <w:r w:rsidRPr="00972C99" w:rsidDel="00C35382">
                <w:delText xml:space="preserve">Ethernet </w:delText>
              </w:r>
            </w:del>
            <w:del w:id="1198" w:author="rev1" w:date="2021-04-20T18:29:00Z">
              <w:r w:rsidRPr="00972C99" w:rsidDel="005A64E8">
                <w:delText>p</w:delText>
              </w:r>
            </w:del>
            <w:ins w:id="1199" w:author="rev1" w:date="2021-04-20T18:29:00Z">
              <w:r w:rsidR="005A64E8">
                <w:t>P</w:t>
              </w:r>
            </w:ins>
            <w:r w:rsidRPr="00972C99">
              <w:t>ort parameter update 2</w:t>
            </w:r>
          </w:p>
        </w:tc>
        <w:tc>
          <w:tcPr>
            <w:tcW w:w="950" w:type="dxa"/>
            <w:tcBorders>
              <w:left w:val="single" w:sz="6" w:space="0" w:color="auto"/>
            </w:tcBorders>
          </w:tcPr>
          <w:p w14:paraId="51DF68C7" w14:textId="77777777" w:rsidR="00C46CE7" w:rsidRPr="00972C99" w:rsidRDefault="00C46CE7" w:rsidP="00C345FA">
            <w:pPr>
              <w:pStyle w:val="TAL"/>
            </w:pPr>
            <w:r w:rsidRPr="00972C99">
              <w:t>octet b+1*</w:t>
            </w:r>
          </w:p>
          <w:p w14:paraId="02C369B9" w14:textId="77777777" w:rsidR="00C46CE7" w:rsidRPr="00972C99" w:rsidRDefault="00C46CE7" w:rsidP="00C345FA">
            <w:pPr>
              <w:pStyle w:val="TAL"/>
            </w:pPr>
          </w:p>
          <w:p w14:paraId="1DBB8001" w14:textId="77777777" w:rsidR="00C46CE7" w:rsidRPr="00972C99" w:rsidRDefault="00C46CE7" w:rsidP="00C345FA">
            <w:pPr>
              <w:pStyle w:val="TAL"/>
            </w:pPr>
            <w:r w:rsidRPr="00972C99">
              <w:t>octet c*</w:t>
            </w:r>
          </w:p>
        </w:tc>
      </w:tr>
      <w:tr w:rsidR="00C46CE7" w:rsidRPr="00972C99" w14:paraId="1D0CE1E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4F9B16" w14:textId="77777777" w:rsidR="00C46CE7" w:rsidRPr="00972C99" w:rsidRDefault="00C46CE7" w:rsidP="00C345FA">
            <w:pPr>
              <w:pStyle w:val="TAC"/>
            </w:pPr>
          </w:p>
          <w:p w14:paraId="34FD5477" w14:textId="77777777" w:rsidR="00C46CE7" w:rsidRPr="00972C99" w:rsidRDefault="00C46CE7" w:rsidP="00C345FA">
            <w:pPr>
              <w:pStyle w:val="TAC"/>
            </w:pPr>
          </w:p>
          <w:p w14:paraId="759E18EB" w14:textId="77777777" w:rsidR="00C46CE7" w:rsidRPr="00972C99" w:rsidRDefault="00C46CE7" w:rsidP="00C345FA">
            <w:pPr>
              <w:pStyle w:val="TAC"/>
            </w:pPr>
            <w:r w:rsidRPr="00972C99">
              <w:t>…</w:t>
            </w:r>
          </w:p>
          <w:p w14:paraId="4D2ED858" w14:textId="77777777" w:rsidR="00C46CE7" w:rsidRPr="00972C99" w:rsidRDefault="00C46CE7" w:rsidP="00C345FA">
            <w:pPr>
              <w:pStyle w:val="TAC"/>
            </w:pPr>
          </w:p>
          <w:p w14:paraId="192E943E" w14:textId="77777777" w:rsidR="00C46CE7" w:rsidRPr="00972C99" w:rsidRDefault="00C46CE7" w:rsidP="00C345FA">
            <w:pPr>
              <w:pStyle w:val="TAC"/>
            </w:pPr>
          </w:p>
          <w:p w14:paraId="2AF9D40F" w14:textId="77777777" w:rsidR="00C46CE7" w:rsidRPr="00972C99" w:rsidRDefault="00C46CE7" w:rsidP="00C345FA">
            <w:pPr>
              <w:pStyle w:val="TAC"/>
            </w:pPr>
          </w:p>
        </w:tc>
        <w:tc>
          <w:tcPr>
            <w:tcW w:w="950" w:type="dxa"/>
            <w:tcBorders>
              <w:left w:val="single" w:sz="6" w:space="0" w:color="auto"/>
            </w:tcBorders>
          </w:tcPr>
          <w:p w14:paraId="4D490C81" w14:textId="77777777" w:rsidR="00C46CE7" w:rsidRPr="00972C99" w:rsidRDefault="00C46CE7" w:rsidP="00C345FA">
            <w:pPr>
              <w:pStyle w:val="TAL"/>
            </w:pPr>
            <w:r w:rsidRPr="00972C99">
              <w:t>octet c+1*</w:t>
            </w:r>
          </w:p>
          <w:p w14:paraId="06718E87" w14:textId="77777777" w:rsidR="00C46CE7" w:rsidRPr="00972C99" w:rsidRDefault="00C46CE7" w:rsidP="00C345FA">
            <w:pPr>
              <w:pStyle w:val="TAL"/>
            </w:pPr>
          </w:p>
          <w:p w14:paraId="4D758677" w14:textId="77777777" w:rsidR="00C46CE7" w:rsidRPr="00972C99" w:rsidRDefault="00C46CE7" w:rsidP="00C345FA">
            <w:pPr>
              <w:pStyle w:val="TAL"/>
            </w:pPr>
            <w:r w:rsidRPr="00972C99">
              <w:t>…</w:t>
            </w:r>
          </w:p>
          <w:p w14:paraId="30B470A1" w14:textId="77777777" w:rsidR="00C46CE7" w:rsidRPr="00972C99" w:rsidRDefault="00C46CE7" w:rsidP="00C345FA">
            <w:pPr>
              <w:pStyle w:val="TAL"/>
            </w:pPr>
          </w:p>
          <w:p w14:paraId="15518B76" w14:textId="77777777" w:rsidR="00C46CE7" w:rsidRPr="00972C99" w:rsidRDefault="00C46CE7" w:rsidP="00C345FA">
            <w:pPr>
              <w:pStyle w:val="TAL"/>
            </w:pPr>
          </w:p>
          <w:p w14:paraId="745FDF78" w14:textId="77777777" w:rsidR="00C46CE7" w:rsidRPr="00972C99" w:rsidRDefault="00C46CE7" w:rsidP="00C345FA">
            <w:pPr>
              <w:pStyle w:val="TAL"/>
            </w:pPr>
            <w:r w:rsidRPr="00972C99">
              <w:t>octet d*</w:t>
            </w:r>
          </w:p>
        </w:tc>
      </w:tr>
      <w:tr w:rsidR="00C46CE7" w:rsidRPr="00972C99" w14:paraId="3436318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21BC7" w14:textId="77777777" w:rsidR="00C46CE7" w:rsidRPr="00972C99" w:rsidRDefault="00C46CE7" w:rsidP="00C345FA">
            <w:pPr>
              <w:pStyle w:val="TAC"/>
            </w:pPr>
          </w:p>
          <w:p w14:paraId="0D306D20" w14:textId="52CB1800" w:rsidR="00C46CE7" w:rsidRPr="00972C99" w:rsidRDefault="00C46CE7" w:rsidP="00C345FA">
            <w:pPr>
              <w:pStyle w:val="TAC"/>
            </w:pPr>
            <w:del w:id="1200" w:author="rev1" w:date="2021-04-20T17:46:00Z">
              <w:r w:rsidRPr="00972C99" w:rsidDel="00C35382">
                <w:delText xml:space="preserve">Ethernet </w:delText>
              </w:r>
            </w:del>
            <w:del w:id="1201" w:author="rev1" w:date="2021-04-20T18:30:00Z">
              <w:r w:rsidRPr="00972C99" w:rsidDel="005A64E8">
                <w:delText>p</w:delText>
              </w:r>
            </w:del>
            <w:ins w:id="1202" w:author="rev1" w:date="2021-04-20T18:30:00Z">
              <w:r w:rsidR="005A64E8">
                <w:t>P</w:t>
              </w:r>
            </w:ins>
            <w:r w:rsidRPr="00972C99">
              <w:t>ort parameter update N</w:t>
            </w:r>
          </w:p>
        </w:tc>
        <w:tc>
          <w:tcPr>
            <w:tcW w:w="950" w:type="dxa"/>
            <w:tcBorders>
              <w:left w:val="single" w:sz="6" w:space="0" w:color="auto"/>
            </w:tcBorders>
          </w:tcPr>
          <w:p w14:paraId="15D71136" w14:textId="77777777" w:rsidR="00C46CE7" w:rsidRPr="00972C99" w:rsidRDefault="00C46CE7" w:rsidP="00C345FA">
            <w:pPr>
              <w:pStyle w:val="TAL"/>
            </w:pPr>
            <w:r w:rsidRPr="00972C99">
              <w:t>octet d+1*</w:t>
            </w:r>
          </w:p>
          <w:p w14:paraId="76BBFB03" w14:textId="77777777" w:rsidR="00C46CE7" w:rsidRPr="00972C99" w:rsidRDefault="00C46CE7" w:rsidP="00C345FA">
            <w:pPr>
              <w:pStyle w:val="TAL"/>
            </w:pPr>
          </w:p>
          <w:p w14:paraId="24999D59" w14:textId="77777777" w:rsidR="00C46CE7" w:rsidRPr="00972C99" w:rsidRDefault="00C46CE7" w:rsidP="00C345FA">
            <w:pPr>
              <w:pStyle w:val="TAL"/>
            </w:pPr>
            <w:r w:rsidRPr="00972C99">
              <w:t>octet a*</w:t>
            </w:r>
          </w:p>
        </w:tc>
      </w:tr>
    </w:tbl>
    <w:p w14:paraId="1E16EBDA" w14:textId="5464870C" w:rsidR="00C46CE7" w:rsidRPr="00972C99" w:rsidRDefault="00C46CE7" w:rsidP="00C46CE7">
      <w:pPr>
        <w:pStyle w:val="TF"/>
      </w:pPr>
      <w:r w:rsidRPr="00972C99">
        <w:t xml:space="preserve">Figure 9.5.2: </w:t>
      </w:r>
      <w:del w:id="1203" w:author="rev1" w:date="2021-04-20T17:46:00Z">
        <w:r w:rsidRPr="00972C99" w:rsidDel="00C35382">
          <w:delText xml:space="preserve">Ethernet </w:delText>
        </w:r>
      </w:del>
      <w:del w:id="1204" w:author="rev1" w:date="2021-04-20T18:30:00Z">
        <w:r w:rsidRPr="00972C99" w:rsidDel="005A64E8">
          <w:delText>p</w:delText>
        </w:r>
      </w:del>
      <w:ins w:id="1205" w:author="rev1" w:date="2021-04-20T18:30:00Z">
        <w:r w:rsidR="005A64E8">
          <w:t>P</w:t>
        </w:r>
      </w:ins>
      <w:r w:rsidRPr="00972C99">
        <w:t>ort update contents</w:t>
      </w:r>
    </w:p>
    <w:p w14:paraId="7062BB92"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86969CF" w14:textId="77777777" w:rsidTr="00C345FA">
        <w:trPr>
          <w:cantSplit/>
          <w:jc w:val="center"/>
        </w:trPr>
        <w:tc>
          <w:tcPr>
            <w:tcW w:w="593" w:type="dxa"/>
            <w:tcBorders>
              <w:bottom w:val="single" w:sz="6" w:space="0" w:color="auto"/>
            </w:tcBorders>
          </w:tcPr>
          <w:p w14:paraId="16C2C4C8" w14:textId="77777777" w:rsidR="00C46CE7" w:rsidRPr="00972C99" w:rsidRDefault="00C46CE7" w:rsidP="00C345FA">
            <w:pPr>
              <w:pStyle w:val="TAC"/>
            </w:pPr>
            <w:r w:rsidRPr="00972C99">
              <w:t>8</w:t>
            </w:r>
          </w:p>
        </w:tc>
        <w:tc>
          <w:tcPr>
            <w:tcW w:w="594" w:type="dxa"/>
            <w:tcBorders>
              <w:bottom w:val="single" w:sz="6" w:space="0" w:color="auto"/>
            </w:tcBorders>
          </w:tcPr>
          <w:p w14:paraId="4903E022" w14:textId="77777777" w:rsidR="00C46CE7" w:rsidRPr="00972C99" w:rsidRDefault="00C46CE7" w:rsidP="00C345FA">
            <w:pPr>
              <w:pStyle w:val="TAC"/>
            </w:pPr>
            <w:r w:rsidRPr="00972C99">
              <w:t>7</w:t>
            </w:r>
          </w:p>
        </w:tc>
        <w:tc>
          <w:tcPr>
            <w:tcW w:w="594" w:type="dxa"/>
            <w:tcBorders>
              <w:bottom w:val="single" w:sz="6" w:space="0" w:color="auto"/>
            </w:tcBorders>
          </w:tcPr>
          <w:p w14:paraId="34BA4A06" w14:textId="77777777" w:rsidR="00C46CE7" w:rsidRPr="00972C99" w:rsidRDefault="00C46CE7" w:rsidP="00C345FA">
            <w:pPr>
              <w:pStyle w:val="TAC"/>
            </w:pPr>
            <w:r w:rsidRPr="00972C99">
              <w:t>6</w:t>
            </w:r>
          </w:p>
        </w:tc>
        <w:tc>
          <w:tcPr>
            <w:tcW w:w="594" w:type="dxa"/>
            <w:tcBorders>
              <w:bottom w:val="single" w:sz="6" w:space="0" w:color="auto"/>
            </w:tcBorders>
          </w:tcPr>
          <w:p w14:paraId="69B6A191" w14:textId="77777777" w:rsidR="00C46CE7" w:rsidRPr="00972C99" w:rsidRDefault="00C46CE7" w:rsidP="00C345FA">
            <w:pPr>
              <w:pStyle w:val="TAC"/>
            </w:pPr>
            <w:r w:rsidRPr="00972C99">
              <w:t>5</w:t>
            </w:r>
          </w:p>
        </w:tc>
        <w:tc>
          <w:tcPr>
            <w:tcW w:w="593" w:type="dxa"/>
            <w:tcBorders>
              <w:bottom w:val="single" w:sz="6" w:space="0" w:color="auto"/>
            </w:tcBorders>
          </w:tcPr>
          <w:p w14:paraId="1E612C44" w14:textId="77777777" w:rsidR="00C46CE7" w:rsidRPr="00972C99" w:rsidRDefault="00C46CE7" w:rsidP="00C345FA">
            <w:pPr>
              <w:pStyle w:val="TAC"/>
            </w:pPr>
            <w:r w:rsidRPr="00972C99">
              <w:t>4</w:t>
            </w:r>
          </w:p>
        </w:tc>
        <w:tc>
          <w:tcPr>
            <w:tcW w:w="594" w:type="dxa"/>
            <w:tcBorders>
              <w:bottom w:val="single" w:sz="6" w:space="0" w:color="auto"/>
            </w:tcBorders>
          </w:tcPr>
          <w:p w14:paraId="10EBF875" w14:textId="77777777" w:rsidR="00C46CE7" w:rsidRPr="00972C99" w:rsidRDefault="00C46CE7" w:rsidP="00C345FA">
            <w:pPr>
              <w:pStyle w:val="TAC"/>
            </w:pPr>
            <w:r w:rsidRPr="00972C99">
              <w:t>3</w:t>
            </w:r>
          </w:p>
        </w:tc>
        <w:tc>
          <w:tcPr>
            <w:tcW w:w="594" w:type="dxa"/>
            <w:tcBorders>
              <w:bottom w:val="single" w:sz="6" w:space="0" w:color="auto"/>
            </w:tcBorders>
          </w:tcPr>
          <w:p w14:paraId="47A76C7B" w14:textId="77777777" w:rsidR="00C46CE7" w:rsidRPr="00972C99" w:rsidRDefault="00C46CE7" w:rsidP="00C345FA">
            <w:pPr>
              <w:pStyle w:val="TAC"/>
            </w:pPr>
            <w:r w:rsidRPr="00972C99">
              <w:t>2</w:t>
            </w:r>
          </w:p>
        </w:tc>
        <w:tc>
          <w:tcPr>
            <w:tcW w:w="594" w:type="dxa"/>
            <w:tcBorders>
              <w:bottom w:val="single" w:sz="6" w:space="0" w:color="auto"/>
            </w:tcBorders>
          </w:tcPr>
          <w:p w14:paraId="7CF98B90" w14:textId="77777777" w:rsidR="00C46CE7" w:rsidRPr="00972C99" w:rsidRDefault="00C46CE7" w:rsidP="00C345FA">
            <w:pPr>
              <w:pStyle w:val="TAC"/>
            </w:pPr>
            <w:r w:rsidRPr="00972C99">
              <w:t>1</w:t>
            </w:r>
          </w:p>
        </w:tc>
        <w:tc>
          <w:tcPr>
            <w:tcW w:w="950" w:type="dxa"/>
            <w:tcBorders>
              <w:left w:val="nil"/>
            </w:tcBorders>
          </w:tcPr>
          <w:p w14:paraId="0C6C0E33" w14:textId="77777777" w:rsidR="00C46CE7" w:rsidRPr="00972C99" w:rsidRDefault="00C46CE7" w:rsidP="00C345FA">
            <w:pPr>
              <w:pStyle w:val="TAC"/>
            </w:pPr>
          </w:p>
        </w:tc>
      </w:tr>
      <w:tr w:rsidR="00C46CE7" w:rsidRPr="00972C99" w14:paraId="783E660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0CF546" w14:textId="77777777" w:rsidR="00C46CE7" w:rsidRPr="00972C99" w:rsidRDefault="00C46CE7" w:rsidP="00C345FA">
            <w:pPr>
              <w:pStyle w:val="TAC"/>
            </w:pPr>
          </w:p>
          <w:p w14:paraId="5F2A7EC8" w14:textId="2F9DC967" w:rsidR="00C46CE7" w:rsidRPr="00972C99" w:rsidRDefault="00C46CE7" w:rsidP="00C345FA">
            <w:pPr>
              <w:pStyle w:val="TAC"/>
            </w:pPr>
            <w:del w:id="1206" w:author="rev1" w:date="2021-04-20T17:46:00Z">
              <w:r w:rsidRPr="00972C99" w:rsidDel="00C35382">
                <w:delText xml:space="preserve">Ethernet </w:delText>
              </w:r>
            </w:del>
            <w:del w:id="1207" w:author="rev1" w:date="2021-04-20T18:30:00Z">
              <w:r w:rsidRPr="00972C99" w:rsidDel="005A64E8">
                <w:delText>p</w:delText>
              </w:r>
            </w:del>
            <w:ins w:id="1208" w:author="rev1" w:date="2021-04-20T18:30:00Z">
              <w:r w:rsidR="005A64E8">
                <w:t>P</w:t>
              </w:r>
            </w:ins>
            <w:r w:rsidRPr="00972C99">
              <w:t>ort parameter name</w:t>
            </w:r>
          </w:p>
          <w:p w14:paraId="7C4E9E56" w14:textId="77777777" w:rsidR="00C46CE7" w:rsidRPr="00972C99" w:rsidRDefault="00C46CE7" w:rsidP="00C345FA">
            <w:pPr>
              <w:pStyle w:val="TAC"/>
            </w:pPr>
          </w:p>
        </w:tc>
        <w:tc>
          <w:tcPr>
            <w:tcW w:w="950" w:type="dxa"/>
            <w:tcBorders>
              <w:left w:val="single" w:sz="6" w:space="0" w:color="auto"/>
            </w:tcBorders>
          </w:tcPr>
          <w:p w14:paraId="6F1D47B8" w14:textId="77777777" w:rsidR="00C46CE7" w:rsidRPr="00972C99" w:rsidRDefault="00C46CE7" w:rsidP="00C345FA">
            <w:pPr>
              <w:pStyle w:val="TAL"/>
            </w:pPr>
            <w:r w:rsidRPr="00972C99">
              <w:t>octet e</w:t>
            </w:r>
          </w:p>
          <w:p w14:paraId="51554F0F" w14:textId="77777777" w:rsidR="00C46CE7" w:rsidRPr="00972C99" w:rsidRDefault="00C46CE7" w:rsidP="00C345FA">
            <w:pPr>
              <w:pStyle w:val="TAL"/>
            </w:pPr>
          </w:p>
          <w:p w14:paraId="50C6DDF8" w14:textId="77777777" w:rsidR="00C46CE7" w:rsidRPr="00972C99" w:rsidRDefault="00C46CE7" w:rsidP="00C345FA">
            <w:pPr>
              <w:pStyle w:val="TAL"/>
            </w:pPr>
            <w:r w:rsidRPr="00972C99">
              <w:t>octet e+1</w:t>
            </w:r>
          </w:p>
        </w:tc>
      </w:tr>
      <w:tr w:rsidR="00C46CE7" w:rsidRPr="00972C99" w14:paraId="495C481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332D" w14:textId="77777777" w:rsidR="00C46CE7" w:rsidRPr="00972C99" w:rsidRDefault="00C46CE7" w:rsidP="00C345FA">
            <w:pPr>
              <w:pStyle w:val="TAC"/>
            </w:pPr>
            <w:r w:rsidRPr="00972C99">
              <w:t xml:space="preserve">Length of </w:t>
            </w:r>
            <w:del w:id="1209"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1D00F8FA" w14:textId="77777777" w:rsidR="00C46CE7" w:rsidRPr="00972C99" w:rsidRDefault="00C46CE7" w:rsidP="00C345FA">
            <w:pPr>
              <w:pStyle w:val="TAL"/>
            </w:pPr>
            <w:r w:rsidRPr="00972C99">
              <w:t>octet e+2</w:t>
            </w:r>
          </w:p>
        </w:tc>
      </w:tr>
      <w:tr w:rsidR="00C46CE7" w:rsidRPr="00972C99" w14:paraId="49EFC37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458552" w14:textId="77777777" w:rsidR="00C46CE7" w:rsidRPr="00972C99" w:rsidRDefault="00C46CE7" w:rsidP="00C345FA">
            <w:pPr>
              <w:pStyle w:val="TAC"/>
            </w:pPr>
          </w:p>
          <w:p w14:paraId="2A189021" w14:textId="77777777" w:rsidR="00C46CE7" w:rsidRPr="00972C99" w:rsidRDefault="00C46CE7" w:rsidP="00C345FA">
            <w:pPr>
              <w:pStyle w:val="TAC"/>
            </w:pPr>
            <w:del w:id="1210" w:author="rev1" w:date="2021-04-20T17:46:00Z">
              <w:r w:rsidRPr="00972C99" w:rsidDel="00C35382">
                <w:delText xml:space="preserve">Ethernet </w:delText>
              </w:r>
            </w:del>
            <w:r w:rsidRPr="00972C99">
              <w:t>port parameter value</w:t>
            </w:r>
          </w:p>
          <w:p w14:paraId="0B5E06DA" w14:textId="77777777" w:rsidR="00C46CE7" w:rsidRPr="00972C99" w:rsidRDefault="00C46CE7" w:rsidP="00C345FA">
            <w:pPr>
              <w:pStyle w:val="TAC"/>
            </w:pPr>
          </w:p>
        </w:tc>
        <w:tc>
          <w:tcPr>
            <w:tcW w:w="950" w:type="dxa"/>
            <w:tcBorders>
              <w:left w:val="single" w:sz="6" w:space="0" w:color="auto"/>
            </w:tcBorders>
          </w:tcPr>
          <w:p w14:paraId="313989E6" w14:textId="77777777" w:rsidR="00C46CE7" w:rsidRPr="00972C99" w:rsidRDefault="00C46CE7" w:rsidP="00C345FA">
            <w:pPr>
              <w:pStyle w:val="TAL"/>
            </w:pPr>
            <w:r w:rsidRPr="00972C99">
              <w:t>octet e+3</w:t>
            </w:r>
          </w:p>
          <w:p w14:paraId="076C18F2" w14:textId="77777777" w:rsidR="00C46CE7" w:rsidRPr="00972C99" w:rsidRDefault="00C46CE7" w:rsidP="00C345FA">
            <w:pPr>
              <w:pStyle w:val="TAL"/>
            </w:pPr>
          </w:p>
          <w:p w14:paraId="5905ADF7" w14:textId="77777777" w:rsidR="00C46CE7" w:rsidRPr="00972C99" w:rsidRDefault="00C46CE7" w:rsidP="00C345FA">
            <w:pPr>
              <w:pStyle w:val="TAL"/>
            </w:pPr>
            <w:r w:rsidRPr="00972C99">
              <w:t>octet f</w:t>
            </w:r>
          </w:p>
        </w:tc>
      </w:tr>
    </w:tbl>
    <w:p w14:paraId="0E2A3A78" w14:textId="5344396D" w:rsidR="00C46CE7" w:rsidRPr="00972C99" w:rsidRDefault="00C46CE7" w:rsidP="00C46CE7">
      <w:pPr>
        <w:pStyle w:val="TF"/>
      </w:pPr>
      <w:r w:rsidRPr="00972C99">
        <w:t xml:space="preserve">Figure 9.5.3: </w:t>
      </w:r>
      <w:del w:id="1211" w:author="rev1" w:date="2021-04-20T17:46:00Z">
        <w:r w:rsidRPr="00972C99" w:rsidDel="00C35382">
          <w:delText xml:space="preserve">Ethernet </w:delText>
        </w:r>
      </w:del>
      <w:del w:id="1212" w:author="rev1" w:date="2021-04-20T18:30:00Z">
        <w:r w:rsidRPr="00972C99" w:rsidDel="005A64E8">
          <w:delText>p</w:delText>
        </w:r>
      </w:del>
      <w:ins w:id="1213" w:author="rev1" w:date="2021-04-20T18:30:00Z">
        <w:r w:rsidR="005A64E8">
          <w:t>P</w:t>
        </w:r>
      </w:ins>
      <w:r w:rsidRPr="00972C99">
        <w:t>ort parameter update</w:t>
      </w:r>
    </w:p>
    <w:p w14:paraId="0511D4B4"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DBEB8C5" w14:textId="77777777" w:rsidTr="00C345FA">
        <w:trPr>
          <w:cantSplit/>
          <w:jc w:val="center"/>
        </w:trPr>
        <w:tc>
          <w:tcPr>
            <w:tcW w:w="593" w:type="dxa"/>
            <w:tcBorders>
              <w:bottom w:val="single" w:sz="6" w:space="0" w:color="auto"/>
            </w:tcBorders>
          </w:tcPr>
          <w:p w14:paraId="1819BF55"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2ECDCD5D" w14:textId="77777777" w:rsidR="00C46CE7" w:rsidRPr="00972C99" w:rsidRDefault="00C46CE7" w:rsidP="00C345FA">
            <w:pPr>
              <w:pStyle w:val="TAC"/>
            </w:pPr>
            <w:r w:rsidRPr="00972C99">
              <w:t>7</w:t>
            </w:r>
          </w:p>
        </w:tc>
        <w:tc>
          <w:tcPr>
            <w:tcW w:w="594" w:type="dxa"/>
            <w:tcBorders>
              <w:bottom w:val="single" w:sz="6" w:space="0" w:color="auto"/>
            </w:tcBorders>
          </w:tcPr>
          <w:p w14:paraId="284C2614" w14:textId="77777777" w:rsidR="00C46CE7" w:rsidRPr="00972C99" w:rsidRDefault="00C46CE7" w:rsidP="00C345FA">
            <w:pPr>
              <w:pStyle w:val="TAC"/>
            </w:pPr>
            <w:r w:rsidRPr="00972C99">
              <w:t>6</w:t>
            </w:r>
          </w:p>
        </w:tc>
        <w:tc>
          <w:tcPr>
            <w:tcW w:w="594" w:type="dxa"/>
            <w:tcBorders>
              <w:bottom w:val="single" w:sz="6" w:space="0" w:color="auto"/>
            </w:tcBorders>
          </w:tcPr>
          <w:p w14:paraId="0C5D9713" w14:textId="77777777" w:rsidR="00C46CE7" w:rsidRPr="00972C99" w:rsidRDefault="00C46CE7" w:rsidP="00C345FA">
            <w:pPr>
              <w:pStyle w:val="TAC"/>
            </w:pPr>
            <w:r w:rsidRPr="00972C99">
              <w:t>5</w:t>
            </w:r>
          </w:p>
        </w:tc>
        <w:tc>
          <w:tcPr>
            <w:tcW w:w="593" w:type="dxa"/>
            <w:tcBorders>
              <w:bottom w:val="single" w:sz="6" w:space="0" w:color="auto"/>
            </w:tcBorders>
          </w:tcPr>
          <w:p w14:paraId="7D796427" w14:textId="77777777" w:rsidR="00C46CE7" w:rsidRPr="00972C99" w:rsidRDefault="00C46CE7" w:rsidP="00C345FA">
            <w:pPr>
              <w:pStyle w:val="TAC"/>
            </w:pPr>
            <w:r w:rsidRPr="00972C99">
              <w:t>4</w:t>
            </w:r>
          </w:p>
        </w:tc>
        <w:tc>
          <w:tcPr>
            <w:tcW w:w="594" w:type="dxa"/>
            <w:tcBorders>
              <w:bottom w:val="single" w:sz="6" w:space="0" w:color="auto"/>
            </w:tcBorders>
          </w:tcPr>
          <w:p w14:paraId="35042B79" w14:textId="77777777" w:rsidR="00C46CE7" w:rsidRPr="00972C99" w:rsidRDefault="00C46CE7" w:rsidP="00C345FA">
            <w:pPr>
              <w:pStyle w:val="TAC"/>
            </w:pPr>
            <w:r w:rsidRPr="00972C99">
              <w:t>3</w:t>
            </w:r>
          </w:p>
        </w:tc>
        <w:tc>
          <w:tcPr>
            <w:tcW w:w="594" w:type="dxa"/>
            <w:tcBorders>
              <w:bottom w:val="single" w:sz="6" w:space="0" w:color="auto"/>
            </w:tcBorders>
          </w:tcPr>
          <w:p w14:paraId="7C048BCF" w14:textId="77777777" w:rsidR="00C46CE7" w:rsidRPr="00972C99" w:rsidRDefault="00C46CE7" w:rsidP="00C345FA">
            <w:pPr>
              <w:pStyle w:val="TAC"/>
            </w:pPr>
            <w:r w:rsidRPr="00972C99">
              <w:t>2</w:t>
            </w:r>
          </w:p>
        </w:tc>
        <w:tc>
          <w:tcPr>
            <w:tcW w:w="594" w:type="dxa"/>
            <w:tcBorders>
              <w:bottom w:val="single" w:sz="6" w:space="0" w:color="auto"/>
            </w:tcBorders>
          </w:tcPr>
          <w:p w14:paraId="55746FA5" w14:textId="77777777" w:rsidR="00C46CE7" w:rsidRPr="00972C99" w:rsidRDefault="00C46CE7" w:rsidP="00C345FA">
            <w:pPr>
              <w:pStyle w:val="TAC"/>
            </w:pPr>
            <w:r w:rsidRPr="00972C99">
              <w:t>1</w:t>
            </w:r>
          </w:p>
        </w:tc>
        <w:tc>
          <w:tcPr>
            <w:tcW w:w="950" w:type="dxa"/>
            <w:tcBorders>
              <w:left w:val="nil"/>
            </w:tcBorders>
          </w:tcPr>
          <w:p w14:paraId="6EEBF90F" w14:textId="77777777" w:rsidR="00C46CE7" w:rsidRPr="00972C99" w:rsidRDefault="00C46CE7" w:rsidP="00C345FA">
            <w:pPr>
              <w:pStyle w:val="TAC"/>
            </w:pPr>
          </w:p>
        </w:tc>
      </w:tr>
      <w:tr w:rsidR="00C46CE7" w:rsidRPr="00972C99" w14:paraId="43A329AB"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48C35560" w14:textId="77777777" w:rsidR="00C46CE7" w:rsidRPr="00972C99" w:rsidRDefault="00C46CE7" w:rsidP="00C345FA">
            <w:pPr>
              <w:pStyle w:val="TAC"/>
            </w:pPr>
            <w:r w:rsidRPr="00972C99">
              <w:t xml:space="preserve">Number of </w:t>
            </w:r>
            <w:del w:id="1214" w:author="rev1" w:date="2021-04-20T17:46:00Z">
              <w:r w:rsidRPr="00972C99" w:rsidDel="00C35382">
                <w:delText xml:space="preserve">Ethernet </w:delText>
              </w:r>
            </w:del>
            <w:r w:rsidRPr="00972C99">
              <w:t xml:space="preserve">port parameters not updated successfully </w:t>
            </w:r>
          </w:p>
        </w:tc>
        <w:tc>
          <w:tcPr>
            <w:tcW w:w="950" w:type="dxa"/>
            <w:tcBorders>
              <w:left w:val="single" w:sz="6" w:space="0" w:color="auto"/>
            </w:tcBorders>
          </w:tcPr>
          <w:p w14:paraId="08AF2ECD" w14:textId="77777777" w:rsidR="00C46CE7" w:rsidRPr="00972C99" w:rsidRDefault="00C46CE7" w:rsidP="00C345FA">
            <w:pPr>
              <w:pStyle w:val="TAL"/>
            </w:pPr>
            <w:r w:rsidRPr="00972C99">
              <w:t>octet a+1</w:t>
            </w:r>
          </w:p>
        </w:tc>
      </w:tr>
      <w:tr w:rsidR="00C46CE7" w:rsidRPr="00972C99" w14:paraId="559A866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24BA0" w14:textId="77777777" w:rsidR="00C46CE7" w:rsidRPr="00972C99" w:rsidRDefault="00C46CE7" w:rsidP="00C345FA">
            <w:pPr>
              <w:pStyle w:val="TAC"/>
            </w:pPr>
          </w:p>
          <w:p w14:paraId="529C3667" w14:textId="7B5BEF99" w:rsidR="00C46CE7" w:rsidRPr="00972C99" w:rsidRDefault="00C46CE7" w:rsidP="00C345FA">
            <w:pPr>
              <w:pStyle w:val="TAC"/>
            </w:pPr>
            <w:del w:id="1215" w:author="rev1" w:date="2021-04-20T17:46:00Z">
              <w:r w:rsidRPr="00972C99" w:rsidDel="00C35382">
                <w:delText xml:space="preserve">Ethernet </w:delText>
              </w:r>
            </w:del>
            <w:del w:id="1216" w:author="rev1" w:date="2021-04-20T18:30:00Z">
              <w:r w:rsidRPr="00972C99" w:rsidDel="005A64E8">
                <w:delText>p</w:delText>
              </w:r>
            </w:del>
            <w:ins w:id="1217" w:author="rev1" w:date="2021-04-20T18:30:00Z">
              <w:r w:rsidR="005A64E8">
                <w:t>P</w:t>
              </w:r>
            </w:ins>
            <w:r w:rsidRPr="00972C99">
              <w:t>ort parameter error 1</w:t>
            </w:r>
          </w:p>
          <w:p w14:paraId="4DE0023B" w14:textId="77777777" w:rsidR="00C46CE7" w:rsidRPr="00972C99" w:rsidRDefault="00C46CE7" w:rsidP="00C345FA">
            <w:pPr>
              <w:pStyle w:val="TAC"/>
            </w:pPr>
          </w:p>
        </w:tc>
        <w:tc>
          <w:tcPr>
            <w:tcW w:w="950" w:type="dxa"/>
            <w:tcBorders>
              <w:left w:val="single" w:sz="6" w:space="0" w:color="auto"/>
            </w:tcBorders>
          </w:tcPr>
          <w:p w14:paraId="25C27218" w14:textId="77777777" w:rsidR="00C46CE7" w:rsidRPr="00972C99" w:rsidRDefault="00C46CE7" w:rsidP="00C345FA">
            <w:pPr>
              <w:pStyle w:val="TAL"/>
            </w:pPr>
            <w:r w:rsidRPr="00972C99">
              <w:t>octet a+2*</w:t>
            </w:r>
          </w:p>
          <w:p w14:paraId="2F9FC256" w14:textId="77777777" w:rsidR="00C46CE7" w:rsidRPr="00972C99" w:rsidRDefault="00C46CE7" w:rsidP="00C345FA">
            <w:pPr>
              <w:pStyle w:val="TAL"/>
            </w:pPr>
          </w:p>
          <w:p w14:paraId="1EEF18E3" w14:textId="77777777" w:rsidR="00C46CE7" w:rsidRPr="00972C99" w:rsidRDefault="00C46CE7" w:rsidP="00C345FA">
            <w:pPr>
              <w:pStyle w:val="TAL"/>
            </w:pPr>
            <w:r w:rsidRPr="00972C99">
              <w:t>octet a+3*</w:t>
            </w:r>
          </w:p>
        </w:tc>
      </w:tr>
      <w:tr w:rsidR="00C46CE7" w:rsidRPr="00972C99" w14:paraId="7361F5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239B6D" w14:textId="77777777" w:rsidR="00C46CE7" w:rsidRPr="00972C99" w:rsidRDefault="00C46CE7" w:rsidP="00C345FA">
            <w:pPr>
              <w:pStyle w:val="TAC"/>
            </w:pPr>
          </w:p>
          <w:p w14:paraId="050E754D" w14:textId="1103BB18" w:rsidR="00C46CE7" w:rsidRPr="00972C99" w:rsidRDefault="00C46CE7" w:rsidP="00C345FA">
            <w:pPr>
              <w:pStyle w:val="TAC"/>
            </w:pPr>
            <w:del w:id="1218" w:author="rev1" w:date="2021-04-20T17:46:00Z">
              <w:r w:rsidRPr="00972C99" w:rsidDel="00C35382">
                <w:delText xml:space="preserve">Ethernet </w:delText>
              </w:r>
            </w:del>
            <w:del w:id="1219" w:author="rev1" w:date="2021-04-20T18:30:00Z">
              <w:r w:rsidRPr="00972C99" w:rsidDel="005A64E8">
                <w:delText>p</w:delText>
              </w:r>
            </w:del>
            <w:ins w:id="1220" w:author="rev1" w:date="2021-04-20T18:30:00Z">
              <w:r w:rsidR="005A64E8">
                <w:t>P</w:t>
              </w:r>
            </w:ins>
            <w:r w:rsidRPr="00972C99">
              <w:t>ort parameter error 2</w:t>
            </w:r>
          </w:p>
        </w:tc>
        <w:tc>
          <w:tcPr>
            <w:tcW w:w="950" w:type="dxa"/>
            <w:tcBorders>
              <w:left w:val="single" w:sz="6" w:space="0" w:color="auto"/>
            </w:tcBorders>
          </w:tcPr>
          <w:p w14:paraId="16B6B024" w14:textId="77777777" w:rsidR="00C46CE7" w:rsidRPr="00972C99" w:rsidRDefault="00C46CE7" w:rsidP="00C345FA">
            <w:pPr>
              <w:pStyle w:val="TAL"/>
            </w:pPr>
            <w:r w:rsidRPr="00972C99">
              <w:t>octet a+4*</w:t>
            </w:r>
          </w:p>
          <w:p w14:paraId="79900C26" w14:textId="77777777" w:rsidR="00C46CE7" w:rsidRPr="00972C99" w:rsidRDefault="00C46CE7" w:rsidP="00C345FA">
            <w:pPr>
              <w:pStyle w:val="TAL"/>
            </w:pPr>
          </w:p>
          <w:p w14:paraId="262EFB0D" w14:textId="77777777" w:rsidR="00C46CE7" w:rsidRPr="00972C99" w:rsidRDefault="00C46CE7" w:rsidP="00C345FA">
            <w:pPr>
              <w:pStyle w:val="TAL"/>
            </w:pPr>
            <w:r w:rsidRPr="00972C99">
              <w:t>octet a+5*</w:t>
            </w:r>
          </w:p>
        </w:tc>
      </w:tr>
      <w:tr w:rsidR="00C46CE7" w:rsidRPr="00972C99" w14:paraId="725BA0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0B1FDA" w14:textId="77777777" w:rsidR="00C46CE7" w:rsidRPr="00972C99" w:rsidRDefault="00C46CE7" w:rsidP="00C345FA">
            <w:pPr>
              <w:pStyle w:val="TAC"/>
            </w:pPr>
          </w:p>
          <w:p w14:paraId="15D1A246" w14:textId="77777777" w:rsidR="00C46CE7" w:rsidRPr="00972C99" w:rsidRDefault="00C46CE7" w:rsidP="00C345FA">
            <w:pPr>
              <w:pStyle w:val="TAC"/>
            </w:pPr>
          </w:p>
          <w:p w14:paraId="264B1420" w14:textId="77777777" w:rsidR="00C46CE7" w:rsidRPr="00972C99" w:rsidRDefault="00C46CE7" w:rsidP="00C345FA">
            <w:pPr>
              <w:pStyle w:val="TAC"/>
            </w:pPr>
            <w:r w:rsidRPr="00972C99">
              <w:t>…</w:t>
            </w:r>
          </w:p>
          <w:p w14:paraId="294FC80C" w14:textId="77777777" w:rsidR="00C46CE7" w:rsidRPr="00972C99" w:rsidRDefault="00C46CE7" w:rsidP="00C345FA">
            <w:pPr>
              <w:pStyle w:val="TAC"/>
            </w:pPr>
          </w:p>
          <w:p w14:paraId="74BA4594" w14:textId="77777777" w:rsidR="00C46CE7" w:rsidRPr="00972C99" w:rsidRDefault="00C46CE7" w:rsidP="00C345FA">
            <w:pPr>
              <w:pStyle w:val="TAC"/>
            </w:pPr>
          </w:p>
        </w:tc>
        <w:tc>
          <w:tcPr>
            <w:tcW w:w="950" w:type="dxa"/>
            <w:tcBorders>
              <w:left w:val="single" w:sz="6" w:space="0" w:color="auto"/>
            </w:tcBorders>
          </w:tcPr>
          <w:p w14:paraId="290C3B13" w14:textId="77777777" w:rsidR="00C46CE7" w:rsidRPr="00972C99" w:rsidRDefault="00C46CE7" w:rsidP="00C345FA">
            <w:pPr>
              <w:pStyle w:val="TAL"/>
            </w:pPr>
            <w:r w:rsidRPr="00972C99">
              <w:t>octet a+6*</w:t>
            </w:r>
          </w:p>
          <w:p w14:paraId="55430891" w14:textId="77777777" w:rsidR="00C46CE7" w:rsidRPr="00972C99" w:rsidRDefault="00C46CE7" w:rsidP="00C345FA">
            <w:pPr>
              <w:pStyle w:val="TAL"/>
            </w:pPr>
          </w:p>
          <w:p w14:paraId="07AC7327" w14:textId="77777777" w:rsidR="00C46CE7" w:rsidRPr="00972C99" w:rsidRDefault="00C46CE7" w:rsidP="00C345FA">
            <w:pPr>
              <w:pStyle w:val="TAL"/>
            </w:pPr>
            <w:r w:rsidRPr="00972C99">
              <w:t>…</w:t>
            </w:r>
          </w:p>
          <w:p w14:paraId="7DCA55CA" w14:textId="77777777" w:rsidR="00C46CE7" w:rsidRPr="00972C99" w:rsidRDefault="00C46CE7" w:rsidP="00C345FA">
            <w:pPr>
              <w:pStyle w:val="TAL"/>
            </w:pPr>
          </w:p>
          <w:p w14:paraId="564A102E" w14:textId="77777777" w:rsidR="00C46CE7" w:rsidRPr="00972C99" w:rsidRDefault="00C46CE7" w:rsidP="00C345FA">
            <w:pPr>
              <w:pStyle w:val="TAL"/>
            </w:pPr>
            <w:r w:rsidRPr="00972C99">
              <w:t>octet z-2*</w:t>
            </w:r>
          </w:p>
        </w:tc>
      </w:tr>
      <w:tr w:rsidR="00C46CE7" w:rsidRPr="00972C99" w14:paraId="5F6D2C3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035E957" w14:textId="77777777" w:rsidR="00C46CE7" w:rsidRPr="00972C99" w:rsidRDefault="00C46CE7" w:rsidP="00C345FA">
            <w:pPr>
              <w:pStyle w:val="TAC"/>
            </w:pPr>
          </w:p>
          <w:p w14:paraId="6F45800D" w14:textId="572D3A98" w:rsidR="00C46CE7" w:rsidRPr="00972C99" w:rsidRDefault="00C46CE7" w:rsidP="00C345FA">
            <w:pPr>
              <w:pStyle w:val="TAC"/>
            </w:pPr>
            <w:del w:id="1221" w:author="rev1" w:date="2021-04-20T17:46:00Z">
              <w:r w:rsidRPr="00972C99" w:rsidDel="00C35382">
                <w:delText xml:space="preserve">Ethernet </w:delText>
              </w:r>
            </w:del>
            <w:del w:id="1222" w:author="rev1" w:date="2021-04-20T18:30:00Z">
              <w:r w:rsidRPr="00972C99" w:rsidDel="005A64E8">
                <w:delText>p</w:delText>
              </w:r>
            </w:del>
            <w:ins w:id="1223" w:author="rev1" w:date="2021-04-20T18:30:00Z">
              <w:r w:rsidR="005A64E8">
                <w:t>P</w:t>
              </w:r>
            </w:ins>
            <w:r w:rsidRPr="00972C99">
              <w:t>ort parameter error N</w:t>
            </w:r>
          </w:p>
        </w:tc>
        <w:tc>
          <w:tcPr>
            <w:tcW w:w="950" w:type="dxa"/>
            <w:tcBorders>
              <w:left w:val="single" w:sz="6" w:space="0" w:color="auto"/>
            </w:tcBorders>
          </w:tcPr>
          <w:p w14:paraId="584E5D92" w14:textId="77777777" w:rsidR="00C46CE7" w:rsidRPr="00972C99" w:rsidRDefault="00C46CE7" w:rsidP="00C345FA">
            <w:pPr>
              <w:pStyle w:val="TAL"/>
            </w:pPr>
            <w:r w:rsidRPr="00972C99">
              <w:t>octet z-1*</w:t>
            </w:r>
          </w:p>
          <w:p w14:paraId="516884C7" w14:textId="77777777" w:rsidR="00C46CE7" w:rsidRPr="00972C99" w:rsidRDefault="00C46CE7" w:rsidP="00C345FA">
            <w:pPr>
              <w:pStyle w:val="TAL"/>
            </w:pPr>
          </w:p>
          <w:p w14:paraId="31BA9EDC" w14:textId="77777777" w:rsidR="00C46CE7" w:rsidRPr="00972C99" w:rsidRDefault="00C46CE7" w:rsidP="00C345FA">
            <w:pPr>
              <w:pStyle w:val="TAL"/>
            </w:pPr>
            <w:r w:rsidRPr="00972C99">
              <w:t>octet z*</w:t>
            </w:r>
          </w:p>
        </w:tc>
      </w:tr>
    </w:tbl>
    <w:p w14:paraId="7A46596D" w14:textId="7D2DBFDE" w:rsidR="00C46CE7" w:rsidRPr="00972C99" w:rsidRDefault="00C46CE7" w:rsidP="00C46CE7">
      <w:pPr>
        <w:pStyle w:val="TF"/>
      </w:pPr>
      <w:r w:rsidRPr="00972C99">
        <w:t xml:space="preserve">Figure 9.5.4: </w:t>
      </w:r>
      <w:del w:id="1224" w:author="rev1" w:date="2021-04-20T17:46:00Z">
        <w:r w:rsidRPr="00972C99" w:rsidDel="00C35382">
          <w:delText xml:space="preserve">Ethernet </w:delText>
        </w:r>
      </w:del>
      <w:del w:id="1225" w:author="rev1" w:date="2021-04-20T18:30:00Z">
        <w:r w:rsidRPr="00972C99" w:rsidDel="005A64E8">
          <w:delText>p</w:delText>
        </w:r>
      </w:del>
      <w:ins w:id="1226" w:author="rev1" w:date="2021-04-20T18:30:00Z">
        <w:r w:rsidR="005A64E8">
          <w:t>P</w:t>
        </w:r>
      </w:ins>
      <w:r w:rsidRPr="00972C99">
        <w:t>ort update error contents</w:t>
      </w:r>
    </w:p>
    <w:p w14:paraId="77E198D0"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E231097" w14:textId="77777777" w:rsidTr="00C345FA">
        <w:trPr>
          <w:cantSplit/>
          <w:jc w:val="center"/>
        </w:trPr>
        <w:tc>
          <w:tcPr>
            <w:tcW w:w="593" w:type="dxa"/>
            <w:tcBorders>
              <w:bottom w:val="single" w:sz="6" w:space="0" w:color="auto"/>
            </w:tcBorders>
          </w:tcPr>
          <w:p w14:paraId="24B06B42" w14:textId="77777777" w:rsidR="00C46CE7" w:rsidRPr="00972C99" w:rsidRDefault="00C46CE7" w:rsidP="00C345FA">
            <w:pPr>
              <w:pStyle w:val="TAC"/>
            </w:pPr>
            <w:r w:rsidRPr="00972C99">
              <w:t>8</w:t>
            </w:r>
          </w:p>
        </w:tc>
        <w:tc>
          <w:tcPr>
            <w:tcW w:w="594" w:type="dxa"/>
            <w:tcBorders>
              <w:bottom w:val="single" w:sz="6" w:space="0" w:color="auto"/>
            </w:tcBorders>
          </w:tcPr>
          <w:p w14:paraId="1F0F9B05" w14:textId="77777777" w:rsidR="00C46CE7" w:rsidRPr="00972C99" w:rsidRDefault="00C46CE7" w:rsidP="00C345FA">
            <w:pPr>
              <w:pStyle w:val="TAC"/>
            </w:pPr>
            <w:r w:rsidRPr="00972C99">
              <w:t>7</w:t>
            </w:r>
          </w:p>
        </w:tc>
        <w:tc>
          <w:tcPr>
            <w:tcW w:w="594" w:type="dxa"/>
            <w:tcBorders>
              <w:bottom w:val="single" w:sz="6" w:space="0" w:color="auto"/>
            </w:tcBorders>
          </w:tcPr>
          <w:p w14:paraId="34BAD2B4" w14:textId="77777777" w:rsidR="00C46CE7" w:rsidRPr="00972C99" w:rsidRDefault="00C46CE7" w:rsidP="00C345FA">
            <w:pPr>
              <w:pStyle w:val="TAC"/>
            </w:pPr>
            <w:r w:rsidRPr="00972C99">
              <w:t>6</w:t>
            </w:r>
          </w:p>
        </w:tc>
        <w:tc>
          <w:tcPr>
            <w:tcW w:w="594" w:type="dxa"/>
            <w:tcBorders>
              <w:bottom w:val="single" w:sz="6" w:space="0" w:color="auto"/>
            </w:tcBorders>
          </w:tcPr>
          <w:p w14:paraId="7E320C98" w14:textId="77777777" w:rsidR="00C46CE7" w:rsidRPr="00972C99" w:rsidRDefault="00C46CE7" w:rsidP="00C345FA">
            <w:pPr>
              <w:pStyle w:val="TAC"/>
            </w:pPr>
            <w:r w:rsidRPr="00972C99">
              <w:t>5</w:t>
            </w:r>
          </w:p>
        </w:tc>
        <w:tc>
          <w:tcPr>
            <w:tcW w:w="593" w:type="dxa"/>
            <w:tcBorders>
              <w:bottom w:val="single" w:sz="6" w:space="0" w:color="auto"/>
            </w:tcBorders>
          </w:tcPr>
          <w:p w14:paraId="611A0ED0" w14:textId="77777777" w:rsidR="00C46CE7" w:rsidRPr="00972C99" w:rsidRDefault="00C46CE7" w:rsidP="00C345FA">
            <w:pPr>
              <w:pStyle w:val="TAC"/>
            </w:pPr>
            <w:r w:rsidRPr="00972C99">
              <w:t>4</w:t>
            </w:r>
          </w:p>
        </w:tc>
        <w:tc>
          <w:tcPr>
            <w:tcW w:w="594" w:type="dxa"/>
            <w:tcBorders>
              <w:bottom w:val="single" w:sz="6" w:space="0" w:color="auto"/>
            </w:tcBorders>
          </w:tcPr>
          <w:p w14:paraId="3FB73B79" w14:textId="77777777" w:rsidR="00C46CE7" w:rsidRPr="00972C99" w:rsidRDefault="00C46CE7" w:rsidP="00C345FA">
            <w:pPr>
              <w:pStyle w:val="TAC"/>
            </w:pPr>
            <w:r w:rsidRPr="00972C99">
              <w:t>3</w:t>
            </w:r>
          </w:p>
        </w:tc>
        <w:tc>
          <w:tcPr>
            <w:tcW w:w="594" w:type="dxa"/>
            <w:tcBorders>
              <w:bottom w:val="single" w:sz="6" w:space="0" w:color="auto"/>
            </w:tcBorders>
          </w:tcPr>
          <w:p w14:paraId="737158BC" w14:textId="77777777" w:rsidR="00C46CE7" w:rsidRPr="00972C99" w:rsidRDefault="00C46CE7" w:rsidP="00C345FA">
            <w:pPr>
              <w:pStyle w:val="TAC"/>
            </w:pPr>
            <w:r w:rsidRPr="00972C99">
              <w:t>2</w:t>
            </w:r>
          </w:p>
        </w:tc>
        <w:tc>
          <w:tcPr>
            <w:tcW w:w="594" w:type="dxa"/>
            <w:tcBorders>
              <w:bottom w:val="single" w:sz="6" w:space="0" w:color="auto"/>
            </w:tcBorders>
          </w:tcPr>
          <w:p w14:paraId="5E6624F2" w14:textId="77777777" w:rsidR="00C46CE7" w:rsidRPr="00972C99" w:rsidRDefault="00C46CE7" w:rsidP="00C345FA">
            <w:pPr>
              <w:pStyle w:val="TAC"/>
            </w:pPr>
            <w:r w:rsidRPr="00972C99">
              <w:t>1</w:t>
            </w:r>
          </w:p>
        </w:tc>
        <w:tc>
          <w:tcPr>
            <w:tcW w:w="950" w:type="dxa"/>
            <w:tcBorders>
              <w:left w:val="nil"/>
            </w:tcBorders>
          </w:tcPr>
          <w:p w14:paraId="0FA45379" w14:textId="77777777" w:rsidR="00C46CE7" w:rsidRPr="00972C99" w:rsidRDefault="00C46CE7" w:rsidP="00C345FA">
            <w:pPr>
              <w:pStyle w:val="TAC"/>
            </w:pPr>
          </w:p>
        </w:tc>
      </w:tr>
      <w:tr w:rsidR="00C46CE7" w:rsidRPr="00972C99" w14:paraId="4CADEE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03D36" w14:textId="77777777" w:rsidR="00C46CE7" w:rsidRPr="00972C99" w:rsidRDefault="00C46CE7" w:rsidP="00C345FA">
            <w:pPr>
              <w:pStyle w:val="TAC"/>
            </w:pPr>
          </w:p>
          <w:p w14:paraId="4578F79D" w14:textId="5F26A201" w:rsidR="00C46CE7" w:rsidRPr="00972C99" w:rsidRDefault="00C46CE7" w:rsidP="00C345FA">
            <w:pPr>
              <w:pStyle w:val="TAC"/>
            </w:pPr>
            <w:del w:id="1227" w:author="rev1" w:date="2021-04-20T17:46:00Z">
              <w:r w:rsidRPr="00972C99" w:rsidDel="00C35382">
                <w:delText xml:space="preserve">Ethernet </w:delText>
              </w:r>
            </w:del>
            <w:del w:id="1228" w:author="rev1" w:date="2021-04-20T18:30:00Z">
              <w:r w:rsidRPr="00972C99" w:rsidDel="005A64E8">
                <w:delText>p</w:delText>
              </w:r>
            </w:del>
            <w:ins w:id="1229" w:author="rev1" w:date="2021-04-20T18:30:00Z">
              <w:r w:rsidR="005A64E8">
                <w:t>P</w:t>
              </w:r>
            </w:ins>
            <w:r w:rsidRPr="00972C99">
              <w:t>ort parameter name</w:t>
            </w:r>
          </w:p>
          <w:p w14:paraId="4CC02850" w14:textId="77777777" w:rsidR="00C46CE7" w:rsidRPr="00972C99" w:rsidRDefault="00C46CE7" w:rsidP="00C345FA">
            <w:pPr>
              <w:pStyle w:val="TAC"/>
            </w:pPr>
          </w:p>
        </w:tc>
        <w:tc>
          <w:tcPr>
            <w:tcW w:w="950" w:type="dxa"/>
            <w:tcBorders>
              <w:left w:val="single" w:sz="6" w:space="0" w:color="auto"/>
            </w:tcBorders>
          </w:tcPr>
          <w:p w14:paraId="02D75C95" w14:textId="77777777" w:rsidR="00C46CE7" w:rsidRPr="00972C99" w:rsidRDefault="00C46CE7" w:rsidP="00C345FA">
            <w:pPr>
              <w:pStyle w:val="TAL"/>
            </w:pPr>
            <w:r w:rsidRPr="00972C99">
              <w:t>octet i</w:t>
            </w:r>
          </w:p>
          <w:p w14:paraId="1B07799A" w14:textId="77777777" w:rsidR="00C46CE7" w:rsidRPr="00972C99" w:rsidRDefault="00C46CE7" w:rsidP="00C345FA">
            <w:pPr>
              <w:pStyle w:val="TAL"/>
            </w:pPr>
          </w:p>
          <w:p w14:paraId="08D0C8A4" w14:textId="77777777" w:rsidR="00C46CE7" w:rsidRPr="00972C99" w:rsidRDefault="00C46CE7" w:rsidP="00C345FA">
            <w:pPr>
              <w:pStyle w:val="TAL"/>
            </w:pPr>
            <w:r w:rsidRPr="00972C99">
              <w:t>octet i+1</w:t>
            </w:r>
          </w:p>
        </w:tc>
      </w:tr>
      <w:tr w:rsidR="00C46CE7" w:rsidRPr="00972C99" w14:paraId="5EFAE6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B01E25" w14:textId="6821F207" w:rsidR="00C46CE7" w:rsidRPr="007053CC" w:rsidRDefault="00C46CE7" w:rsidP="00C345FA">
            <w:pPr>
              <w:pStyle w:val="TAC"/>
              <w:rPr>
                <w:lang w:val="fr-FR"/>
              </w:rPr>
            </w:pPr>
            <w:del w:id="1230" w:author="rev1" w:date="2021-04-20T17:46:00Z">
              <w:r w:rsidRPr="007053CC" w:rsidDel="00C35382">
                <w:rPr>
                  <w:lang w:val="fr-FR"/>
                </w:rPr>
                <w:delText xml:space="preserve">Ethernet </w:delText>
              </w:r>
            </w:del>
            <w:del w:id="1231" w:author="rev1" w:date="2021-04-20T18:30:00Z">
              <w:r w:rsidRPr="007053CC" w:rsidDel="005A64E8">
                <w:rPr>
                  <w:lang w:val="fr-FR"/>
                </w:rPr>
                <w:delText>p</w:delText>
              </w:r>
            </w:del>
            <w:ins w:id="1232" w:author="rev1" w:date="2021-04-20T18:30:00Z">
              <w:r w:rsidR="005A64E8">
                <w:rPr>
                  <w:lang w:val="fr-FR"/>
                </w:rPr>
                <w:t>P</w:t>
              </w:r>
            </w:ins>
            <w:r w:rsidRPr="007053CC">
              <w:rPr>
                <w:lang w:val="fr-FR"/>
              </w:rPr>
              <w:t>ort management service cause</w:t>
            </w:r>
          </w:p>
        </w:tc>
        <w:tc>
          <w:tcPr>
            <w:tcW w:w="950" w:type="dxa"/>
            <w:tcBorders>
              <w:left w:val="single" w:sz="6" w:space="0" w:color="auto"/>
            </w:tcBorders>
          </w:tcPr>
          <w:p w14:paraId="4A815732" w14:textId="77777777" w:rsidR="00C46CE7" w:rsidRPr="00972C99" w:rsidRDefault="00C46CE7" w:rsidP="00C345FA">
            <w:pPr>
              <w:pStyle w:val="TAL"/>
            </w:pPr>
            <w:r w:rsidRPr="00972C99">
              <w:t>octet i+2</w:t>
            </w:r>
          </w:p>
        </w:tc>
      </w:tr>
    </w:tbl>
    <w:p w14:paraId="5A609505" w14:textId="794EE56F" w:rsidR="00C46CE7" w:rsidRPr="00972C99" w:rsidRDefault="00C46CE7" w:rsidP="00C46CE7">
      <w:pPr>
        <w:pStyle w:val="TF"/>
      </w:pPr>
      <w:r w:rsidRPr="00972C99">
        <w:t xml:space="preserve">Figure 9.5.5: </w:t>
      </w:r>
      <w:del w:id="1233" w:author="rev1" w:date="2021-04-20T17:46:00Z">
        <w:r w:rsidRPr="00972C99" w:rsidDel="00C35382">
          <w:delText xml:space="preserve">Ethernet </w:delText>
        </w:r>
      </w:del>
      <w:del w:id="1234" w:author="rev1" w:date="2021-04-20T18:30:00Z">
        <w:r w:rsidRPr="00972C99" w:rsidDel="005A64E8">
          <w:delText>p</w:delText>
        </w:r>
      </w:del>
      <w:ins w:id="1235" w:author="rev1" w:date="2021-04-20T18:30:00Z">
        <w:r w:rsidR="005A64E8">
          <w:t>P</w:t>
        </w:r>
      </w:ins>
      <w:r w:rsidRPr="00972C99">
        <w:t>ort parameter error</w:t>
      </w:r>
    </w:p>
    <w:p w14:paraId="4641C43F" w14:textId="77777777" w:rsidR="00C46CE7" w:rsidRPr="00972C99" w:rsidRDefault="00C46CE7" w:rsidP="00C46CE7"/>
    <w:p w14:paraId="64128026" w14:textId="32F6BF2C" w:rsidR="00C46CE7" w:rsidRPr="00972C99" w:rsidRDefault="00C46CE7" w:rsidP="00C46CE7">
      <w:pPr>
        <w:pStyle w:val="TH"/>
      </w:pPr>
      <w:r w:rsidRPr="00972C99">
        <w:lastRenderedPageBreak/>
        <w:t xml:space="preserve">Table 9.5.1: </w:t>
      </w:r>
      <w:del w:id="1236" w:author="rev1" w:date="2021-04-20T17:46:00Z">
        <w:r w:rsidRPr="00972C99" w:rsidDel="00C35382">
          <w:delText xml:space="preserve">Ethernet </w:delText>
        </w:r>
      </w:del>
      <w:del w:id="1237" w:author="rev1" w:date="2021-04-20T18:30:00Z">
        <w:r w:rsidRPr="00972C99" w:rsidDel="005A64E8">
          <w:delText>p</w:delText>
        </w:r>
      </w:del>
      <w:ins w:id="1238" w:author="rev1" w:date="2021-04-20T18:30:00Z">
        <w:r w:rsidR="005A64E8">
          <w:t>P</w:t>
        </w:r>
      </w:ins>
      <w:r w:rsidRPr="00972C99">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DE93AD5" w14:textId="77777777" w:rsidTr="00C345FA">
        <w:trPr>
          <w:cantSplit/>
          <w:jc w:val="center"/>
        </w:trPr>
        <w:tc>
          <w:tcPr>
            <w:tcW w:w="7102" w:type="dxa"/>
          </w:tcPr>
          <w:p w14:paraId="34CB14C9" w14:textId="77777777" w:rsidR="00C46CE7" w:rsidRPr="00972C99" w:rsidRDefault="00C46CE7" w:rsidP="00C345FA">
            <w:pPr>
              <w:pStyle w:val="TAL"/>
            </w:pPr>
            <w:r w:rsidRPr="00972C99">
              <w:t xml:space="preserve">Value part of the </w:t>
            </w:r>
            <w:del w:id="1239" w:author="rev1" w:date="2021-04-20T17:46:00Z">
              <w:r w:rsidRPr="00972C99" w:rsidDel="00C35382">
                <w:delText xml:space="preserve">Ethernet </w:delText>
              </w:r>
            </w:del>
            <w:r w:rsidRPr="00972C99">
              <w:t>port update result information element (octets 4 to z)</w:t>
            </w:r>
          </w:p>
        </w:tc>
      </w:tr>
      <w:tr w:rsidR="00C46CE7" w:rsidRPr="00972C99" w14:paraId="669A96A2" w14:textId="77777777" w:rsidTr="00C345FA">
        <w:trPr>
          <w:cantSplit/>
          <w:jc w:val="center"/>
        </w:trPr>
        <w:tc>
          <w:tcPr>
            <w:tcW w:w="7102" w:type="dxa"/>
          </w:tcPr>
          <w:p w14:paraId="2782F916" w14:textId="77777777" w:rsidR="00C46CE7" w:rsidRPr="00972C99" w:rsidRDefault="00C46CE7" w:rsidP="00C345FA">
            <w:pPr>
              <w:pStyle w:val="TAL"/>
            </w:pPr>
          </w:p>
        </w:tc>
      </w:tr>
      <w:tr w:rsidR="00C46CE7" w:rsidRPr="00972C99" w14:paraId="1AB9E0FA" w14:textId="77777777" w:rsidTr="00C345FA">
        <w:trPr>
          <w:cantSplit/>
          <w:jc w:val="center"/>
        </w:trPr>
        <w:tc>
          <w:tcPr>
            <w:tcW w:w="7102" w:type="dxa"/>
          </w:tcPr>
          <w:p w14:paraId="5391B64B" w14:textId="3F10C65D" w:rsidR="00C46CE7" w:rsidRPr="00972C99" w:rsidRDefault="00C46CE7" w:rsidP="00C345FA">
            <w:pPr>
              <w:pStyle w:val="TAL"/>
            </w:pPr>
            <w:del w:id="1240" w:author="rev1" w:date="2021-04-20T17:46:00Z">
              <w:r w:rsidRPr="00972C99" w:rsidDel="00C35382">
                <w:delText xml:space="preserve">Ethernet </w:delText>
              </w:r>
            </w:del>
            <w:del w:id="1241" w:author="rev1" w:date="2021-04-20T18:30:00Z">
              <w:r w:rsidRPr="00972C99" w:rsidDel="005A64E8">
                <w:delText>p</w:delText>
              </w:r>
            </w:del>
            <w:ins w:id="1242" w:author="rev1" w:date="2021-04-20T18:30:00Z">
              <w:r w:rsidR="005A64E8">
                <w:t>P</w:t>
              </w:r>
            </w:ins>
            <w:r w:rsidRPr="00972C99">
              <w:t>ort update contents (octets 4 to a)</w:t>
            </w:r>
          </w:p>
          <w:p w14:paraId="180B353D" w14:textId="77777777" w:rsidR="00C46CE7" w:rsidRPr="005A64E8" w:rsidRDefault="00C46CE7" w:rsidP="00C345FA">
            <w:pPr>
              <w:pStyle w:val="TAL"/>
            </w:pPr>
          </w:p>
          <w:p w14:paraId="01061E69" w14:textId="77777777" w:rsidR="00C46CE7" w:rsidRPr="00972C99" w:rsidRDefault="00C46CE7" w:rsidP="00C345FA">
            <w:pPr>
              <w:pStyle w:val="TAL"/>
            </w:pPr>
            <w:r w:rsidRPr="00972C99">
              <w:t xml:space="preserve">This field consists of zero or several </w:t>
            </w:r>
            <w:del w:id="1243" w:author="rev1" w:date="2021-04-20T17:46:00Z">
              <w:r w:rsidRPr="00972C99" w:rsidDel="00C35382">
                <w:delText xml:space="preserve">Ethernet </w:delText>
              </w:r>
            </w:del>
            <w:r w:rsidRPr="00972C99">
              <w:t>port parameter updates.</w:t>
            </w:r>
          </w:p>
          <w:p w14:paraId="62C94CED" w14:textId="77777777" w:rsidR="00C46CE7" w:rsidRPr="00972C99" w:rsidRDefault="00C46CE7" w:rsidP="00C345FA">
            <w:pPr>
              <w:pStyle w:val="TAL"/>
            </w:pPr>
          </w:p>
          <w:p w14:paraId="5F99156F" w14:textId="0196AD4A" w:rsidR="00C46CE7" w:rsidRPr="00972C99" w:rsidRDefault="00C46CE7" w:rsidP="00C345FA">
            <w:pPr>
              <w:pStyle w:val="TAL"/>
            </w:pPr>
            <w:del w:id="1244" w:author="rev1" w:date="2021-04-20T17:46:00Z">
              <w:r w:rsidRPr="00972C99" w:rsidDel="00C35382">
                <w:delText xml:space="preserve">Ethernet </w:delText>
              </w:r>
            </w:del>
            <w:del w:id="1245" w:author="rev1" w:date="2021-04-20T18:31:00Z">
              <w:r w:rsidRPr="00972C99" w:rsidDel="005A64E8">
                <w:delText>p</w:delText>
              </w:r>
            </w:del>
            <w:ins w:id="1246" w:author="rev1" w:date="2021-04-20T18:31:00Z">
              <w:r w:rsidR="005A64E8">
                <w:t>P</w:t>
              </w:r>
            </w:ins>
            <w:r w:rsidRPr="00972C99">
              <w:t>ort parameter update</w:t>
            </w:r>
          </w:p>
          <w:p w14:paraId="0ED839DD" w14:textId="77777777" w:rsidR="00C46CE7" w:rsidRPr="00972C99" w:rsidRDefault="00C46CE7" w:rsidP="00C345FA">
            <w:pPr>
              <w:pStyle w:val="TAL"/>
            </w:pPr>
          </w:p>
          <w:p w14:paraId="18309467" w14:textId="0926C498" w:rsidR="00C46CE7" w:rsidRPr="00972C99" w:rsidRDefault="00C46CE7" w:rsidP="005A64E8">
            <w:pPr>
              <w:pStyle w:val="TAL"/>
            </w:pPr>
            <w:del w:id="1247" w:author="rev1" w:date="2021-04-20T17:46:00Z">
              <w:r w:rsidRPr="00972C99" w:rsidDel="00C35382">
                <w:delText xml:space="preserve">Ethernet </w:delText>
              </w:r>
            </w:del>
            <w:del w:id="1248" w:author="rev1" w:date="2021-04-20T18:31:00Z">
              <w:r w:rsidRPr="00972C99" w:rsidDel="005A64E8">
                <w:delText>p</w:delText>
              </w:r>
            </w:del>
            <w:ins w:id="1249" w:author="rev1" w:date="2021-04-20T18:31:00Z">
              <w:r w:rsidR="005A64E8">
                <w:t>P</w:t>
              </w:r>
            </w:ins>
            <w:r w:rsidRPr="00972C99">
              <w:t>ort parameter name (octets e to e+1)</w:t>
            </w:r>
          </w:p>
        </w:tc>
      </w:tr>
      <w:tr w:rsidR="00C46CE7" w:rsidRPr="00972C99" w14:paraId="47623A50" w14:textId="77777777" w:rsidTr="00C345FA">
        <w:trPr>
          <w:cantSplit/>
          <w:jc w:val="center"/>
        </w:trPr>
        <w:tc>
          <w:tcPr>
            <w:tcW w:w="7102" w:type="dxa"/>
          </w:tcPr>
          <w:p w14:paraId="67F89B14" w14:textId="77777777" w:rsidR="00C46CE7" w:rsidRPr="00972C99" w:rsidRDefault="00C46CE7" w:rsidP="00C345FA">
            <w:pPr>
              <w:pStyle w:val="TAL"/>
            </w:pPr>
          </w:p>
        </w:tc>
      </w:tr>
      <w:tr w:rsidR="00C46CE7" w:rsidRPr="00972C99" w14:paraId="797D7C80" w14:textId="77777777" w:rsidTr="00C345FA">
        <w:trPr>
          <w:cantSplit/>
          <w:jc w:val="center"/>
        </w:trPr>
        <w:tc>
          <w:tcPr>
            <w:tcW w:w="7102" w:type="dxa"/>
          </w:tcPr>
          <w:p w14:paraId="1E63E60E" w14:textId="77777777" w:rsidR="00C46CE7" w:rsidRPr="00972C99" w:rsidRDefault="00C46CE7" w:rsidP="00C345FA">
            <w:pPr>
              <w:pStyle w:val="TAL"/>
            </w:pPr>
            <w:r w:rsidRPr="00972C99">
              <w:t xml:space="preserve">This field contains the name of the </w:t>
            </w:r>
            <w:del w:id="1250" w:author="rev1" w:date="2021-04-20T17:46:00Z">
              <w:r w:rsidRPr="00972C99" w:rsidDel="00C35382">
                <w:delText xml:space="preserve">Ethernet </w:delText>
              </w:r>
            </w:del>
            <w:r w:rsidRPr="00972C99">
              <w:t>port parameter which could be set successfully, encoded over 2 octets as specified in table 9.2.1 for the DS-TT or NW-TT to TSN AF direction.</w:t>
            </w:r>
          </w:p>
        </w:tc>
      </w:tr>
      <w:tr w:rsidR="00C46CE7" w:rsidRPr="00972C99" w14:paraId="5F1D4C23" w14:textId="77777777" w:rsidTr="00C345FA">
        <w:trPr>
          <w:cantSplit/>
          <w:jc w:val="center"/>
        </w:trPr>
        <w:tc>
          <w:tcPr>
            <w:tcW w:w="7102" w:type="dxa"/>
          </w:tcPr>
          <w:p w14:paraId="5E1E3D66" w14:textId="77777777" w:rsidR="00C46CE7" w:rsidRPr="00972C99" w:rsidRDefault="00C46CE7" w:rsidP="00C345FA">
            <w:pPr>
              <w:pStyle w:val="TAL"/>
            </w:pPr>
          </w:p>
          <w:p w14:paraId="4926587B" w14:textId="77777777" w:rsidR="00C46CE7" w:rsidRPr="00972C99" w:rsidRDefault="00C46CE7" w:rsidP="00C345FA">
            <w:pPr>
              <w:pStyle w:val="TAL"/>
            </w:pPr>
            <w:r w:rsidRPr="00972C99">
              <w:t xml:space="preserve">Length of </w:t>
            </w:r>
            <w:del w:id="1251" w:author="rev1" w:date="2021-04-20T17:46:00Z">
              <w:r w:rsidRPr="00972C99" w:rsidDel="00C35382">
                <w:delText xml:space="preserve">Ethernet </w:delText>
              </w:r>
            </w:del>
            <w:r w:rsidRPr="00972C99">
              <w:t>port parameter value (octet e+2)</w:t>
            </w:r>
          </w:p>
        </w:tc>
      </w:tr>
      <w:tr w:rsidR="00C46CE7" w:rsidRPr="00972C99" w14:paraId="230B4124" w14:textId="77777777" w:rsidTr="00C345FA">
        <w:trPr>
          <w:cantSplit/>
          <w:jc w:val="center"/>
        </w:trPr>
        <w:tc>
          <w:tcPr>
            <w:tcW w:w="7102" w:type="dxa"/>
          </w:tcPr>
          <w:p w14:paraId="01FEB24F" w14:textId="77777777" w:rsidR="00C46CE7" w:rsidRPr="00972C99" w:rsidRDefault="00C46CE7" w:rsidP="00C345FA">
            <w:pPr>
              <w:pStyle w:val="TAL"/>
            </w:pPr>
          </w:p>
        </w:tc>
      </w:tr>
      <w:tr w:rsidR="00C46CE7" w:rsidRPr="00972C99" w14:paraId="734E634A" w14:textId="77777777" w:rsidTr="00C345FA">
        <w:trPr>
          <w:cantSplit/>
          <w:jc w:val="center"/>
        </w:trPr>
        <w:tc>
          <w:tcPr>
            <w:tcW w:w="7102" w:type="dxa"/>
          </w:tcPr>
          <w:p w14:paraId="01CEBDA7" w14:textId="77777777" w:rsidR="00C46CE7" w:rsidRPr="00972C99" w:rsidRDefault="00C46CE7" w:rsidP="00C345FA">
            <w:pPr>
              <w:pStyle w:val="TAL"/>
            </w:pPr>
            <w:r w:rsidRPr="00972C99">
              <w:t xml:space="preserve">This field contains the binary encoding of the length of the </w:t>
            </w:r>
            <w:del w:id="1252" w:author="rev1" w:date="2021-04-20T17:46:00Z">
              <w:r w:rsidRPr="00972C99" w:rsidDel="00C35382">
                <w:delText xml:space="preserve">Ethernet </w:delText>
              </w:r>
            </w:del>
            <w:r w:rsidRPr="00972C99">
              <w:t>port parameter value</w:t>
            </w:r>
          </w:p>
        </w:tc>
      </w:tr>
      <w:tr w:rsidR="00C46CE7" w:rsidRPr="00972C99" w14:paraId="4BBAA0C9" w14:textId="77777777" w:rsidTr="00C345FA">
        <w:trPr>
          <w:cantSplit/>
          <w:jc w:val="center"/>
        </w:trPr>
        <w:tc>
          <w:tcPr>
            <w:tcW w:w="7102" w:type="dxa"/>
          </w:tcPr>
          <w:p w14:paraId="214413DC" w14:textId="77777777" w:rsidR="00C46CE7" w:rsidRPr="00972C99" w:rsidRDefault="00C46CE7" w:rsidP="00C345FA">
            <w:pPr>
              <w:pStyle w:val="TAL"/>
            </w:pPr>
          </w:p>
        </w:tc>
      </w:tr>
      <w:tr w:rsidR="00C46CE7" w:rsidRPr="00972C99" w14:paraId="765037F7" w14:textId="77777777" w:rsidTr="00C345FA">
        <w:trPr>
          <w:cantSplit/>
          <w:jc w:val="center"/>
        </w:trPr>
        <w:tc>
          <w:tcPr>
            <w:tcW w:w="7102" w:type="dxa"/>
          </w:tcPr>
          <w:p w14:paraId="51B70BE5" w14:textId="2F50A13F" w:rsidR="00C46CE7" w:rsidRPr="00972C99" w:rsidRDefault="00C46CE7" w:rsidP="00C345FA">
            <w:pPr>
              <w:pStyle w:val="TAL"/>
            </w:pPr>
            <w:del w:id="1253" w:author="rev1" w:date="2021-04-20T17:46:00Z">
              <w:r w:rsidRPr="00972C99" w:rsidDel="00C35382">
                <w:delText xml:space="preserve">Ethernet </w:delText>
              </w:r>
            </w:del>
            <w:del w:id="1254" w:author="rev1" w:date="2021-04-20T18:31:00Z">
              <w:r w:rsidRPr="00972C99" w:rsidDel="005A64E8">
                <w:delText>p</w:delText>
              </w:r>
            </w:del>
            <w:ins w:id="1255" w:author="rev1" w:date="2021-04-20T18:31:00Z">
              <w:r w:rsidR="005A64E8">
                <w:t>P</w:t>
              </w:r>
            </w:ins>
            <w:r w:rsidRPr="00972C99">
              <w:t>ort parameter value (octets e+3 to f)</w:t>
            </w:r>
          </w:p>
        </w:tc>
      </w:tr>
      <w:tr w:rsidR="00C46CE7" w:rsidRPr="00972C99" w14:paraId="0CEE64D2" w14:textId="77777777" w:rsidTr="00C345FA">
        <w:trPr>
          <w:cantSplit/>
          <w:jc w:val="center"/>
        </w:trPr>
        <w:tc>
          <w:tcPr>
            <w:tcW w:w="7102" w:type="dxa"/>
          </w:tcPr>
          <w:p w14:paraId="7E7FEE85" w14:textId="77777777" w:rsidR="00C46CE7" w:rsidRPr="005A64E8" w:rsidRDefault="00C46CE7" w:rsidP="00C345FA">
            <w:pPr>
              <w:pStyle w:val="TAL"/>
            </w:pPr>
          </w:p>
        </w:tc>
      </w:tr>
      <w:tr w:rsidR="00C46CE7" w:rsidRPr="00972C99" w14:paraId="71FAF07A" w14:textId="77777777" w:rsidTr="00C345FA">
        <w:trPr>
          <w:cantSplit/>
          <w:jc w:val="center"/>
        </w:trPr>
        <w:tc>
          <w:tcPr>
            <w:tcW w:w="7102" w:type="dxa"/>
          </w:tcPr>
          <w:p w14:paraId="309E938C" w14:textId="4346BB8D" w:rsidR="00C46CE7" w:rsidRPr="00972C99" w:rsidRDefault="00C46CE7" w:rsidP="00C345FA">
            <w:pPr>
              <w:pStyle w:val="TAL"/>
            </w:pPr>
            <w:del w:id="1256" w:author="rev1" w:date="2021-04-20T17:46:00Z">
              <w:r w:rsidRPr="00972C99" w:rsidDel="00C35382">
                <w:delText xml:space="preserve">Ethernet </w:delText>
              </w:r>
            </w:del>
            <w:del w:id="1257" w:author="rev1" w:date="2021-04-20T18:31:00Z">
              <w:r w:rsidRPr="00972C99" w:rsidDel="005A64E8">
                <w:delText>p</w:delText>
              </w:r>
            </w:del>
            <w:ins w:id="1258" w:author="rev1" w:date="2021-04-20T18:31:00Z">
              <w:r w:rsidR="005A64E8">
                <w:t>P</w:t>
              </w:r>
            </w:ins>
            <w:r w:rsidRPr="00972C99">
              <w:t>ort error contents (octets a+1 to z)</w:t>
            </w:r>
          </w:p>
          <w:p w14:paraId="4E8F31BB" w14:textId="77777777" w:rsidR="00C46CE7" w:rsidRPr="005A64E8" w:rsidRDefault="00C46CE7" w:rsidP="00C345FA">
            <w:pPr>
              <w:pStyle w:val="TAL"/>
            </w:pPr>
          </w:p>
          <w:p w14:paraId="6673C4E6" w14:textId="77777777" w:rsidR="00C46CE7" w:rsidRPr="00972C99" w:rsidRDefault="00C46CE7" w:rsidP="00C345FA">
            <w:pPr>
              <w:pStyle w:val="TAL"/>
            </w:pPr>
            <w:r w:rsidRPr="00972C99">
              <w:t xml:space="preserve">This field consists of zero or several </w:t>
            </w:r>
            <w:del w:id="1259" w:author="rev1" w:date="2021-04-20T17:46:00Z">
              <w:r w:rsidRPr="00972C99" w:rsidDel="00C35382">
                <w:delText xml:space="preserve">Ethernet </w:delText>
              </w:r>
            </w:del>
            <w:r w:rsidRPr="00972C99">
              <w:t>port parameter errors.</w:t>
            </w:r>
          </w:p>
          <w:p w14:paraId="02558FF6" w14:textId="77777777" w:rsidR="00C46CE7" w:rsidRPr="00972C99" w:rsidRDefault="00C46CE7" w:rsidP="00C345FA">
            <w:pPr>
              <w:pStyle w:val="TAL"/>
            </w:pPr>
          </w:p>
          <w:p w14:paraId="27809321" w14:textId="0B95E143" w:rsidR="00C46CE7" w:rsidRPr="00972C99" w:rsidRDefault="00C46CE7" w:rsidP="00C345FA">
            <w:pPr>
              <w:pStyle w:val="TAL"/>
            </w:pPr>
            <w:del w:id="1260" w:author="rev1" w:date="2021-04-20T17:46:00Z">
              <w:r w:rsidRPr="00972C99" w:rsidDel="00C35382">
                <w:delText xml:space="preserve">Ethernet </w:delText>
              </w:r>
            </w:del>
            <w:del w:id="1261" w:author="rev1" w:date="2021-04-20T18:31:00Z">
              <w:r w:rsidRPr="00972C99" w:rsidDel="005A64E8">
                <w:delText>p</w:delText>
              </w:r>
            </w:del>
            <w:ins w:id="1262" w:author="rev1" w:date="2021-04-20T18:31:00Z">
              <w:r w:rsidR="005A64E8">
                <w:t>P</w:t>
              </w:r>
            </w:ins>
            <w:r w:rsidRPr="00972C99">
              <w:t>ort parameter error</w:t>
            </w:r>
          </w:p>
          <w:p w14:paraId="0A992CC4" w14:textId="77777777" w:rsidR="00C46CE7" w:rsidRPr="00972C99" w:rsidRDefault="00C46CE7" w:rsidP="00C345FA">
            <w:pPr>
              <w:pStyle w:val="TAL"/>
            </w:pPr>
          </w:p>
          <w:p w14:paraId="3157022B" w14:textId="70F41958" w:rsidR="00C46CE7" w:rsidRPr="00972C99" w:rsidRDefault="00C46CE7" w:rsidP="005A64E8">
            <w:pPr>
              <w:pStyle w:val="TAL"/>
            </w:pPr>
            <w:del w:id="1263" w:author="rev1" w:date="2021-04-20T17:46:00Z">
              <w:r w:rsidRPr="00972C99" w:rsidDel="00C35382">
                <w:delText xml:space="preserve">Ethernet </w:delText>
              </w:r>
            </w:del>
            <w:del w:id="1264" w:author="rev1" w:date="2021-04-20T18:31:00Z">
              <w:r w:rsidRPr="00972C99" w:rsidDel="005A64E8">
                <w:delText>p</w:delText>
              </w:r>
            </w:del>
            <w:ins w:id="1265" w:author="rev1" w:date="2021-04-20T18:31:00Z">
              <w:r w:rsidR="005A64E8">
                <w:t>P</w:t>
              </w:r>
            </w:ins>
            <w:r w:rsidRPr="00972C99">
              <w:t xml:space="preserve">ort parameter name (octets </w:t>
            </w:r>
            <w:r>
              <w:t>i</w:t>
            </w:r>
            <w:r w:rsidRPr="00972C99">
              <w:t xml:space="preserve"> to i+1)</w:t>
            </w:r>
          </w:p>
        </w:tc>
      </w:tr>
      <w:tr w:rsidR="00C46CE7" w:rsidRPr="00972C99" w14:paraId="6AFA2349" w14:textId="77777777" w:rsidTr="00C345FA">
        <w:trPr>
          <w:cantSplit/>
          <w:jc w:val="center"/>
        </w:trPr>
        <w:tc>
          <w:tcPr>
            <w:tcW w:w="7102" w:type="dxa"/>
          </w:tcPr>
          <w:p w14:paraId="42E875C0" w14:textId="77777777" w:rsidR="00C46CE7" w:rsidRPr="00972C99" w:rsidRDefault="00C46CE7" w:rsidP="00C345FA">
            <w:pPr>
              <w:pStyle w:val="TAL"/>
            </w:pPr>
          </w:p>
        </w:tc>
      </w:tr>
      <w:tr w:rsidR="00C46CE7" w:rsidRPr="00972C99" w14:paraId="43D782A5" w14:textId="77777777" w:rsidTr="00C345FA">
        <w:trPr>
          <w:cantSplit/>
          <w:jc w:val="center"/>
        </w:trPr>
        <w:tc>
          <w:tcPr>
            <w:tcW w:w="7102" w:type="dxa"/>
          </w:tcPr>
          <w:p w14:paraId="19288DE0" w14:textId="77777777" w:rsidR="00C46CE7" w:rsidRPr="00972C99" w:rsidRDefault="00C46CE7" w:rsidP="00C345FA">
            <w:pPr>
              <w:pStyle w:val="TAL"/>
            </w:pPr>
            <w:r w:rsidRPr="00972C99">
              <w:t xml:space="preserve">This field contains the name of the </w:t>
            </w:r>
            <w:del w:id="1266" w:author="rev1" w:date="2021-04-20T17:46:00Z">
              <w:r w:rsidRPr="00972C99" w:rsidDel="00C35382">
                <w:delText xml:space="preserve">Ethernet </w:delText>
              </w:r>
            </w:del>
            <w:r w:rsidRPr="00972C99">
              <w:t>port parameter whose value could not be set successfully, encoded over 2 octets as specified in table 9.2.1 for the DS-TT or NW-TT to TSN AF direction.</w:t>
            </w:r>
          </w:p>
        </w:tc>
      </w:tr>
      <w:tr w:rsidR="00C46CE7" w:rsidRPr="00972C99" w14:paraId="2DE87867" w14:textId="77777777" w:rsidTr="00C345FA">
        <w:trPr>
          <w:cantSplit/>
          <w:jc w:val="center"/>
        </w:trPr>
        <w:tc>
          <w:tcPr>
            <w:tcW w:w="7102" w:type="dxa"/>
            <w:tcBorders>
              <w:bottom w:val="single" w:sz="4" w:space="0" w:color="auto"/>
            </w:tcBorders>
          </w:tcPr>
          <w:p w14:paraId="3DBBDD97" w14:textId="77777777" w:rsidR="00C46CE7" w:rsidRPr="00972C99" w:rsidRDefault="00C46CE7" w:rsidP="00C345FA">
            <w:pPr>
              <w:pStyle w:val="TAL"/>
            </w:pPr>
          </w:p>
          <w:p w14:paraId="6B30C80A" w14:textId="5F7D4924" w:rsidR="00C46CE7" w:rsidRPr="007053CC" w:rsidRDefault="00C46CE7" w:rsidP="00C345FA">
            <w:pPr>
              <w:pStyle w:val="TAL"/>
              <w:rPr>
                <w:lang w:val="fr-FR"/>
              </w:rPr>
            </w:pPr>
            <w:del w:id="1267" w:author="rev1" w:date="2021-04-20T17:46:00Z">
              <w:r w:rsidRPr="007053CC" w:rsidDel="00C35382">
                <w:rPr>
                  <w:lang w:val="fr-FR"/>
                </w:rPr>
                <w:delText xml:space="preserve">Ethernet </w:delText>
              </w:r>
            </w:del>
            <w:del w:id="1268" w:author="rev1" w:date="2021-04-20T18:31:00Z">
              <w:r w:rsidRPr="007053CC" w:rsidDel="005A64E8">
                <w:rPr>
                  <w:lang w:val="fr-FR"/>
                </w:rPr>
                <w:delText>p</w:delText>
              </w:r>
            </w:del>
            <w:ins w:id="1269" w:author="rev1" w:date="2021-04-20T18:31:00Z">
              <w:r w:rsidR="005A64E8">
                <w:rPr>
                  <w:lang w:val="fr-FR"/>
                </w:rPr>
                <w:t>P</w:t>
              </w:r>
            </w:ins>
            <w:r w:rsidRPr="007053CC">
              <w:rPr>
                <w:lang w:val="fr-FR"/>
              </w:rPr>
              <w:t>ort management service cause (octet i+2)</w:t>
            </w:r>
          </w:p>
          <w:p w14:paraId="49770DD6" w14:textId="77777777" w:rsidR="00C46CE7" w:rsidRPr="007053CC" w:rsidRDefault="00C46CE7" w:rsidP="00C345FA">
            <w:pPr>
              <w:pStyle w:val="TAL"/>
              <w:rPr>
                <w:lang w:val="fr-FR"/>
              </w:rPr>
            </w:pPr>
          </w:p>
          <w:p w14:paraId="775A9B49" w14:textId="77777777" w:rsidR="00C46CE7" w:rsidRPr="00972C99" w:rsidRDefault="00C46CE7" w:rsidP="00C345FA">
            <w:pPr>
              <w:pStyle w:val="TAL"/>
            </w:pPr>
            <w:r w:rsidRPr="00972C99">
              <w:t xml:space="preserve">This field contains the </w:t>
            </w:r>
            <w:del w:id="1270" w:author="rev1" w:date="2021-04-20T17:46:00Z">
              <w:r w:rsidRPr="00972C99" w:rsidDel="00C35382">
                <w:delText xml:space="preserve">Ethernet </w:delText>
              </w:r>
            </w:del>
            <w:r w:rsidRPr="00972C99">
              <w:t xml:space="preserve">port management service cause indicating the reason why the value of the </w:t>
            </w:r>
            <w:del w:id="1271" w:author="rev1" w:date="2021-04-20T17:46:00Z">
              <w:r w:rsidRPr="00972C99" w:rsidDel="00C35382">
                <w:delText xml:space="preserve">Ethernet </w:delText>
              </w:r>
            </w:del>
            <w:r w:rsidRPr="00972C99">
              <w:t>port parameter could not be set successfully, encoded as follows:</w:t>
            </w:r>
          </w:p>
          <w:p w14:paraId="6A0449D6" w14:textId="77777777" w:rsidR="00C46CE7" w:rsidRPr="00972C99" w:rsidRDefault="00C46CE7" w:rsidP="00C345FA">
            <w:pPr>
              <w:pStyle w:val="TAL"/>
            </w:pPr>
            <w:r w:rsidRPr="00972C99">
              <w:t>Bits</w:t>
            </w:r>
          </w:p>
          <w:p w14:paraId="41917C92" w14:textId="77777777" w:rsidR="00C46CE7" w:rsidRPr="00972C99" w:rsidRDefault="00C46CE7" w:rsidP="00C345FA">
            <w:pPr>
              <w:pStyle w:val="TAL"/>
              <w:rPr>
                <w:b/>
                <w:bCs/>
              </w:rPr>
            </w:pPr>
            <w:r w:rsidRPr="00972C99">
              <w:rPr>
                <w:b/>
                <w:bCs/>
              </w:rPr>
              <w:t>8 7 6 5 4 3 2 1</w:t>
            </w:r>
          </w:p>
          <w:p w14:paraId="0564C11D" w14:textId="77777777" w:rsidR="00C46CE7" w:rsidRPr="00972C99" w:rsidRDefault="00C46CE7" w:rsidP="00C345FA">
            <w:pPr>
              <w:pStyle w:val="TAL"/>
            </w:pPr>
            <w:r w:rsidRPr="00972C99">
              <w:t>0 0 0 0 0 0 0 0</w:t>
            </w:r>
            <w:r w:rsidRPr="00972C99">
              <w:tab/>
              <w:t>Reserved</w:t>
            </w:r>
          </w:p>
          <w:p w14:paraId="0551215F" w14:textId="646BD3CD" w:rsidR="00C46CE7" w:rsidRPr="00972C99" w:rsidRDefault="00C46CE7" w:rsidP="00C345FA">
            <w:pPr>
              <w:pStyle w:val="TAL"/>
            </w:pPr>
            <w:r w:rsidRPr="00972C99">
              <w:t>0 0 0 0 0 0 0 1</w:t>
            </w:r>
            <w:r w:rsidRPr="00972C99">
              <w:tab/>
            </w:r>
            <w:del w:id="1272" w:author="rev1" w:date="2021-04-20T17:46:00Z">
              <w:r w:rsidRPr="00972C99" w:rsidDel="00C35382">
                <w:delText xml:space="preserve">Ethernet </w:delText>
              </w:r>
            </w:del>
            <w:del w:id="1273" w:author="rev1" w:date="2021-04-20T18:31:00Z">
              <w:r w:rsidRPr="00972C99" w:rsidDel="005A64E8">
                <w:delText>p</w:delText>
              </w:r>
            </w:del>
            <w:ins w:id="1274" w:author="rev1" w:date="2021-04-20T18:31:00Z">
              <w:r w:rsidR="005A64E8">
                <w:t>P</w:t>
              </w:r>
            </w:ins>
            <w:r w:rsidRPr="00972C99">
              <w:t>ort parameter not supported</w:t>
            </w:r>
          </w:p>
          <w:p w14:paraId="1479F6F5" w14:textId="77777777" w:rsidR="00C46CE7" w:rsidRPr="00972C99" w:rsidRDefault="00C46CE7" w:rsidP="00C345FA">
            <w:pPr>
              <w:pStyle w:val="TAL"/>
            </w:pPr>
            <w:r w:rsidRPr="00972C99">
              <w:t>0 0 0 0 0 0 1 0</w:t>
            </w:r>
            <w:r w:rsidRPr="00972C99">
              <w:tab/>
              <w:t xml:space="preserve">Invalid </w:t>
            </w:r>
            <w:del w:id="1275" w:author="rev1" w:date="2021-04-20T17:46:00Z">
              <w:r w:rsidRPr="00972C99" w:rsidDel="00C35382">
                <w:delText xml:space="preserve">Ethernet </w:delText>
              </w:r>
            </w:del>
            <w:r w:rsidRPr="00972C99">
              <w:t>port parameter value</w:t>
            </w:r>
          </w:p>
          <w:p w14:paraId="2603C662" w14:textId="77777777" w:rsidR="00C46CE7" w:rsidRPr="00972C99" w:rsidRDefault="00C46CE7" w:rsidP="00C345FA">
            <w:pPr>
              <w:pStyle w:val="TAL"/>
            </w:pPr>
            <w:r w:rsidRPr="00972C99">
              <w:t>0 1 1 0 1 1 1 1</w:t>
            </w:r>
            <w:r w:rsidRPr="00972C99">
              <w:tab/>
              <w:t>Protocol error, unspecified</w:t>
            </w:r>
          </w:p>
          <w:p w14:paraId="79DE6BF9" w14:textId="77777777" w:rsidR="00C46CE7" w:rsidRPr="00972C99" w:rsidRDefault="00C46CE7" w:rsidP="00C345FA">
            <w:pPr>
              <w:pStyle w:val="TAL"/>
            </w:pPr>
            <w:r w:rsidRPr="00972C99">
              <w:t>The receiving entity shall treat any other value as 0110 1111, "protocol error, unspecified".</w:t>
            </w:r>
          </w:p>
          <w:p w14:paraId="64E12F82" w14:textId="77777777" w:rsidR="00C46CE7" w:rsidRPr="00972C99" w:rsidRDefault="00C46CE7" w:rsidP="00C345FA">
            <w:pPr>
              <w:pStyle w:val="TAL"/>
            </w:pPr>
          </w:p>
        </w:tc>
      </w:tr>
    </w:tbl>
    <w:p w14:paraId="4A5FC9A7" w14:textId="77777777" w:rsidR="00C46CE7" w:rsidRPr="00972C99" w:rsidRDefault="00C46CE7" w:rsidP="00C46CE7"/>
    <w:p w14:paraId="57C7FB63" w14:textId="77777777" w:rsidR="00C46CE7" w:rsidRPr="007053CC" w:rsidRDefault="00C46CE7" w:rsidP="00C46CE7">
      <w:pPr>
        <w:pStyle w:val="2"/>
        <w:rPr>
          <w:lang w:val="fr-FR"/>
        </w:rPr>
      </w:pPr>
      <w:bookmarkStart w:id="1276" w:name="_Toc45216193"/>
      <w:bookmarkStart w:id="1277" w:name="_Toc51931762"/>
      <w:bookmarkStart w:id="1278" w:name="_Toc58235124"/>
      <w:bookmarkStart w:id="1279" w:name="_Toc68195123"/>
      <w:bookmarkStart w:id="1280" w:name="_Toc33963296"/>
      <w:bookmarkStart w:id="1281" w:name="_Toc34393366"/>
      <w:bookmarkStart w:id="1282" w:name="_Toc20233405"/>
      <w:bookmarkEnd w:id="1172"/>
      <w:r w:rsidRPr="007053CC">
        <w:rPr>
          <w:lang w:val="fr-FR"/>
        </w:rPr>
        <w:t>9.</w:t>
      </w:r>
      <w:r>
        <w:rPr>
          <w:lang w:val="fr-FR"/>
        </w:rPr>
        <w:t>5A</w:t>
      </w:r>
      <w:r w:rsidRPr="007053CC">
        <w:rPr>
          <w:lang w:val="fr-FR"/>
        </w:rPr>
        <w:tab/>
      </w:r>
      <w:r>
        <w:rPr>
          <w:lang w:val="fr-FR"/>
        </w:rPr>
        <w:t>Bridge</w:t>
      </w:r>
      <w:r w:rsidRPr="007053CC">
        <w:rPr>
          <w:lang w:val="fr-FR"/>
        </w:rPr>
        <w:t xml:space="preserve"> management service message type</w:t>
      </w:r>
      <w:bookmarkEnd w:id="1276"/>
      <w:bookmarkEnd w:id="1277"/>
      <w:bookmarkEnd w:id="1278"/>
      <w:bookmarkEnd w:id="1279"/>
    </w:p>
    <w:p w14:paraId="2E03D823" w14:textId="77777777" w:rsidR="00C46CE7" w:rsidRPr="007053CC" w:rsidRDefault="00C46CE7" w:rsidP="00C46CE7">
      <w:pPr>
        <w:pStyle w:val="TH"/>
        <w:rPr>
          <w:lang w:val="fr-FR"/>
        </w:rPr>
      </w:pPr>
      <w:r w:rsidRPr="007053CC">
        <w:rPr>
          <w:lang w:val="fr-FR"/>
        </w:rPr>
        <w:t>Table 9.</w:t>
      </w:r>
      <w:r>
        <w:rPr>
          <w:lang w:val="fr-FR"/>
        </w:rPr>
        <w:t>5A</w:t>
      </w:r>
      <w:r w:rsidRPr="007053CC">
        <w:rPr>
          <w:lang w:val="fr-FR"/>
        </w:rPr>
        <w:t xml:space="preserve">.1: </w:t>
      </w:r>
      <w:r>
        <w:rPr>
          <w:lang w:val="fr-FR"/>
        </w:rPr>
        <w:t>Bridge</w:t>
      </w:r>
      <w:r w:rsidRPr="007053CC">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C46CE7" w:rsidRPr="00972C99" w14:paraId="3D93C259" w14:textId="77777777" w:rsidTr="00C345FA">
        <w:trPr>
          <w:cantSplit/>
          <w:jc w:val="center"/>
        </w:trPr>
        <w:tc>
          <w:tcPr>
            <w:tcW w:w="7094" w:type="dxa"/>
            <w:gridSpan w:val="11"/>
          </w:tcPr>
          <w:p w14:paraId="64878204" w14:textId="77777777" w:rsidR="00C46CE7" w:rsidRPr="00972C99" w:rsidRDefault="00C46CE7" w:rsidP="00C345FA">
            <w:pPr>
              <w:pStyle w:val="TAL"/>
            </w:pPr>
            <w:r w:rsidRPr="00972C99">
              <w:t>Bits</w:t>
            </w:r>
          </w:p>
        </w:tc>
      </w:tr>
      <w:tr w:rsidR="00C46CE7" w:rsidRPr="00972C99" w14:paraId="1AE43794" w14:textId="77777777" w:rsidTr="00C345FA">
        <w:trPr>
          <w:jc w:val="center"/>
        </w:trPr>
        <w:tc>
          <w:tcPr>
            <w:tcW w:w="284" w:type="dxa"/>
          </w:tcPr>
          <w:p w14:paraId="6893A393" w14:textId="77777777" w:rsidR="00C46CE7" w:rsidRPr="00972C99" w:rsidRDefault="00C46CE7" w:rsidP="00C345FA">
            <w:pPr>
              <w:pStyle w:val="TAH"/>
            </w:pPr>
            <w:r w:rsidRPr="00972C99">
              <w:t>8</w:t>
            </w:r>
          </w:p>
        </w:tc>
        <w:tc>
          <w:tcPr>
            <w:tcW w:w="285" w:type="dxa"/>
          </w:tcPr>
          <w:p w14:paraId="02F7370A" w14:textId="77777777" w:rsidR="00C46CE7" w:rsidRPr="00972C99" w:rsidRDefault="00C46CE7" w:rsidP="00C345FA">
            <w:pPr>
              <w:pStyle w:val="TAH"/>
            </w:pPr>
            <w:r w:rsidRPr="00972C99">
              <w:t>7</w:t>
            </w:r>
          </w:p>
        </w:tc>
        <w:tc>
          <w:tcPr>
            <w:tcW w:w="283" w:type="dxa"/>
          </w:tcPr>
          <w:p w14:paraId="61073F0A" w14:textId="77777777" w:rsidR="00C46CE7" w:rsidRPr="00972C99" w:rsidRDefault="00C46CE7" w:rsidP="00C345FA">
            <w:pPr>
              <w:pStyle w:val="TAH"/>
            </w:pPr>
            <w:r w:rsidRPr="00972C99">
              <w:t>6</w:t>
            </w:r>
          </w:p>
        </w:tc>
        <w:tc>
          <w:tcPr>
            <w:tcW w:w="283" w:type="dxa"/>
          </w:tcPr>
          <w:p w14:paraId="6E0A5C9E" w14:textId="77777777" w:rsidR="00C46CE7" w:rsidRPr="00972C99" w:rsidRDefault="00C46CE7" w:rsidP="00C345FA">
            <w:pPr>
              <w:pStyle w:val="TAH"/>
            </w:pPr>
            <w:r w:rsidRPr="00972C99">
              <w:t>5</w:t>
            </w:r>
          </w:p>
        </w:tc>
        <w:tc>
          <w:tcPr>
            <w:tcW w:w="284" w:type="dxa"/>
          </w:tcPr>
          <w:p w14:paraId="1E8FFF27" w14:textId="77777777" w:rsidR="00C46CE7" w:rsidRPr="00972C99" w:rsidRDefault="00C46CE7" w:rsidP="00C345FA">
            <w:pPr>
              <w:pStyle w:val="TAH"/>
            </w:pPr>
            <w:r w:rsidRPr="00972C99">
              <w:t>4</w:t>
            </w:r>
          </w:p>
        </w:tc>
        <w:tc>
          <w:tcPr>
            <w:tcW w:w="284" w:type="dxa"/>
          </w:tcPr>
          <w:p w14:paraId="153C486C" w14:textId="77777777" w:rsidR="00C46CE7" w:rsidRPr="00972C99" w:rsidRDefault="00C46CE7" w:rsidP="00C345FA">
            <w:pPr>
              <w:pStyle w:val="TAH"/>
            </w:pPr>
            <w:r w:rsidRPr="00972C99">
              <w:t>3</w:t>
            </w:r>
          </w:p>
        </w:tc>
        <w:tc>
          <w:tcPr>
            <w:tcW w:w="284" w:type="dxa"/>
          </w:tcPr>
          <w:p w14:paraId="44B31520" w14:textId="77777777" w:rsidR="00C46CE7" w:rsidRPr="00972C99" w:rsidRDefault="00C46CE7" w:rsidP="00C345FA">
            <w:pPr>
              <w:pStyle w:val="TAH"/>
            </w:pPr>
            <w:r w:rsidRPr="00972C99">
              <w:t>2</w:t>
            </w:r>
          </w:p>
        </w:tc>
        <w:tc>
          <w:tcPr>
            <w:tcW w:w="284" w:type="dxa"/>
            <w:gridSpan w:val="2"/>
          </w:tcPr>
          <w:p w14:paraId="253E47D1" w14:textId="77777777" w:rsidR="00C46CE7" w:rsidRPr="00972C99" w:rsidRDefault="00C46CE7" w:rsidP="00C345FA">
            <w:pPr>
              <w:pStyle w:val="TAH"/>
            </w:pPr>
            <w:r w:rsidRPr="00972C99">
              <w:t>1</w:t>
            </w:r>
          </w:p>
        </w:tc>
        <w:tc>
          <w:tcPr>
            <w:tcW w:w="709" w:type="dxa"/>
          </w:tcPr>
          <w:p w14:paraId="6155D293" w14:textId="77777777" w:rsidR="00C46CE7" w:rsidRPr="00972C99" w:rsidRDefault="00C46CE7" w:rsidP="00C345FA">
            <w:pPr>
              <w:pStyle w:val="TAL"/>
            </w:pPr>
          </w:p>
        </w:tc>
        <w:tc>
          <w:tcPr>
            <w:tcW w:w="4114" w:type="dxa"/>
          </w:tcPr>
          <w:p w14:paraId="347C2D57" w14:textId="77777777" w:rsidR="00C46CE7" w:rsidRPr="00972C99" w:rsidRDefault="00C46CE7" w:rsidP="00C345FA">
            <w:pPr>
              <w:pStyle w:val="TAL"/>
            </w:pPr>
          </w:p>
        </w:tc>
      </w:tr>
      <w:tr w:rsidR="00C46CE7" w:rsidRPr="00972C99" w14:paraId="64588083" w14:textId="77777777" w:rsidTr="00C345FA">
        <w:trPr>
          <w:jc w:val="center"/>
        </w:trPr>
        <w:tc>
          <w:tcPr>
            <w:tcW w:w="284" w:type="dxa"/>
          </w:tcPr>
          <w:p w14:paraId="4034DB7E" w14:textId="77777777" w:rsidR="00C46CE7" w:rsidRPr="00972C99" w:rsidRDefault="00C46CE7" w:rsidP="00C345FA">
            <w:pPr>
              <w:pStyle w:val="TAC"/>
            </w:pPr>
            <w:r w:rsidRPr="00972C99">
              <w:t>0</w:t>
            </w:r>
          </w:p>
        </w:tc>
        <w:tc>
          <w:tcPr>
            <w:tcW w:w="285" w:type="dxa"/>
          </w:tcPr>
          <w:p w14:paraId="46D5497D" w14:textId="77777777" w:rsidR="00C46CE7" w:rsidRPr="00972C99" w:rsidRDefault="00C46CE7" w:rsidP="00C345FA">
            <w:pPr>
              <w:pStyle w:val="TAC"/>
            </w:pPr>
            <w:r w:rsidRPr="00972C99">
              <w:t>0</w:t>
            </w:r>
          </w:p>
        </w:tc>
        <w:tc>
          <w:tcPr>
            <w:tcW w:w="283" w:type="dxa"/>
          </w:tcPr>
          <w:p w14:paraId="7F711CA5" w14:textId="77777777" w:rsidR="00C46CE7" w:rsidRPr="00972C99" w:rsidRDefault="00C46CE7" w:rsidP="00C345FA">
            <w:pPr>
              <w:pStyle w:val="TAC"/>
            </w:pPr>
            <w:r w:rsidRPr="00972C99">
              <w:t>0</w:t>
            </w:r>
          </w:p>
        </w:tc>
        <w:tc>
          <w:tcPr>
            <w:tcW w:w="283" w:type="dxa"/>
          </w:tcPr>
          <w:p w14:paraId="3164D6C9" w14:textId="77777777" w:rsidR="00C46CE7" w:rsidRPr="00972C99" w:rsidRDefault="00C46CE7" w:rsidP="00C345FA">
            <w:pPr>
              <w:pStyle w:val="TAC"/>
            </w:pPr>
            <w:r w:rsidRPr="00972C99">
              <w:t>0</w:t>
            </w:r>
          </w:p>
        </w:tc>
        <w:tc>
          <w:tcPr>
            <w:tcW w:w="284" w:type="dxa"/>
          </w:tcPr>
          <w:p w14:paraId="0490A5C7" w14:textId="77777777" w:rsidR="00C46CE7" w:rsidRPr="00972C99" w:rsidRDefault="00C46CE7" w:rsidP="00C345FA">
            <w:pPr>
              <w:pStyle w:val="TAC"/>
            </w:pPr>
            <w:r w:rsidRPr="00972C99">
              <w:t>0</w:t>
            </w:r>
          </w:p>
        </w:tc>
        <w:tc>
          <w:tcPr>
            <w:tcW w:w="284" w:type="dxa"/>
          </w:tcPr>
          <w:p w14:paraId="3C348515" w14:textId="77777777" w:rsidR="00C46CE7" w:rsidRPr="00972C99" w:rsidRDefault="00C46CE7" w:rsidP="00C345FA">
            <w:pPr>
              <w:pStyle w:val="TAC"/>
            </w:pPr>
            <w:r w:rsidRPr="00972C99">
              <w:t>0</w:t>
            </w:r>
          </w:p>
        </w:tc>
        <w:tc>
          <w:tcPr>
            <w:tcW w:w="284" w:type="dxa"/>
          </w:tcPr>
          <w:p w14:paraId="45E23C89" w14:textId="77777777" w:rsidR="00C46CE7" w:rsidRPr="00972C99" w:rsidRDefault="00C46CE7" w:rsidP="00C345FA">
            <w:pPr>
              <w:pStyle w:val="TAC"/>
            </w:pPr>
            <w:r w:rsidRPr="00972C99">
              <w:t>0</w:t>
            </w:r>
          </w:p>
        </w:tc>
        <w:tc>
          <w:tcPr>
            <w:tcW w:w="284" w:type="dxa"/>
            <w:gridSpan w:val="2"/>
          </w:tcPr>
          <w:p w14:paraId="13393FAB" w14:textId="77777777" w:rsidR="00C46CE7" w:rsidRPr="00972C99" w:rsidRDefault="00C46CE7" w:rsidP="00C345FA">
            <w:pPr>
              <w:pStyle w:val="TAC"/>
            </w:pPr>
            <w:r w:rsidRPr="00972C99">
              <w:t>0</w:t>
            </w:r>
          </w:p>
        </w:tc>
        <w:tc>
          <w:tcPr>
            <w:tcW w:w="709" w:type="dxa"/>
          </w:tcPr>
          <w:p w14:paraId="164C4C2E" w14:textId="77777777" w:rsidR="00C46CE7" w:rsidRPr="00972C99" w:rsidRDefault="00C46CE7" w:rsidP="00C345FA">
            <w:pPr>
              <w:pStyle w:val="TAL"/>
            </w:pPr>
          </w:p>
        </w:tc>
        <w:tc>
          <w:tcPr>
            <w:tcW w:w="4114" w:type="dxa"/>
          </w:tcPr>
          <w:p w14:paraId="08133803" w14:textId="77777777" w:rsidR="00C46CE7" w:rsidRPr="00972C99" w:rsidRDefault="00C46CE7" w:rsidP="00C345FA">
            <w:pPr>
              <w:pStyle w:val="TAL"/>
            </w:pPr>
            <w:r w:rsidRPr="00972C99">
              <w:t>Reserved</w:t>
            </w:r>
          </w:p>
        </w:tc>
      </w:tr>
      <w:tr w:rsidR="00C46CE7" w:rsidRPr="00F32E93" w14:paraId="5BD3C4C6" w14:textId="77777777" w:rsidTr="00C345FA">
        <w:trPr>
          <w:jc w:val="center"/>
        </w:trPr>
        <w:tc>
          <w:tcPr>
            <w:tcW w:w="284" w:type="dxa"/>
          </w:tcPr>
          <w:p w14:paraId="32470EFC" w14:textId="77777777" w:rsidR="00C46CE7" w:rsidRPr="00972C99" w:rsidRDefault="00C46CE7" w:rsidP="00C345FA">
            <w:pPr>
              <w:pStyle w:val="TAC"/>
            </w:pPr>
            <w:r w:rsidRPr="00972C99">
              <w:t>0</w:t>
            </w:r>
          </w:p>
        </w:tc>
        <w:tc>
          <w:tcPr>
            <w:tcW w:w="285" w:type="dxa"/>
          </w:tcPr>
          <w:p w14:paraId="6B16BAE0" w14:textId="77777777" w:rsidR="00C46CE7" w:rsidRPr="00972C99" w:rsidRDefault="00C46CE7" w:rsidP="00C345FA">
            <w:pPr>
              <w:pStyle w:val="TAC"/>
            </w:pPr>
            <w:r w:rsidRPr="00972C99">
              <w:t>0</w:t>
            </w:r>
          </w:p>
        </w:tc>
        <w:tc>
          <w:tcPr>
            <w:tcW w:w="283" w:type="dxa"/>
          </w:tcPr>
          <w:p w14:paraId="620C21B4" w14:textId="77777777" w:rsidR="00C46CE7" w:rsidRPr="00972C99" w:rsidRDefault="00C46CE7" w:rsidP="00C345FA">
            <w:pPr>
              <w:pStyle w:val="TAC"/>
            </w:pPr>
            <w:r w:rsidRPr="00972C99">
              <w:t>0</w:t>
            </w:r>
          </w:p>
        </w:tc>
        <w:tc>
          <w:tcPr>
            <w:tcW w:w="283" w:type="dxa"/>
          </w:tcPr>
          <w:p w14:paraId="0675D9D3" w14:textId="77777777" w:rsidR="00C46CE7" w:rsidRPr="00972C99" w:rsidRDefault="00C46CE7" w:rsidP="00C345FA">
            <w:pPr>
              <w:pStyle w:val="TAC"/>
            </w:pPr>
            <w:r w:rsidRPr="00972C99">
              <w:t>0</w:t>
            </w:r>
          </w:p>
        </w:tc>
        <w:tc>
          <w:tcPr>
            <w:tcW w:w="284" w:type="dxa"/>
          </w:tcPr>
          <w:p w14:paraId="7232288D" w14:textId="77777777" w:rsidR="00C46CE7" w:rsidRPr="00972C99" w:rsidRDefault="00C46CE7" w:rsidP="00C345FA">
            <w:pPr>
              <w:pStyle w:val="TAC"/>
            </w:pPr>
            <w:r w:rsidRPr="00972C99">
              <w:t>0</w:t>
            </w:r>
          </w:p>
        </w:tc>
        <w:tc>
          <w:tcPr>
            <w:tcW w:w="284" w:type="dxa"/>
          </w:tcPr>
          <w:p w14:paraId="094A8C35" w14:textId="77777777" w:rsidR="00C46CE7" w:rsidRPr="00972C99" w:rsidRDefault="00C46CE7" w:rsidP="00C345FA">
            <w:pPr>
              <w:pStyle w:val="TAC"/>
            </w:pPr>
            <w:r w:rsidRPr="00972C99">
              <w:t>0</w:t>
            </w:r>
          </w:p>
        </w:tc>
        <w:tc>
          <w:tcPr>
            <w:tcW w:w="284" w:type="dxa"/>
          </w:tcPr>
          <w:p w14:paraId="0BF17EC9" w14:textId="77777777" w:rsidR="00C46CE7" w:rsidRPr="00972C99" w:rsidRDefault="00C46CE7" w:rsidP="00C345FA">
            <w:pPr>
              <w:pStyle w:val="TAC"/>
            </w:pPr>
            <w:r w:rsidRPr="00972C99">
              <w:t>0</w:t>
            </w:r>
          </w:p>
        </w:tc>
        <w:tc>
          <w:tcPr>
            <w:tcW w:w="156" w:type="dxa"/>
          </w:tcPr>
          <w:p w14:paraId="4A999AF8" w14:textId="77777777" w:rsidR="00C46CE7" w:rsidRPr="00972C99" w:rsidRDefault="00C46CE7" w:rsidP="00C345FA">
            <w:pPr>
              <w:pStyle w:val="TAC"/>
            </w:pPr>
            <w:r w:rsidRPr="00972C99">
              <w:t>1</w:t>
            </w:r>
          </w:p>
        </w:tc>
        <w:tc>
          <w:tcPr>
            <w:tcW w:w="837" w:type="dxa"/>
            <w:gridSpan w:val="2"/>
          </w:tcPr>
          <w:p w14:paraId="01DAED8C" w14:textId="77777777" w:rsidR="00C46CE7" w:rsidRPr="00972C99" w:rsidRDefault="00C46CE7" w:rsidP="00C345FA">
            <w:pPr>
              <w:pStyle w:val="TAL"/>
            </w:pPr>
          </w:p>
        </w:tc>
        <w:tc>
          <w:tcPr>
            <w:tcW w:w="4114" w:type="dxa"/>
          </w:tcPr>
          <w:p w14:paraId="46D7B1FB" w14:textId="77777777" w:rsidR="00C46CE7" w:rsidRPr="007053CC" w:rsidRDefault="00C46CE7" w:rsidP="00C345FA">
            <w:pPr>
              <w:pStyle w:val="TAL"/>
              <w:rPr>
                <w:lang w:val="fr-FR"/>
              </w:rPr>
            </w:pPr>
            <w:r w:rsidRPr="007053CC">
              <w:rPr>
                <w:lang w:val="fr-FR"/>
              </w:rPr>
              <w:t xml:space="preserve">MANAGE </w:t>
            </w:r>
            <w:r>
              <w:rPr>
                <w:lang w:val="fr-FR"/>
              </w:rPr>
              <w:t>BRIDGE</w:t>
            </w:r>
            <w:r w:rsidRPr="007053CC">
              <w:rPr>
                <w:lang w:val="fr-FR"/>
              </w:rPr>
              <w:t xml:space="preserve"> COMMAND message</w:t>
            </w:r>
          </w:p>
        </w:tc>
      </w:tr>
      <w:tr w:rsidR="00C46CE7" w:rsidRPr="00972C99" w14:paraId="657A2891" w14:textId="77777777" w:rsidTr="00C345FA">
        <w:trPr>
          <w:jc w:val="center"/>
        </w:trPr>
        <w:tc>
          <w:tcPr>
            <w:tcW w:w="284" w:type="dxa"/>
          </w:tcPr>
          <w:p w14:paraId="6630C18F" w14:textId="77777777" w:rsidR="00C46CE7" w:rsidRPr="00972C99" w:rsidRDefault="00C46CE7" w:rsidP="00C345FA">
            <w:pPr>
              <w:pStyle w:val="TAC"/>
            </w:pPr>
            <w:r w:rsidRPr="00972C99">
              <w:t>0</w:t>
            </w:r>
          </w:p>
        </w:tc>
        <w:tc>
          <w:tcPr>
            <w:tcW w:w="285" w:type="dxa"/>
          </w:tcPr>
          <w:p w14:paraId="777E7EC9" w14:textId="77777777" w:rsidR="00C46CE7" w:rsidRPr="00972C99" w:rsidRDefault="00C46CE7" w:rsidP="00C345FA">
            <w:pPr>
              <w:pStyle w:val="TAC"/>
            </w:pPr>
            <w:r w:rsidRPr="00972C99">
              <w:t>0</w:t>
            </w:r>
          </w:p>
        </w:tc>
        <w:tc>
          <w:tcPr>
            <w:tcW w:w="283" w:type="dxa"/>
          </w:tcPr>
          <w:p w14:paraId="4AD2DE2E" w14:textId="77777777" w:rsidR="00C46CE7" w:rsidRPr="00972C99" w:rsidRDefault="00C46CE7" w:rsidP="00C345FA">
            <w:pPr>
              <w:pStyle w:val="TAC"/>
            </w:pPr>
            <w:r w:rsidRPr="00972C99">
              <w:t>0</w:t>
            </w:r>
          </w:p>
        </w:tc>
        <w:tc>
          <w:tcPr>
            <w:tcW w:w="283" w:type="dxa"/>
          </w:tcPr>
          <w:p w14:paraId="16A2599D" w14:textId="77777777" w:rsidR="00C46CE7" w:rsidRPr="00972C99" w:rsidRDefault="00C46CE7" w:rsidP="00C345FA">
            <w:pPr>
              <w:pStyle w:val="TAC"/>
            </w:pPr>
            <w:r w:rsidRPr="00972C99">
              <w:t>0</w:t>
            </w:r>
          </w:p>
        </w:tc>
        <w:tc>
          <w:tcPr>
            <w:tcW w:w="284" w:type="dxa"/>
          </w:tcPr>
          <w:p w14:paraId="6D5499C6" w14:textId="77777777" w:rsidR="00C46CE7" w:rsidRPr="00972C99" w:rsidRDefault="00C46CE7" w:rsidP="00C345FA">
            <w:pPr>
              <w:pStyle w:val="TAC"/>
            </w:pPr>
            <w:r w:rsidRPr="00972C99">
              <w:t>0</w:t>
            </w:r>
          </w:p>
        </w:tc>
        <w:tc>
          <w:tcPr>
            <w:tcW w:w="284" w:type="dxa"/>
          </w:tcPr>
          <w:p w14:paraId="619C348B" w14:textId="77777777" w:rsidR="00C46CE7" w:rsidRPr="00972C99" w:rsidRDefault="00C46CE7" w:rsidP="00C345FA">
            <w:pPr>
              <w:pStyle w:val="TAC"/>
            </w:pPr>
            <w:r w:rsidRPr="00972C99">
              <w:t>0</w:t>
            </w:r>
          </w:p>
        </w:tc>
        <w:tc>
          <w:tcPr>
            <w:tcW w:w="284" w:type="dxa"/>
          </w:tcPr>
          <w:p w14:paraId="40989CD3" w14:textId="77777777" w:rsidR="00C46CE7" w:rsidRPr="00972C99" w:rsidRDefault="00C46CE7" w:rsidP="00C345FA">
            <w:pPr>
              <w:pStyle w:val="TAC"/>
            </w:pPr>
            <w:r w:rsidRPr="00972C99">
              <w:t>1</w:t>
            </w:r>
          </w:p>
        </w:tc>
        <w:tc>
          <w:tcPr>
            <w:tcW w:w="156" w:type="dxa"/>
          </w:tcPr>
          <w:p w14:paraId="39C52CCF" w14:textId="77777777" w:rsidR="00C46CE7" w:rsidRPr="00972C99" w:rsidRDefault="00C46CE7" w:rsidP="00C345FA">
            <w:pPr>
              <w:pStyle w:val="TAC"/>
            </w:pPr>
            <w:r w:rsidRPr="00972C99">
              <w:t>0</w:t>
            </w:r>
          </w:p>
        </w:tc>
        <w:tc>
          <w:tcPr>
            <w:tcW w:w="837" w:type="dxa"/>
            <w:gridSpan w:val="2"/>
          </w:tcPr>
          <w:p w14:paraId="5C54D917" w14:textId="77777777" w:rsidR="00C46CE7" w:rsidRPr="00972C99" w:rsidRDefault="00C46CE7" w:rsidP="00C345FA">
            <w:pPr>
              <w:pStyle w:val="TAL"/>
            </w:pPr>
          </w:p>
        </w:tc>
        <w:tc>
          <w:tcPr>
            <w:tcW w:w="4114" w:type="dxa"/>
          </w:tcPr>
          <w:p w14:paraId="3E1923AB" w14:textId="77777777" w:rsidR="00C46CE7" w:rsidRPr="00972C99" w:rsidRDefault="00C46CE7" w:rsidP="00C345FA">
            <w:pPr>
              <w:pStyle w:val="TAL"/>
            </w:pPr>
            <w:r w:rsidRPr="00972C99">
              <w:t xml:space="preserve">MANAGE </w:t>
            </w:r>
            <w:r>
              <w:t>BRIDGE</w:t>
            </w:r>
            <w:r w:rsidRPr="00972C99">
              <w:t xml:space="preserve"> COMPLETE message</w:t>
            </w:r>
          </w:p>
        </w:tc>
      </w:tr>
      <w:tr w:rsidR="00C46CE7" w:rsidRPr="00F32E93" w14:paraId="7519ACE5" w14:textId="77777777" w:rsidTr="00C345FA">
        <w:trPr>
          <w:jc w:val="center"/>
        </w:trPr>
        <w:tc>
          <w:tcPr>
            <w:tcW w:w="284" w:type="dxa"/>
          </w:tcPr>
          <w:p w14:paraId="1A732D87" w14:textId="77777777" w:rsidR="00C46CE7" w:rsidRPr="00972C99" w:rsidRDefault="00C46CE7" w:rsidP="00C345FA">
            <w:pPr>
              <w:pStyle w:val="TAC"/>
            </w:pPr>
            <w:r w:rsidRPr="00972C99">
              <w:t>0</w:t>
            </w:r>
          </w:p>
        </w:tc>
        <w:tc>
          <w:tcPr>
            <w:tcW w:w="285" w:type="dxa"/>
          </w:tcPr>
          <w:p w14:paraId="4FA64844" w14:textId="77777777" w:rsidR="00C46CE7" w:rsidRPr="00972C99" w:rsidRDefault="00C46CE7" w:rsidP="00C345FA">
            <w:pPr>
              <w:pStyle w:val="TAC"/>
            </w:pPr>
            <w:r w:rsidRPr="00972C99">
              <w:t>0</w:t>
            </w:r>
          </w:p>
        </w:tc>
        <w:tc>
          <w:tcPr>
            <w:tcW w:w="283" w:type="dxa"/>
          </w:tcPr>
          <w:p w14:paraId="392F49B2" w14:textId="77777777" w:rsidR="00C46CE7" w:rsidRPr="00972C99" w:rsidRDefault="00C46CE7" w:rsidP="00C345FA">
            <w:pPr>
              <w:pStyle w:val="TAC"/>
            </w:pPr>
            <w:r w:rsidRPr="00972C99">
              <w:t>0</w:t>
            </w:r>
          </w:p>
        </w:tc>
        <w:tc>
          <w:tcPr>
            <w:tcW w:w="283" w:type="dxa"/>
          </w:tcPr>
          <w:p w14:paraId="662B0834" w14:textId="77777777" w:rsidR="00C46CE7" w:rsidRPr="00972C99" w:rsidRDefault="00C46CE7" w:rsidP="00C345FA">
            <w:pPr>
              <w:pStyle w:val="TAC"/>
            </w:pPr>
            <w:r w:rsidRPr="00972C99">
              <w:t>0</w:t>
            </w:r>
          </w:p>
        </w:tc>
        <w:tc>
          <w:tcPr>
            <w:tcW w:w="284" w:type="dxa"/>
          </w:tcPr>
          <w:p w14:paraId="1BE6AB3A" w14:textId="77777777" w:rsidR="00C46CE7" w:rsidRPr="00972C99" w:rsidRDefault="00C46CE7" w:rsidP="00C345FA">
            <w:pPr>
              <w:pStyle w:val="TAC"/>
            </w:pPr>
            <w:r w:rsidRPr="00972C99">
              <w:t>0</w:t>
            </w:r>
          </w:p>
        </w:tc>
        <w:tc>
          <w:tcPr>
            <w:tcW w:w="284" w:type="dxa"/>
          </w:tcPr>
          <w:p w14:paraId="7B439EF7" w14:textId="77777777" w:rsidR="00C46CE7" w:rsidRPr="00972C99" w:rsidRDefault="00C46CE7" w:rsidP="00C345FA">
            <w:pPr>
              <w:pStyle w:val="TAC"/>
            </w:pPr>
            <w:r w:rsidRPr="00972C99">
              <w:t>0</w:t>
            </w:r>
          </w:p>
        </w:tc>
        <w:tc>
          <w:tcPr>
            <w:tcW w:w="284" w:type="dxa"/>
          </w:tcPr>
          <w:p w14:paraId="6C367432" w14:textId="77777777" w:rsidR="00C46CE7" w:rsidRPr="00972C99" w:rsidRDefault="00C46CE7" w:rsidP="00C345FA">
            <w:pPr>
              <w:pStyle w:val="TAC"/>
            </w:pPr>
            <w:r w:rsidRPr="00972C99">
              <w:t>1</w:t>
            </w:r>
          </w:p>
        </w:tc>
        <w:tc>
          <w:tcPr>
            <w:tcW w:w="156" w:type="dxa"/>
          </w:tcPr>
          <w:p w14:paraId="001495C8" w14:textId="77777777" w:rsidR="00C46CE7" w:rsidRPr="00972C99" w:rsidRDefault="00C46CE7" w:rsidP="00C345FA">
            <w:pPr>
              <w:pStyle w:val="TAC"/>
            </w:pPr>
            <w:r w:rsidRPr="00972C99">
              <w:t>1</w:t>
            </w:r>
          </w:p>
        </w:tc>
        <w:tc>
          <w:tcPr>
            <w:tcW w:w="837" w:type="dxa"/>
            <w:gridSpan w:val="2"/>
          </w:tcPr>
          <w:p w14:paraId="30C2D7A0" w14:textId="77777777" w:rsidR="00C46CE7" w:rsidRPr="00972C99" w:rsidRDefault="00C46CE7" w:rsidP="00C345FA">
            <w:pPr>
              <w:pStyle w:val="TAL"/>
            </w:pPr>
          </w:p>
        </w:tc>
        <w:tc>
          <w:tcPr>
            <w:tcW w:w="4114" w:type="dxa"/>
          </w:tcPr>
          <w:p w14:paraId="3DD6D0EB" w14:textId="77777777" w:rsidR="00C46CE7" w:rsidRPr="007053CC" w:rsidRDefault="00C46CE7" w:rsidP="00C345FA">
            <w:pPr>
              <w:pStyle w:val="TAL"/>
              <w:rPr>
                <w:lang w:val="fr-FR"/>
              </w:rPr>
            </w:pPr>
            <w:r>
              <w:rPr>
                <w:lang w:val="fr-FR"/>
              </w:rPr>
              <w:t>BRIDGE</w:t>
            </w:r>
            <w:r w:rsidRPr="007053CC">
              <w:rPr>
                <w:lang w:val="fr-FR"/>
              </w:rPr>
              <w:t xml:space="preserve"> </w:t>
            </w:r>
            <w:r>
              <w:rPr>
                <w:lang w:val="fr-FR"/>
              </w:rPr>
              <w:t xml:space="preserve">MANAGEMENT </w:t>
            </w:r>
            <w:r w:rsidRPr="007053CC">
              <w:rPr>
                <w:lang w:val="fr-FR"/>
              </w:rPr>
              <w:t>NOTIFY message</w:t>
            </w:r>
          </w:p>
        </w:tc>
      </w:tr>
      <w:tr w:rsidR="00C46CE7" w:rsidRPr="00F32E93" w14:paraId="2844A22E" w14:textId="77777777" w:rsidTr="00C345FA">
        <w:trPr>
          <w:jc w:val="center"/>
        </w:trPr>
        <w:tc>
          <w:tcPr>
            <w:tcW w:w="284" w:type="dxa"/>
          </w:tcPr>
          <w:p w14:paraId="750AD21C" w14:textId="77777777" w:rsidR="00C46CE7" w:rsidRPr="00972C99" w:rsidRDefault="00C46CE7" w:rsidP="00C345FA">
            <w:pPr>
              <w:pStyle w:val="TAC"/>
            </w:pPr>
            <w:r>
              <w:t>0</w:t>
            </w:r>
          </w:p>
        </w:tc>
        <w:tc>
          <w:tcPr>
            <w:tcW w:w="285" w:type="dxa"/>
          </w:tcPr>
          <w:p w14:paraId="3B2B855E" w14:textId="77777777" w:rsidR="00C46CE7" w:rsidRPr="00972C99" w:rsidRDefault="00C46CE7" w:rsidP="00C345FA">
            <w:pPr>
              <w:pStyle w:val="TAC"/>
            </w:pPr>
            <w:r>
              <w:t>0</w:t>
            </w:r>
          </w:p>
        </w:tc>
        <w:tc>
          <w:tcPr>
            <w:tcW w:w="283" w:type="dxa"/>
          </w:tcPr>
          <w:p w14:paraId="0FA8311B" w14:textId="77777777" w:rsidR="00C46CE7" w:rsidRPr="00972C99" w:rsidRDefault="00C46CE7" w:rsidP="00C345FA">
            <w:pPr>
              <w:pStyle w:val="TAC"/>
            </w:pPr>
            <w:r>
              <w:t>0</w:t>
            </w:r>
          </w:p>
        </w:tc>
        <w:tc>
          <w:tcPr>
            <w:tcW w:w="283" w:type="dxa"/>
          </w:tcPr>
          <w:p w14:paraId="42709700" w14:textId="77777777" w:rsidR="00C46CE7" w:rsidRPr="00972C99" w:rsidRDefault="00C46CE7" w:rsidP="00C345FA">
            <w:pPr>
              <w:pStyle w:val="TAC"/>
            </w:pPr>
            <w:r>
              <w:t>0</w:t>
            </w:r>
          </w:p>
        </w:tc>
        <w:tc>
          <w:tcPr>
            <w:tcW w:w="284" w:type="dxa"/>
          </w:tcPr>
          <w:p w14:paraId="745DABB2" w14:textId="77777777" w:rsidR="00C46CE7" w:rsidRPr="00972C99" w:rsidRDefault="00C46CE7" w:rsidP="00C345FA">
            <w:pPr>
              <w:pStyle w:val="TAC"/>
            </w:pPr>
            <w:r>
              <w:t>0</w:t>
            </w:r>
          </w:p>
        </w:tc>
        <w:tc>
          <w:tcPr>
            <w:tcW w:w="284" w:type="dxa"/>
          </w:tcPr>
          <w:p w14:paraId="4890BD8E" w14:textId="77777777" w:rsidR="00C46CE7" w:rsidRPr="00972C99" w:rsidRDefault="00C46CE7" w:rsidP="00C345FA">
            <w:pPr>
              <w:pStyle w:val="TAC"/>
            </w:pPr>
            <w:r>
              <w:t>1</w:t>
            </w:r>
          </w:p>
        </w:tc>
        <w:tc>
          <w:tcPr>
            <w:tcW w:w="284" w:type="dxa"/>
          </w:tcPr>
          <w:p w14:paraId="73C4CE05" w14:textId="77777777" w:rsidR="00C46CE7" w:rsidRPr="00972C99" w:rsidRDefault="00C46CE7" w:rsidP="00C345FA">
            <w:pPr>
              <w:pStyle w:val="TAC"/>
            </w:pPr>
            <w:r>
              <w:t>0</w:t>
            </w:r>
          </w:p>
        </w:tc>
        <w:tc>
          <w:tcPr>
            <w:tcW w:w="156" w:type="dxa"/>
          </w:tcPr>
          <w:p w14:paraId="6020830F" w14:textId="77777777" w:rsidR="00C46CE7" w:rsidRPr="00972C99" w:rsidRDefault="00C46CE7" w:rsidP="00C345FA">
            <w:pPr>
              <w:pStyle w:val="TAC"/>
            </w:pPr>
            <w:r>
              <w:t>0</w:t>
            </w:r>
          </w:p>
        </w:tc>
        <w:tc>
          <w:tcPr>
            <w:tcW w:w="837" w:type="dxa"/>
            <w:gridSpan w:val="2"/>
          </w:tcPr>
          <w:p w14:paraId="5A50D05B" w14:textId="77777777" w:rsidR="00C46CE7" w:rsidRPr="00972C99" w:rsidRDefault="00C46CE7" w:rsidP="00C345FA">
            <w:pPr>
              <w:pStyle w:val="TAL"/>
            </w:pPr>
          </w:p>
        </w:tc>
        <w:tc>
          <w:tcPr>
            <w:tcW w:w="4114" w:type="dxa"/>
          </w:tcPr>
          <w:p w14:paraId="69562133" w14:textId="77777777" w:rsidR="00C46CE7" w:rsidRDefault="00C46CE7" w:rsidP="00C345FA">
            <w:pPr>
              <w:pStyle w:val="TAL"/>
              <w:rPr>
                <w:lang w:val="fr-FR"/>
              </w:rPr>
            </w:pPr>
            <w:r>
              <w:rPr>
                <w:lang w:val="fr-FR"/>
              </w:rPr>
              <w:t>BRIDGE MANAGEMENT ACK message</w:t>
            </w:r>
          </w:p>
        </w:tc>
      </w:tr>
      <w:tr w:rsidR="00C46CE7" w:rsidRPr="00972C99" w14:paraId="064A130C" w14:textId="77777777" w:rsidTr="00C345FA">
        <w:trPr>
          <w:cantSplit/>
          <w:jc w:val="center"/>
        </w:trPr>
        <w:tc>
          <w:tcPr>
            <w:tcW w:w="7094" w:type="dxa"/>
            <w:gridSpan w:val="11"/>
          </w:tcPr>
          <w:p w14:paraId="6C0E93D4" w14:textId="77777777" w:rsidR="00C46CE7" w:rsidRPr="00972C99" w:rsidRDefault="00C46CE7" w:rsidP="00C345FA">
            <w:pPr>
              <w:pStyle w:val="TAL"/>
            </w:pPr>
          </w:p>
        </w:tc>
      </w:tr>
      <w:tr w:rsidR="00C46CE7" w:rsidRPr="00972C99" w14:paraId="62168173" w14:textId="77777777" w:rsidTr="00C345FA">
        <w:trPr>
          <w:cantSplit/>
          <w:jc w:val="center"/>
        </w:trPr>
        <w:tc>
          <w:tcPr>
            <w:tcW w:w="7094" w:type="dxa"/>
            <w:gridSpan w:val="11"/>
            <w:tcBorders>
              <w:bottom w:val="single" w:sz="4" w:space="0" w:color="auto"/>
            </w:tcBorders>
          </w:tcPr>
          <w:p w14:paraId="62C95D8B" w14:textId="77777777" w:rsidR="00C46CE7" w:rsidRPr="00972C99" w:rsidRDefault="00C46CE7" w:rsidP="00C345FA">
            <w:pPr>
              <w:pStyle w:val="TAL"/>
            </w:pPr>
            <w:r w:rsidRPr="00972C99">
              <w:t>All other values are reserved</w:t>
            </w:r>
          </w:p>
        </w:tc>
      </w:tr>
    </w:tbl>
    <w:p w14:paraId="1470FE75" w14:textId="77777777" w:rsidR="00C46CE7" w:rsidRPr="00972C99" w:rsidRDefault="00C46CE7" w:rsidP="00C46CE7"/>
    <w:p w14:paraId="4DDE94A3" w14:textId="77777777" w:rsidR="00C46CE7" w:rsidRPr="00972C99" w:rsidRDefault="00C46CE7" w:rsidP="00C46CE7">
      <w:pPr>
        <w:pStyle w:val="2"/>
      </w:pPr>
      <w:bookmarkStart w:id="1283" w:name="_Toc45216194"/>
      <w:bookmarkStart w:id="1284" w:name="_Toc51931763"/>
      <w:bookmarkStart w:id="1285" w:name="_Toc58235125"/>
      <w:bookmarkStart w:id="1286" w:name="_Toc68195124"/>
      <w:r w:rsidRPr="00972C99">
        <w:lastRenderedPageBreak/>
        <w:t>9.</w:t>
      </w:r>
      <w:r>
        <w:t>5B</w:t>
      </w:r>
      <w:r w:rsidRPr="00972C99">
        <w:tab/>
      </w:r>
      <w:r>
        <w:t>Bridge</w:t>
      </w:r>
      <w:r w:rsidRPr="00972C99">
        <w:t xml:space="preserve"> management list</w:t>
      </w:r>
      <w:bookmarkEnd w:id="1283"/>
      <w:bookmarkEnd w:id="1284"/>
      <w:bookmarkEnd w:id="1285"/>
      <w:bookmarkEnd w:id="1286"/>
    </w:p>
    <w:p w14:paraId="6EF90BA7" w14:textId="77777777" w:rsidR="00C46CE7" w:rsidRPr="00972C99" w:rsidRDefault="00C46CE7" w:rsidP="00C46CE7">
      <w:r w:rsidRPr="00972C99">
        <w:t xml:space="preserve">The purpose of the </w:t>
      </w:r>
      <w:r>
        <w:t>Bridge</w:t>
      </w:r>
      <w:r w:rsidRPr="00972C99">
        <w:t xml:space="preserve"> management list information element is to transfer from the TSN AF to the NW-TT a list of operations related to </w:t>
      </w:r>
      <w:r>
        <w:t>Bridge</w:t>
      </w:r>
      <w:r w:rsidRPr="00972C99">
        <w:t xml:space="preserve"> management of the NW-TT to be performed at the NW-TT.</w:t>
      </w:r>
    </w:p>
    <w:p w14:paraId="6340E8B9" w14:textId="77777777" w:rsidR="00C46CE7" w:rsidRPr="00972C99" w:rsidRDefault="00C46CE7" w:rsidP="00C46CE7">
      <w:r w:rsidRPr="00972C99">
        <w:t xml:space="preserve">The </w:t>
      </w:r>
      <w:r>
        <w:t>Bridge</w:t>
      </w:r>
      <w:r w:rsidRPr="00972C99">
        <w:t xml:space="preserve"> management list information element is coded as shown in figure 9.</w:t>
      </w:r>
      <w:r>
        <w:t>5B</w:t>
      </w:r>
      <w:r w:rsidRPr="00972C99">
        <w:t>.1, figure 9.</w:t>
      </w:r>
      <w:r>
        <w:t>5B</w:t>
      </w:r>
      <w:r w:rsidRPr="00972C99">
        <w:t>.2, figure 9.</w:t>
      </w:r>
      <w:r>
        <w:t>5B</w:t>
      </w:r>
      <w:r w:rsidRPr="00972C99">
        <w:t>.3, figure 9.</w:t>
      </w:r>
      <w:r>
        <w:t>5B</w:t>
      </w:r>
      <w:r w:rsidRPr="00972C99">
        <w:t>.4, figure 9.</w:t>
      </w:r>
      <w:r>
        <w:t>5B</w:t>
      </w:r>
      <w:r w:rsidRPr="00972C99">
        <w:t>.5, and table 9.</w:t>
      </w:r>
      <w:r>
        <w:t>5B</w:t>
      </w:r>
      <w:r w:rsidRPr="00972C99">
        <w:t>.1.</w:t>
      </w:r>
    </w:p>
    <w:p w14:paraId="4C2CE024" w14:textId="77777777" w:rsidR="00C46CE7" w:rsidRPr="00972C99" w:rsidRDefault="00C46CE7" w:rsidP="00C46CE7">
      <w:r w:rsidRPr="00972C99">
        <w:t xml:space="preserve">The </w:t>
      </w:r>
      <w:r>
        <w:rPr>
          <w:iCs/>
        </w:rPr>
        <w:t>Bridge</w:t>
      </w:r>
      <w:r w:rsidRPr="00972C99">
        <w:rPr>
          <w:iCs/>
        </w:rPr>
        <w:t xml:space="preserve"> management list information element has</w:t>
      </w:r>
      <w:r w:rsidRPr="00972C99">
        <w:t xml:space="preserve"> a minimum length of 4 octets</w:t>
      </w:r>
      <w:r>
        <w:t xml:space="preserve"> </w:t>
      </w:r>
      <w:r w:rsidRPr="00A66532">
        <w:t>and a maximum length of 6553</w:t>
      </w:r>
      <w:r>
        <w:t>0</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004B1D" w14:paraId="0D617882" w14:textId="77777777" w:rsidTr="00C345FA">
        <w:trPr>
          <w:cantSplit/>
          <w:jc w:val="center"/>
        </w:trPr>
        <w:tc>
          <w:tcPr>
            <w:tcW w:w="593" w:type="dxa"/>
            <w:tcBorders>
              <w:bottom w:val="single" w:sz="6" w:space="0" w:color="auto"/>
            </w:tcBorders>
          </w:tcPr>
          <w:p w14:paraId="709FA43C" w14:textId="77777777" w:rsidR="00C46CE7" w:rsidRPr="00004B1D" w:rsidRDefault="00C46CE7" w:rsidP="00C345FA">
            <w:pPr>
              <w:pStyle w:val="TAC"/>
            </w:pPr>
            <w:r w:rsidRPr="00004B1D">
              <w:t>8</w:t>
            </w:r>
          </w:p>
        </w:tc>
        <w:tc>
          <w:tcPr>
            <w:tcW w:w="594" w:type="dxa"/>
            <w:tcBorders>
              <w:bottom w:val="single" w:sz="6" w:space="0" w:color="auto"/>
            </w:tcBorders>
          </w:tcPr>
          <w:p w14:paraId="376C85DD" w14:textId="77777777" w:rsidR="00C46CE7" w:rsidRPr="00004B1D" w:rsidRDefault="00C46CE7" w:rsidP="00C345FA">
            <w:pPr>
              <w:pStyle w:val="TAC"/>
            </w:pPr>
            <w:r w:rsidRPr="00004B1D">
              <w:t>7</w:t>
            </w:r>
          </w:p>
        </w:tc>
        <w:tc>
          <w:tcPr>
            <w:tcW w:w="594" w:type="dxa"/>
            <w:tcBorders>
              <w:bottom w:val="single" w:sz="6" w:space="0" w:color="auto"/>
            </w:tcBorders>
          </w:tcPr>
          <w:p w14:paraId="595830B2" w14:textId="77777777" w:rsidR="00C46CE7" w:rsidRPr="00004B1D" w:rsidRDefault="00C46CE7" w:rsidP="00C345FA">
            <w:pPr>
              <w:pStyle w:val="TAC"/>
            </w:pPr>
            <w:r w:rsidRPr="00004B1D">
              <w:t>6</w:t>
            </w:r>
          </w:p>
        </w:tc>
        <w:tc>
          <w:tcPr>
            <w:tcW w:w="594" w:type="dxa"/>
            <w:tcBorders>
              <w:bottom w:val="single" w:sz="6" w:space="0" w:color="auto"/>
            </w:tcBorders>
          </w:tcPr>
          <w:p w14:paraId="27510C75" w14:textId="77777777" w:rsidR="00C46CE7" w:rsidRPr="00004B1D" w:rsidRDefault="00C46CE7" w:rsidP="00C345FA">
            <w:pPr>
              <w:pStyle w:val="TAC"/>
            </w:pPr>
            <w:r w:rsidRPr="00004B1D">
              <w:t>5</w:t>
            </w:r>
          </w:p>
        </w:tc>
        <w:tc>
          <w:tcPr>
            <w:tcW w:w="593" w:type="dxa"/>
            <w:tcBorders>
              <w:bottom w:val="single" w:sz="6" w:space="0" w:color="auto"/>
            </w:tcBorders>
          </w:tcPr>
          <w:p w14:paraId="6B57BEA4" w14:textId="77777777" w:rsidR="00C46CE7" w:rsidRPr="00004B1D" w:rsidRDefault="00C46CE7" w:rsidP="00C345FA">
            <w:pPr>
              <w:pStyle w:val="TAC"/>
            </w:pPr>
            <w:r w:rsidRPr="00004B1D">
              <w:t>4</w:t>
            </w:r>
          </w:p>
        </w:tc>
        <w:tc>
          <w:tcPr>
            <w:tcW w:w="594" w:type="dxa"/>
            <w:tcBorders>
              <w:bottom w:val="single" w:sz="6" w:space="0" w:color="auto"/>
            </w:tcBorders>
          </w:tcPr>
          <w:p w14:paraId="20398720" w14:textId="77777777" w:rsidR="00C46CE7" w:rsidRPr="00004B1D" w:rsidRDefault="00C46CE7" w:rsidP="00C345FA">
            <w:pPr>
              <w:pStyle w:val="TAC"/>
            </w:pPr>
            <w:r w:rsidRPr="00004B1D">
              <w:t>3</w:t>
            </w:r>
          </w:p>
        </w:tc>
        <w:tc>
          <w:tcPr>
            <w:tcW w:w="594" w:type="dxa"/>
            <w:tcBorders>
              <w:bottom w:val="single" w:sz="6" w:space="0" w:color="auto"/>
            </w:tcBorders>
          </w:tcPr>
          <w:p w14:paraId="5A019FAE" w14:textId="77777777" w:rsidR="00C46CE7" w:rsidRPr="00004B1D" w:rsidRDefault="00C46CE7" w:rsidP="00C345FA">
            <w:pPr>
              <w:pStyle w:val="TAC"/>
            </w:pPr>
            <w:r w:rsidRPr="00004B1D">
              <w:t>2</w:t>
            </w:r>
          </w:p>
        </w:tc>
        <w:tc>
          <w:tcPr>
            <w:tcW w:w="594" w:type="dxa"/>
            <w:tcBorders>
              <w:bottom w:val="single" w:sz="6" w:space="0" w:color="auto"/>
            </w:tcBorders>
          </w:tcPr>
          <w:p w14:paraId="0B57B3E0" w14:textId="77777777" w:rsidR="00C46CE7" w:rsidRPr="00004B1D" w:rsidRDefault="00C46CE7" w:rsidP="00C345FA">
            <w:pPr>
              <w:pStyle w:val="TAC"/>
            </w:pPr>
            <w:r w:rsidRPr="00004B1D">
              <w:t>1</w:t>
            </w:r>
          </w:p>
        </w:tc>
        <w:tc>
          <w:tcPr>
            <w:tcW w:w="950" w:type="dxa"/>
            <w:tcBorders>
              <w:left w:val="nil"/>
            </w:tcBorders>
          </w:tcPr>
          <w:p w14:paraId="3E9C4DCD" w14:textId="77777777" w:rsidR="00C46CE7" w:rsidRPr="00004B1D" w:rsidRDefault="00C46CE7" w:rsidP="00C345FA">
            <w:pPr>
              <w:pStyle w:val="TAC"/>
            </w:pPr>
          </w:p>
        </w:tc>
      </w:tr>
      <w:tr w:rsidR="00C46CE7" w:rsidRPr="00004B1D" w14:paraId="2508D16C"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6F58CE31" w14:textId="77777777" w:rsidR="00C46CE7" w:rsidRPr="00A97CF1" w:rsidRDefault="00C46CE7" w:rsidP="00C345FA">
            <w:pPr>
              <w:pStyle w:val="TAC"/>
            </w:pPr>
            <w:r>
              <w:t>Bridge</w:t>
            </w:r>
            <w:r w:rsidRPr="00A97CF1">
              <w:t xml:space="preserve"> management list IEI</w:t>
            </w:r>
          </w:p>
        </w:tc>
        <w:tc>
          <w:tcPr>
            <w:tcW w:w="950" w:type="dxa"/>
            <w:tcBorders>
              <w:left w:val="single" w:sz="6" w:space="0" w:color="auto"/>
            </w:tcBorders>
          </w:tcPr>
          <w:p w14:paraId="3CEB2C21" w14:textId="77777777" w:rsidR="00C46CE7" w:rsidRPr="00004B1D" w:rsidRDefault="00C46CE7" w:rsidP="00C345FA">
            <w:pPr>
              <w:pStyle w:val="TAL"/>
            </w:pPr>
            <w:r w:rsidRPr="00004B1D">
              <w:t>octet 1</w:t>
            </w:r>
          </w:p>
        </w:tc>
      </w:tr>
      <w:tr w:rsidR="00C46CE7" w:rsidRPr="00004B1D" w14:paraId="7F2F33C4"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E56D122" w14:textId="77777777" w:rsidR="00C46CE7" w:rsidRPr="00004B1D" w:rsidRDefault="00C46CE7" w:rsidP="00C345FA">
            <w:pPr>
              <w:pStyle w:val="TAC"/>
            </w:pPr>
          </w:p>
          <w:p w14:paraId="43A1E855" w14:textId="77777777" w:rsidR="00C46CE7" w:rsidRPr="00004B1D" w:rsidRDefault="00C46CE7" w:rsidP="00C345FA">
            <w:pPr>
              <w:pStyle w:val="TAC"/>
            </w:pPr>
            <w:r w:rsidRPr="00004B1D">
              <w:t xml:space="preserve">Length of </w:t>
            </w:r>
            <w:r>
              <w:t>Bridge</w:t>
            </w:r>
            <w:r w:rsidRPr="00004B1D">
              <w:t xml:space="preserve"> management list contents</w:t>
            </w:r>
          </w:p>
          <w:p w14:paraId="355ADCB2" w14:textId="77777777" w:rsidR="00C46CE7" w:rsidRPr="00004B1D" w:rsidRDefault="00C46CE7" w:rsidP="00C345FA">
            <w:pPr>
              <w:pStyle w:val="TAC"/>
            </w:pPr>
          </w:p>
        </w:tc>
        <w:tc>
          <w:tcPr>
            <w:tcW w:w="950" w:type="dxa"/>
            <w:tcBorders>
              <w:left w:val="single" w:sz="6" w:space="0" w:color="auto"/>
            </w:tcBorders>
          </w:tcPr>
          <w:p w14:paraId="79D16E01" w14:textId="77777777" w:rsidR="00C46CE7" w:rsidRPr="00004B1D" w:rsidRDefault="00C46CE7" w:rsidP="00C345FA">
            <w:pPr>
              <w:pStyle w:val="TAL"/>
            </w:pPr>
            <w:r w:rsidRPr="00004B1D">
              <w:t>octet 2</w:t>
            </w:r>
          </w:p>
          <w:p w14:paraId="7276184B" w14:textId="77777777" w:rsidR="00C46CE7" w:rsidRPr="00004B1D" w:rsidRDefault="00C46CE7" w:rsidP="00C345FA">
            <w:pPr>
              <w:pStyle w:val="TAL"/>
            </w:pPr>
          </w:p>
          <w:p w14:paraId="378EDFDF" w14:textId="77777777" w:rsidR="00C46CE7" w:rsidRPr="00004B1D" w:rsidRDefault="00C46CE7" w:rsidP="00C345FA">
            <w:pPr>
              <w:pStyle w:val="TAL"/>
            </w:pPr>
            <w:r w:rsidRPr="00004B1D">
              <w:t>octet 3</w:t>
            </w:r>
          </w:p>
        </w:tc>
      </w:tr>
      <w:tr w:rsidR="00C46CE7" w:rsidRPr="00004B1D" w14:paraId="491D5EC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1EA87" w14:textId="77777777" w:rsidR="00C46CE7" w:rsidRPr="00004B1D" w:rsidRDefault="00C46CE7" w:rsidP="00C345FA">
            <w:pPr>
              <w:pStyle w:val="TAC"/>
            </w:pPr>
          </w:p>
          <w:p w14:paraId="05EF0E7E" w14:textId="77777777" w:rsidR="00C46CE7" w:rsidRPr="00004B1D" w:rsidRDefault="00C46CE7" w:rsidP="00C345FA">
            <w:pPr>
              <w:pStyle w:val="TAC"/>
            </w:pPr>
          </w:p>
          <w:p w14:paraId="3F0BBC42" w14:textId="77777777" w:rsidR="00C46CE7" w:rsidRPr="00004B1D" w:rsidRDefault="00C46CE7" w:rsidP="00C345FA">
            <w:pPr>
              <w:pStyle w:val="TAC"/>
            </w:pPr>
          </w:p>
          <w:p w14:paraId="40420A91" w14:textId="77777777" w:rsidR="00C46CE7" w:rsidRPr="00004B1D" w:rsidRDefault="00C46CE7" w:rsidP="00C345FA">
            <w:pPr>
              <w:pStyle w:val="TAC"/>
            </w:pPr>
            <w:r>
              <w:t>Bridge</w:t>
            </w:r>
            <w:r w:rsidRPr="00004B1D">
              <w:t xml:space="preserve"> management list contents</w:t>
            </w:r>
          </w:p>
          <w:p w14:paraId="409C274E" w14:textId="77777777" w:rsidR="00C46CE7" w:rsidRPr="00004B1D" w:rsidRDefault="00C46CE7" w:rsidP="00C345FA">
            <w:pPr>
              <w:pStyle w:val="TAC"/>
            </w:pPr>
          </w:p>
          <w:p w14:paraId="419CB1E1" w14:textId="77777777" w:rsidR="00C46CE7" w:rsidRPr="00004B1D" w:rsidRDefault="00C46CE7" w:rsidP="00C345FA">
            <w:pPr>
              <w:pStyle w:val="TAC"/>
            </w:pPr>
          </w:p>
          <w:p w14:paraId="3360D6B6" w14:textId="77777777" w:rsidR="00C46CE7" w:rsidRPr="00004B1D" w:rsidRDefault="00C46CE7" w:rsidP="00C345FA">
            <w:pPr>
              <w:pStyle w:val="TAC"/>
            </w:pPr>
          </w:p>
        </w:tc>
        <w:tc>
          <w:tcPr>
            <w:tcW w:w="950" w:type="dxa"/>
            <w:tcBorders>
              <w:left w:val="single" w:sz="6" w:space="0" w:color="auto"/>
            </w:tcBorders>
          </w:tcPr>
          <w:p w14:paraId="2519D305" w14:textId="77777777" w:rsidR="00C46CE7" w:rsidRPr="00004B1D" w:rsidRDefault="00C46CE7" w:rsidP="00C345FA">
            <w:pPr>
              <w:pStyle w:val="TAL"/>
            </w:pPr>
            <w:r w:rsidRPr="00004B1D">
              <w:t>octet 4</w:t>
            </w:r>
          </w:p>
          <w:p w14:paraId="6AC1248E" w14:textId="77777777" w:rsidR="00C46CE7" w:rsidRPr="00004B1D" w:rsidRDefault="00C46CE7" w:rsidP="00C345FA">
            <w:pPr>
              <w:pStyle w:val="TAL"/>
            </w:pPr>
          </w:p>
          <w:p w14:paraId="0EA44F34" w14:textId="77777777" w:rsidR="00C46CE7" w:rsidRPr="00004B1D" w:rsidRDefault="00C46CE7" w:rsidP="00C345FA">
            <w:pPr>
              <w:pStyle w:val="TAL"/>
            </w:pPr>
          </w:p>
          <w:p w14:paraId="507F3BC8" w14:textId="77777777" w:rsidR="00C46CE7" w:rsidRPr="00004B1D" w:rsidRDefault="00C46CE7" w:rsidP="00C345FA">
            <w:pPr>
              <w:pStyle w:val="TAL"/>
            </w:pPr>
          </w:p>
          <w:p w14:paraId="3C2542D8" w14:textId="77777777" w:rsidR="00C46CE7" w:rsidRPr="00004B1D" w:rsidRDefault="00C46CE7" w:rsidP="00C345FA">
            <w:pPr>
              <w:pStyle w:val="TAL"/>
            </w:pPr>
          </w:p>
          <w:p w14:paraId="7C82347A" w14:textId="77777777" w:rsidR="00C46CE7" w:rsidRPr="00004B1D" w:rsidRDefault="00C46CE7" w:rsidP="00C345FA">
            <w:pPr>
              <w:pStyle w:val="TAL"/>
            </w:pPr>
          </w:p>
          <w:p w14:paraId="2A242E9F" w14:textId="77777777" w:rsidR="00C46CE7" w:rsidRPr="00004B1D" w:rsidRDefault="00C46CE7" w:rsidP="00C345FA">
            <w:pPr>
              <w:pStyle w:val="TAL"/>
            </w:pPr>
            <w:r w:rsidRPr="00004B1D">
              <w:t>octet z</w:t>
            </w:r>
          </w:p>
        </w:tc>
      </w:tr>
    </w:tbl>
    <w:p w14:paraId="06CAE4E6" w14:textId="77777777" w:rsidR="00C46CE7" w:rsidRPr="007053CC" w:rsidRDefault="00C46CE7" w:rsidP="00C46CE7">
      <w:pPr>
        <w:pStyle w:val="TF"/>
        <w:rPr>
          <w:lang w:val="fr-FR"/>
        </w:rPr>
      </w:pPr>
      <w:r w:rsidRPr="007053CC">
        <w:rPr>
          <w:lang w:val="fr-FR"/>
        </w:rPr>
        <w:t>Figure 9.</w:t>
      </w:r>
      <w:r>
        <w:rPr>
          <w:lang w:val="fr-FR"/>
        </w:rPr>
        <w:t>5B</w:t>
      </w:r>
      <w:r w:rsidRPr="007053CC">
        <w:rPr>
          <w:lang w:val="fr-FR"/>
        </w:rPr>
        <w:t xml:space="preserve">.1: </w:t>
      </w:r>
      <w:r>
        <w:rPr>
          <w:lang w:val="fr-FR"/>
        </w:rPr>
        <w:t>Bridge</w:t>
      </w:r>
      <w:r w:rsidRPr="007053CC">
        <w:rPr>
          <w:lang w:val="fr-FR"/>
        </w:rPr>
        <w:t xml:space="preserve"> management list information element</w:t>
      </w:r>
    </w:p>
    <w:p w14:paraId="30BBF9C9"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398926B0" w14:textId="77777777" w:rsidTr="00C345FA">
        <w:trPr>
          <w:cantSplit/>
          <w:jc w:val="center"/>
        </w:trPr>
        <w:tc>
          <w:tcPr>
            <w:tcW w:w="593" w:type="dxa"/>
            <w:tcBorders>
              <w:bottom w:val="single" w:sz="6" w:space="0" w:color="auto"/>
            </w:tcBorders>
          </w:tcPr>
          <w:p w14:paraId="366A70A2" w14:textId="77777777" w:rsidR="00C46CE7" w:rsidRPr="00972C99" w:rsidRDefault="00C46CE7" w:rsidP="00C345FA">
            <w:pPr>
              <w:pStyle w:val="TAC"/>
            </w:pPr>
            <w:r w:rsidRPr="00972C99">
              <w:t>8</w:t>
            </w:r>
          </w:p>
        </w:tc>
        <w:tc>
          <w:tcPr>
            <w:tcW w:w="594" w:type="dxa"/>
            <w:tcBorders>
              <w:bottom w:val="single" w:sz="6" w:space="0" w:color="auto"/>
            </w:tcBorders>
          </w:tcPr>
          <w:p w14:paraId="2C6FBDCF" w14:textId="77777777" w:rsidR="00C46CE7" w:rsidRPr="00972C99" w:rsidRDefault="00C46CE7" w:rsidP="00C345FA">
            <w:pPr>
              <w:pStyle w:val="TAC"/>
            </w:pPr>
            <w:r w:rsidRPr="00972C99">
              <w:t>7</w:t>
            </w:r>
          </w:p>
        </w:tc>
        <w:tc>
          <w:tcPr>
            <w:tcW w:w="594" w:type="dxa"/>
            <w:tcBorders>
              <w:bottom w:val="single" w:sz="6" w:space="0" w:color="auto"/>
            </w:tcBorders>
          </w:tcPr>
          <w:p w14:paraId="55D18890" w14:textId="77777777" w:rsidR="00C46CE7" w:rsidRPr="00972C99" w:rsidRDefault="00C46CE7" w:rsidP="00C345FA">
            <w:pPr>
              <w:pStyle w:val="TAC"/>
            </w:pPr>
            <w:r w:rsidRPr="00972C99">
              <w:t>6</w:t>
            </w:r>
          </w:p>
        </w:tc>
        <w:tc>
          <w:tcPr>
            <w:tcW w:w="594" w:type="dxa"/>
            <w:tcBorders>
              <w:bottom w:val="single" w:sz="6" w:space="0" w:color="auto"/>
            </w:tcBorders>
          </w:tcPr>
          <w:p w14:paraId="6270D866" w14:textId="77777777" w:rsidR="00C46CE7" w:rsidRPr="00972C99" w:rsidRDefault="00C46CE7" w:rsidP="00C345FA">
            <w:pPr>
              <w:pStyle w:val="TAC"/>
            </w:pPr>
            <w:r w:rsidRPr="00972C99">
              <w:t>5</w:t>
            </w:r>
          </w:p>
        </w:tc>
        <w:tc>
          <w:tcPr>
            <w:tcW w:w="593" w:type="dxa"/>
            <w:tcBorders>
              <w:bottom w:val="single" w:sz="6" w:space="0" w:color="auto"/>
            </w:tcBorders>
          </w:tcPr>
          <w:p w14:paraId="1E2AA3F6" w14:textId="77777777" w:rsidR="00C46CE7" w:rsidRPr="00972C99" w:rsidRDefault="00C46CE7" w:rsidP="00C345FA">
            <w:pPr>
              <w:pStyle w:val="TAC"/>
            </w:pPr>
            <w:r w:rsidRPr="00972C99">
              <w:t>4</w:t>
            </w:r>
          </w:p>
        </w:tc>
        <w:tc>
          <w:tcPr>
            <w:tcW w:w="594" w:type="dxa"/>
            <w:tcBorders>
              <w:bottom w:val="single" w:sz="6" w:space="0" w:color="auto"/>
            </w:tcBorders>
          </w:tcPr>
          <w:p w14:paraId="64E0E536" w14:textId="77777777" w:rsidR="00C46CE7" w:rsidRPr="00972C99" w:rsidRDefault="00C46CE7" w:rsidP="00C345FA">
            <w:pPr>
              <w:pStyle w:val="TAC"/>
            </w:pPr>
            <w:r w:rsidRPr="00972C99">
              <w:t>3</w:t>
            </w:r>
          </w:p>
        </w:tc>
        <w:tc>
          <w:tcPr>
            <w:tcW w:w="594" w:type="dxa"/>
            <w:tcBorders>
              <w:bottom w:val="single" w:sz="6" w:space="0" w:color="auto"/>
            </w:tcBorders>
          </w:tcPr>
          <w:p w14:paraId="22C64872" w14:textId="77777777" w:rsidR="00C46CE7" w:rsidRPr="00972C99" w:rsidRDefault="00C46CE7" w:rsidP="00C345FA">
            <w:pPr>
              <w:pStyle w:val="TAC"/>
            </w:pPr>
            <w:r w:rsidRPr="00972C99">
              <w:t>2</w:t>
            </w:r>
          </w:p>
        </w:tc>
        <w:tc>
          <w:tcPr>
            <w:tcW w:w="594" w:type="dxa"/>
            <w:tcBorders>
              <w:bottom w:val="single" w:sz="6" w:space="0" w:color="auto"/>
            </w:tcBorders>
          </w:tcPr>
          <w:p w14:paraId="2BD6129C" w14:textId="77777777" w:rsidR="00C46CE7" w:rsidRPr="00972C99" w:rsidRDefault="00C46CE7" w:rsidP="00C345FA">
            <w:pPr>
              <w:pStyle w:val="TAC"/>
            </w:pPr>
            <w:r w:rsidRPr="00972C99">
              <w:t>1</w:t>
            </w:r>
          </w:p>
        </w:tc>
        <w:tc>
          <w:tcPr>
            <w:tcW w:w="950" w:type="dxa"/>
            <w:tcBorders>
              <w:left w:val="nil"/>
            </w:tcBorders>
          </w:tcPr>
          <w:p w14:paraId="4E94B24E" w14:textId="77777777" w:rsidR="00C46CE7" w:rsidRPr="00972C99" w:rsidRDefault="00C46CE7" w:rsidP="00C345FA">
            <w:pPr>
              <w:pStyle w:val="TAC"/>
            </w:pPr>
          </w:p>
        </w:tc>
      </w:tr>
      <w:tr w:rsidR="00C46CE7" w:rsidRPr="00972C99" w14:paraId="316A74C9"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5D9E0B4C" w14:textId="77777777" w:rsidR="00C46CE7" w:rsidRPr="00972C99" w:rsidRDefault="00C46CE7" w:rsidP="00C345FA">
            <w:pPr>
              <w:pStyle w:val="TAC"/>
            </w:pPr>
          </w:p>
          <w:p w14:paraId="132448E4" w14:textId="77777777" w:rsidR="00C46CE7" w:rsidRPr="00972C99" w:rsidRDefault="00C46CE7" w:rsidP="00C345FA">
            <w:pPr>
              <w:pStyle w:val="TAC"/>
            </w:pPr>
            <w:r w:rsidRPr="00972C99">
              <w:t>Operation 1</w:t>
            </w:r>
          </w:p>
        </w:tc>
        <w:tc>
          <w:tcPr>
            <w:tcW w:w="950" w:type="dxa"/>
            <w:tcBorders>
              <w:left w:val="single" w:sz="6" w:space="0" w:color="auto"/>
            </w:tcBorders>
          </w:tcPr>
          <w:p w14:paraId="720D03FA" w14:textId="77777777" w:rsidR="00C46CE7" w:rsidRPr="00972C99" w:rsidRDefault="00C46CE7" w:rsidP="00C345FA">
            <w:pPr>
              <w:pStyle w:val="TAL"/>
            </w:pPr>
            <w:r w:rsidRPr="00972C99">
              <w:t>octet 4</w:t>
            </w:r>
          </w:p>
          <w:p w14:paraId="785E9404" w14:textId="77777777" w:rsidR="00C46CE7" w:rsidRPr="00972C99" w:rsidRDefault="00C46CE7" w:rsidP="00C345FA">
            <w:pPr>
              <w:pStyle w:val="TAL"/>
            </w:pPr>
          </w:p>
          <w:p w14:paraId="5F614394" w14:textId="77777777" w:rsidR="00C46CE7" w:rsidRPr="00972C99" w:rsidRDefault="00C46CE7" w:rsidP="00C345FA">
            <w:pPr>
              <w:pStyle w:val="TAL"/>
            </w:pPr>
            <w:r w:rsidRPr="00972C99">
              <w:t>octet a</w:t>
            </w:r>
          </w:p>
        </w:tc>
      </w:tr>
      <w:tr w:rsidR="00C46CE7" w:rsidRPr="00972C99" w14:paraId="669C42F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0F0BB3" w14:textId="77777777" w:rsidR="00C46CE7" w:rsidRPr="00972C99" w:rsidRDefault="00C46CE7" w:rsidP="00C345FA">
            <w:pPr>
              <w:pStyle w:val="TAC"/>
            </w:pPr>
          </w:p>
          <w:p w14:paraId="4840B336" w14:textId="77777777" w:rsidR="00C46CE7" w:rsidRPr="00972C99" w:rsidRDefault="00C46CE7" w:rsidP="00C345FA">
            <w:pPr>
              <w:pStyle w:val="TAC"/>
            </w:pPr>
            <w:r w:rsidRPr="00972C99">
              <w:t>Operation 2</w:t>
            </w:r>
          </w:p>
        </w:tc>
        <w:tc>
          <w:tcPr>
            <w:tcW w:w="950" w:type="dxa"/>
            <w:tcBorders>
              <w:left w:val="single" w:sz="6" w:space="0" w:color="auto"/>
            </w:tcBorders>
          </w:tcPr>
          <w:p w14:paraId="7527E8A5" w14:textId="77777777" w:rsidR="00C46CE7" w:rsidRPr="00972C99" w:rsidRDefault="00C46CE7" w:rsidP="00C345FA">
            <w:pPr>
              <w:pStyle w:val="TAL"/>
            </w:pPr>
            <w:r w:rsidRPr="00972C99">
              <w:t>octet a+1*</w:t>
            </w:r>
          </w:p>
          <w:p w14:paraId="1714ED77" w14:textId="77777777" w:rsidR="00C46CE7" w:rsidRPr="00972C99" w:rsidRDefault="00C46CE7" w:rsidP="00C345FA">
            <w:pPr>
              <w:pStyle w:val="TAL"/>
            </w:pPr>
          </w:p>
          <w:p w14:paraId="18E6BAE3" w14:textId="77777777" w:rsidR="00C46CE7" w:rsidRPr="00972C99" w:rsidRDefault="00C46CE7" w:rsidP="00C345FA">
            <w:pPr>
              <w:pStyle w:val="TAL"/>
            </w:pPr>
            <w:r w:rsidRPr="00972C99">
              <w:t>octet b*</w:t>
            </w:r>
          </w:p>
        </w:tc>
      </w:tr>
      <w:tr w:rsidR="00C46CE7" w:rsidRPr="00972C99" w14:paraId="55795C3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C22041" w14:textId="77777777" w:rsidR="00C46CE7" w:rsidRPr="00972C99" w:rsidRDefault="00C46CE7" w:rsidP="00C345FA">
            <w:pPr>
              <w:pStyle w:val="TAC"/>
            </w:pPr>
          </w:p>
          <w:p w14:paraId="195C1044" w14:textId="77777777" w:rsidR="00C46CE7" w:rsidRPr="00972C99" w:rsidRDefault="00C46CE7" w:rsidP="00C345FA">
            <w:pPr>
              <w:pStyle w:val="TAC"/>
            </w:pPr>
          </w:p>
          <w:p w14:paraId="7BE8D272" w14:textId="77777777" w:rsidR="00C46CE7" w:rsidRPr="00972C99" w:rsidRDefault="00C46CE7" w:rsidP="00C345FA">
            <w:pPr>
              <w:pStyle w:val="TAC"/>
            </w:pPr>
            <w:r w:rsidRPr="00972C99">
              <w:t>…</w:t>
            </w:r>
          </w:p>
          <w:p w14:paraId="2DDE6623" w14:textId="77777777" w:rsidR="00C46CE7" w:rsidRPr="00972C99" w:rsidRDefault="00C46CE7" w:rsidP="00C345FA">
            <w:pPr>
              <w:pStyle w:val="TAC"/>
            </w:pPr>
          </w:p>
          <w:p w14:paraId="480116F8" w14:textId="77777777" w:rsidR="00C46CE7" w:rsidRPr="00972C99" w:rsidRDefault="00C46CE7" w:rsidP="00C345FA">
            <w:pPr>
              <w:pStyle w:val="TAC"/>
            </w:pPr>
          </w:p>
        </w:tc>
        <w:tc>
          <w:tcPr>
            <w:tcW w:w="950" w:type="dxa"/>
            <w:tcBorders>
              <w:left w:val="single" w:sz="6" w:space="0" w:color="auto"/>
            </w:tcBorders>
          </w:tcPr>
          <w:p w14:paraId="6CDB0228" w14:textId="77777777" w:rsidR="00C46CE7" w:rsidRPr="00972C99" w:rsidRDefault="00C46CE7" w:rsidP="00C345FA">
            <w:pPr>
              <w:pStyle w:val="TAL"/>
            </w:pPr>
            <w:r w:rsidRPr="00972C99">
              <w:t>octet b+1*</w:t>
            </w:r>
          </w:p>
          <w:p w14:paraId="28EE9F1C" w14:textId="77777777" w:rsidR="00C46CE7" w:rsidRPr="00972C99" w:rsidRDefault="00C46CE7" w:rsidP="00C345FA">
            <w:pPr>
              <w:pStyle w:val="TAL"/>
            </w:pPr>
          </w:p>
          <w:p w14:paraId="655AC245" w14:textId="77777777" w:rsidR="00C46CE7" w:rsidRPr="00972C99" w:rsidRDefault="00C46CE7" w:rsidP="00C345FA">
            <w:pPr>
              <w:pStyle w:val="TAL"/>
            </w:pPr>
            <w:r w:rsidRPr="00972C99">
              <w:t>…</w:t>
            </w:r>
          </w:p>
          <w:p w14:paraId="65DBCDBF" w14:textId="77777777" w:rsidR="00C46CE7" w:rsidRPr="00972C99" w:rsidRDefault="00C46CE7" w:rsidP="00C345FA">
            <w:pPr>
              <w:pStyle w:val="TAL"/>
            </w:pPr>
          </w:p>
          <w:p w14:paraId="3C70FBD1" w14:textId="77777777" w:rsidR="00C46CE7" w:rsidRPr="00972C99" w:rsidRDefault="00C46CE7" w:rsidP="00C345FA">
            <w:pPr>
              <w:pStyle w:val="TAL"/>
            </w:pPr>
            <w:r w:rsidRPr="00972C99">
              <w:t>octet c*</w:t>
            </w:r>
          </w:p>
        </w:tc>
      </w:tr>
      <w:tr w:rsidR="00C46CE7" w:rsidRPr="00972C99" w14:paraId="18CA685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D2806B" w14:textId="77777777" w:rsidR="00C46CE7" w:rsidRPr="00972C99" w:rsidRDefault="00C46CE7" w:rsidP="00C345FA">
            <w:pPr>
              <w:pStyle w:val="TAC"/>
            </w:pPr>
          </w:p>
          <w:p w14:paraId="459560B0" w14:textId="77777777" w:rsidR="00C46CE7" w:rsidRPr="00972C99" w:rsidRDefault="00C46CE7" w:rsidP="00C345FA">
            <w:pPr>
              <w:pStyle w:val="TAC"/>
            </w:pPr>
            <w:r w:rsidRPr="00972C99">
              <w:t>Operation N</w:t>
            </w:r>
          </w:p>
        </w:tc>
        <w:tc>
          <w:tcPr>
            <w:tcW w:w="950" w:type="dxa"/>
            <w:tcBorders>
              <w:left w:val="single" w:sz="6" w:space="0" w:color="auto"/>
            </w:tcBorders>
          </w:tcPr>
          <w:p w14:paraId="0EAB1549" w14:textId="77777777" w:rsidR="00C46CE7" w:rsidRPr="00972C99" w:rsidRDefault="00C46CE7" w:rsidP="00C345FA">
            <w:pPr>
              <w:pStyle w:val="TAL"/>
            </w:pPr>
            <w:r w:rsidRPr="00972C99">
              <w:t>octet c+1*</w:t>
            </w:r>
          </w:p>
          <w:p w14:paraId="545C40B9" w14:textId="77777777" w:rsidR="00C46CE7" w:rsidRPr="00972C99" w:rsidRDefault="00C46CE7" w:rsidP="00C345FA">
            <w:pPr>
              <w:pStyle w:val="TAL"/>
            </w:pPr>
          </w:p>
          <w:p w14:paraId="722BE3AD" w14:textId="77777777" w:rsidR="00C46CE7" w:rsidRPr="00972C99" w:rsidRDefault="00C46CE7" w:rsidP="00C345FA">
            <w:pPr>
              <w:pStyle w:val="TAL"/>
            </w:pPr>
            <w:r w:rsidRPr="00972C99">
              <w:t>octet z*</w:t>
            </w:r>
          </w:p>
        </w:tc>
      </w:tr>
    </w:tbl>
    <w:p w14:paraId="2810F106" w14:textId="77777777" w:rsidR="00C46CE7" w:rsidRPr="00A97CF1" w:rsidRDefault="00C46CE7" w:rsidP="00C46CE7">
      <w:pPr>
        <w:pStyle w:val="TF"/>
      </w:pPr>
      <w:r w:rsidRPr="00A97CF1">
        <w:t>Figure 9.</w:t>
      </w:r>
      <w:r>
        <w:t>5B</w:t>
      </w:r>
      <w:r w:rsidRPr="00A97CF1">
        <w:t xml:space="preserve">.2: </w:t>
      </w:r>
      <w:r>
        <w:t>Bridge</w:t>
      </w:r>
      <w:r w:rsidRPr="00A97CF1">
        <w:t xml:space="preserve"> management list contents</w:t>
      </w:r>
    </w:p>
    <w:p w14:paraId="2CFB47DA"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6F2A377" w14:textId="77777777" w:rsidTr="00C345FA">
        <w:trPr>
          <w:cantSplit/>
          <w:jc w:val="center"/>
        </w:trPr>
        <w:tc>
          <w:tcPr>
            <w:tcW w:w="593" w:type="dxa"/>
            <w:tcBorders>
              <w:bottom w:val="single" w:sz="6" w:space="0" w:color="auto"/>
            </w:tcBorders>
          </w:tcPr>
          <w:p w14:paraId="3F00336A" w14:textId="77777777" w:rsidR="00C46CE7" w:rsidRPr="00972C99" w:rsidRDefault="00C46CE7" w:rsidP="00C345FA">
            <w:pPr>
              <w:pStyle w:val="TAC"/>
            </w:pPr>
            <w:r w:rsidRPr="00972C99">
              <w:t>8</w:t>
            </w:r>
          </w:p>
        </w:tc>
        <w:tc>
          <w:tcPr>
            <w:tcW w:w="594" w:type="dxa"/>
            <w:tcBorders>
              <w:bottom w:val="single" w:sz="6" w:space="0" w:color="auto"/>
            </w:tcBorders>
          </w:tcPr>
          <w:p w14:paraId="05C12C59" w14:textId="77777777" w:rsidR="00C46CE7" w:rsidRPr="00972C99" w:rsidRDefault="00C46CE7" w:rsidP="00C345FA">
            <w:pPr>
              <w:pStyle w:val="TAC"/>
            </w:pPr>
            <w:r w:rsidRPr="00972C99">
              <w:t>7</w:t>
            </w:r>
          </w:p>
        </w:tc>
        <w:tc>
          <w:tcPr>
            <w:tcW w:w="594" w:type="dxa"/>
            <w:tcBorders>
              <w:bottom w:val="single" w:sz="6" w:space="0" w:color="auto"/>
            </w:tcBorders>
          </w:tcPr>
          <w:p w14:paraId="5ECF06B5" w14:textId="77777777" w:rsidR="00C46CE7" w:rsidRPr="00972C99" w:rsidRDefault="00C46CE7" w:rsidP="00C345FA">
            <w:pPr>
              <w:pStyle w:val="TAC"/>
            </w:pPr>
            <w:r w:rsidRPr="00972C99">
              <w:t>6</w:t>
            </w:r>
          </w:p>
        </w:tc>
        <w:tc>
          <w:tcPr>
            <w:tcW w:w="594" w:type="dxa"/>
            <w:tcBorders>
              <w:bottom w:val="single" w:sz="6" w:space="0" w:color="auto"/>
            </w:tcBorders>
          </w:tcPr>
          <w:p w14:paraId="47412652" w14:textId="77777777" w:rsidR="00C46CE7" w:rsidRPr="00972C99" w:rsidRDefault="00C46CE7" w:rsidP="00C345FA">
            <w:pPr>
              <w:pStyle w:val="TAC"/>
            </w:pPr>
            <w:r w:rsidRPr="00972C99">
              <w:t>5</w:t>
            </w:r>
          </w:p>
        </w:tc>
        <w:tc>
          <w:tcPr>
            <w:tcW w:w="593" w:type="dxa"/>
            <w:tcBorders>
              <w:bottom w:val="single" w:sz="6" w:space="0" w:color="auto"/>
            </w:tcBorders>
          </w:tcPr>
          <w:p w14:paraId="2967E617" w14:textId="77777777" w:rsidR="00C46CE7" w:rsidRPr="00972C99" w:rsidRDefault="00C46CE7" w:rsidP="00C345FA">
            <w:pPr>
              <w:pStyle w:val="TAC"/>
            </w:pPr>
            <w:r w:rsidRPr="00972C99">
              <w:t>4</w:t>
            </w:r>
          </w:p>
        </w:tc>
        <w:tc>
          <w:tcPr>
            <w:tcW w:w="594" w:type="dxa"/>
            <w:tcBorders>
              <w:bottom w:val="single" w:sz="6" w:space="0" w:color="auto"/>
            </w:tcBorders>
          </w:tcPr>
          <w:p w14:paraId="11F2D314" w14:textId="77777777" w:rsidR="00C46CE7" w:rsidRPr="00972C99" w:rsidRDefault="00C46CE7" w:rsidP="00C345FA">
            <w:pPr>
              <w:pStyle w:val="TAC"/>
            </w:pPr>
            <w:r w:rsidRPr="00972C99">
              <w:t>3</w:t>
            </w:r>
          </w:p>
        </w:tc>
        <w:tc>
          <w:tcPr>
            <w:tcW w:w="594" w:type="dxa"/>
            <w:tcBorders>
              <w:bottom w:val="single" w:sz="6" w:space="0" w:color="auto"/>
            </w:tcBorders>
          </w:tcPr>
          <w:p w14:paraId="2B986E20" w14:textId="77777777" w:rsidR="00C46CE7" w:rsidRPr="00972C99" w:rsidRDefault="00C46CE7" w:rsidP="00C345FA">
            <w:pPr>
              <w:pStyle w:val="TAC"/>
            </w:pPr>
            <w:r w:rsidRPr="00972C99">
              <w:t>2</w:t>
            </w:r>
          </w:p>
        </w:tc>
        <w:tc>
          <w:tcPr>
            <w:tcW w:w="594" w:type="dxa"/>
            <w:tcBorders>
              <w:bottom w:val="single" w:sz="6" w:space="0" w:color="auto"/>
            </w:tcBorders>
          </w:tcPr>
          <w:p w14:paraId="11C57C86" w14:textId="77777777" w:rsidR="00C46CE7" w:rsidRPr="00972C99" w:rsidRDefault="00C46CE7" w:rsidP="00C345FA">
            <w:pPr>
              <w:pStyle w:val="TAC"/>
            </w:pPr>
            <w:r w:rsidRPr="00972C99">
              <w:t>1</w:t>
            </w:r>
          </w:p>
        </w:tc>
        <w:tc>
          <w:tcPr>
            <w:tcW w:w="950" w:type="dxa"/>
            <w:tcBorders>
              <w:left w:val="nil"/>
            </w:tcBorders>
          </w:tcPr>
          <w:p w14:paraId="6046CB50" w14:textId="77777777" w:rsidR="00C46CE7" w:rsidRPr="00972C99" w:rsidRDefault="00C46CE7" w:rsidP="00C345FA">
            <w:pPr>
              <w:pStyle w:val="TAC"/>
            </w:pPr>
          </w:p>
        </w:tc>
      </w:tr>
      <w:tr w:rsidR="00C46CE7" w:rsidRPr="00972C99" w14:paraId="046055F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75D92E" w14:textId="77777777" w:rsidR="00C46CE7" w:rsidRPr="00972C99" w:rsidRDefault="00C46CE7" w:rsidP="00C345FA">
            <w:pPr>
              <w:pStyle w:val="TAC"/>
            </w:pPr>
            <w:r w:rsidRPr="00972C99">
              <w:t>Operation code</w:t>
            </w:r>
          </w:p>
        </w:tc>
        <w:tc>
          <w:tcPr>
            <w:tcW w:w="950" w:type="dxa"/>
            <w:tcBorders>
              <w:left w:val="single" w:sz="6" w:space="0" w:color="auto"/>
            </w:tcBorders>
          </w:tcPr>
          <w:p w14:paraId="4519A874" w14:textId="77777777" w:rsidR="00C46CE7" w:rsidRPr="00972C99" w:rsidRDefault="00C46CE7" w:rsidP="00C345FA">
            <w:pPr>
              <w:pStyle w:val="TAL"/>
            </w:pPr>
            <w:r w:rsidRPr="00972C99">
              <w:t>octet d</w:t>
            </w:r>
          </w:p>
        </w:tc>
      </w:tr>
    </w:tbl>
    <w:p w14:paraId="7ECEA6D0" w14:textId="77777777" w:rsidR="00C46CE7" w:rsidRPr="00972C99" w:rsidRDefault="00C46CE7" w:rsidP="00C46CE7">
      <w:pPr>
        <w:pStyle w:val="TF"/>
      </w:pPr>
      <w:r w:rsidRPr="00972C99">
        <w:t>Figure 9.</w:t>
      </w:r>
      <w:r>
        <w:t>5B</w:t>
      </w:r>
      <w:r w:rsidRPr="00972C99">
        <w:t>.3: Operation for operation code set to "00000001"</w:t>
      </w:r>
    </w:p>
    <w:p w14:paraId="58E281B5"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31D1FDA3" w14:textId="77777777" w:rsidTr="00C345FA">
        <w:trPr>
          <w:cantSplit/>
          <w:jc w:val="center"/>
        </w:trPr>
        <w:tc>
          <w:tcPr>
            <w:tcW w:w="593" w:type="dxa"/>
            <w:tcBorders>
              <w:bottom w:val="single" w:sz="6" w:space="0" w:color="auto"/>
            </w:tcBorders>
          </w:tcPr>
          <w:p w14:paraId="0496D83F" w14:textId="77777777" w:rsidR="00C46CE7" w:rsidRPr="00972C99" w:rsidRDefault="00C46CE7" w:rsidP="00C345FA">
            <w:pPr>
              <w:pStyle w:val="TAC"/>
            </w:pPr>
            <w:r w:rsidRPr="00972C99">
              <w:t>8</w:t>
            </w:r>
          </w:p>
        </w:tc>
        <w:tc>
          <w:tcPr>
            <w:tcW w:w="594" w:type="dxa"/>
            <w:tcBorders>
              <w:bottom w:val="single" w:sz="6" w:space="0" w:color="auto"/>
            </w:tcBorders>
          </w:tcPr>
          <w:p w14:paraId="29F2940C" w14:textId="77777777" w:rsidR="00C46CE7" w:rsidRPr="00972C99" w:rsidRDefault="00C46CE7" w:rsidP="00C345FA">
            <w:pPr>
              <w:pStyle w:val="TAC"/>
            </w:pPr>
            <w:r w:rsidRPr="00972C99">
              <w:t>7</w:t>
            </w:r>
          </w:p>
        </w:tc>
        <w:tc>
          <w:tcPr>
            <w:tcW w:w="594" w:type="dxa"/>
            <w:tcBorders>
              <w:bottom w:val="single" w:sz="6" w:space="0" w:color="auto"/>
            </w:tcBorders>
          </w:tcPr>
          <w:p w14:paraId="5A265BD0" w14:textId="77777777" w:rsidR="00C46CE7" w:rsidRPr="00972C99" w:rsidRDefault="00C46CE7" w:rsidP="00C345FA">
            <w:pPr>
              <w:pStyle w:val="TAC"/>
            </w:pPr>
            <w:r w:rsidRPr="00972C99">
              <w:t>6</w:t>
            </w:r>
          </w:p>
        </w:tc>
        <w:tc>
          <w:tcPr>
            <w:tcW w:w="594" w:type="dxa"/>
            <w:tcBorders>
              <w:bottom w:val="single" w:sz="6" w:space="0" w:color="auto"/>
            </w:tcBorders>
          </w:tcPr>
          <w:p w14:paraId="0C9D1109" w14:textId="77777777" w:rsidR="00C46CE7" w:rsidRPr="00972C99" w:rsidRDefault="00C46CE7" w:rsidP="00C345FA">
            <w:pPr>
              <w:pStyle w:val="TAC"/>
            </w:pPr>
            <w:r w:rsidRPr="00972C99">
              <w:t>5</w:t>
            </w:r>
          </w:p>
        </w:tc>
        <w:tc>
          <w:tcPr>
            <w:tcW w:w="593" w:type="dxa"/>
            <w:tcBorders>
              <w:bottom w:val="single" w:sz="6" w:space="0" w:color="auto"/>
            </w:tcBorders>
          </w:tcPr>
          <w:p w14:paraId="00A32AEA" w14:textId="77777777" w:rsidR="00C46CE7" w:rsidRPr="00972C99" w:rsidRDefault="00C46CE7" w:rsidP="00C345FA">
            <w:pPr>
              <w:pStyle w:val="TAC"/>
            </w:pPr>
            <w:r w:rsidRPr="00972C99">
              <w:t>4</w:t>
            </w:r>
          </w:p>
        </w:tc>
        <w:tc>
          <w:tcPr>
            <w:tcW w:w="594" w:type="dxa"/>
            <w:tcBorders>
              <w:bottom w:val="single" w:sz="6" w:space="0" w:color="auto"/>
            </w:tcBorders>
          </w:tcPr>
          <w:p w14:paraId="0EB1FFAB" w14:textId="77777777" w:rsidR="00C46CE7" w:rsidRPr="00972C99" w:rsidRDefault="00C46CE7" w:rsidP="00C345FA">
            <w:pPr>
              <w:pStyle w:val="TAC"/>
            </w:pPr>
            <w:r w:rsidRPr="00972C99">
              <w:t>3</w:t>
            </w:r>
          </w:p>
        </w:tc>
        <w:tc>
          <w:tcPr>
            <w:tcW w:w="594" w:type="dxa"/>
            <w:tcBorders>
              <w:bottom w:val="single" w:sz="6" w:space="0" w:color="auto"/>
            </w:tcBorders>
          </w:tcPr>
          <w:p w14:paraId="5DAA007D" w14:textId="77777777" w:rsidR="00C46CE7" w:rsidRPr="00972C99" w:rsidRDefault="00C46CE7" w:rsidP="00C345FA">
            <w:pPr>
              <w:pStyle w:val="TAC"/>
            </w:pPr>
            <w:r w:rsidRPr="00972C99">
              <w:t>2</w:t>
            </w:r>
          </w:p>
        </w:tc>
        <w:tc>
          <w:tcPr>
            <w:tcW w:w="594" w:type="dxa"/>
            <w:tcBorders>
              <w:bottom w:val="single" w:sz="6" w:space="0" w:color="auto"/>
            </w:tcBorders>
          </w:tcPr>
          <w:p w14:paraId="5DE197AF" w14:textId="77777777" w:rsidR="00C46CE7" w:rsidRPr="00972C99" w:rsidRDefault="00C46CE7" w:rsidP="00C345FA">
            <w:pPr>
              <w:pStyle w:val="TAC"/>
            </w:pPr>
            <w:r w:rsidRPr="00972C99">
              <w:t>1</w:t>
            </w:r>
          </w:p>
        </w:tc>
        <w:tc>
          <w:tcPr>
            <w:tcW w:w="950" w:type="dxa"/>
            <w:tcBorders>
              <w:left w:val="nil"/>
            </w:tcBorders>
          </w:tcPr>
          <w:p w14:paraId="3284F5AF" w14:textId="77777777" w:rsidR="00C46CE7" w:rsidRPr="00972C99" w:rsidRDefault="00C46CE7" w:rsidP="00C345FA">
            <w:pPr>
              <w:pStyle w:val="TAC"/>
            </w:pPr>
          </w:p>
        </w:tc>
      </w:tr>
      <w:tr w:rsidR="00C46CE7" w:rsidRPr="00972C99" w14:paraId="4FF9340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FC1F7E" w14:textId="77777777" w:rsidR="00C46CE7" w:rsidRPr="00972C99" w:rsidRDefault="00C46CE7" w:rsidP="00C345FA">
            <w:pPr>
              <w:pStyle w:val="TAC"/>
            </w:pPr>
            <w:r w:rsidRPr="00972C99">
              <w:t>Operation code</w:t>
            </w:r>
          </w:p>
        </w:tc>
        <w:tc>
          <w:tcPr>
            <w:tcW w:w="950" w:type="dxa"/>
            <w:tcBorders>
              <w:left w:val="single" w:sz="6" w:space="0" w:color="auto"/>
            </w:tcBorders>
          </w:tcPr>
          <w:p w14:paraId="66511756" w14:textId="77777777" w:rsidR="00C46CE7" w:rsidRPr="00972C99" w:rsidRDefault="00C46CE7" w:rsidP="00C345FA">
            <w:pPr>
              <w:pStyle w:val="TAL"/>
            </w:pPr>
            <w:r w:rsidRPr="00972C99">
              <w:t>octet d</w:t>
            </w:r>
          </w:p>
        </w:tc>
      </w:tr>
      <w:tr w:rsidR="00C46CE7" w:rsidRPr="00972C99" w14:paraId="0D24967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64DDF10" w14:textId="77777777" w:rsidR="00C46CE7" w:rsidRPr="00972C99" w:rsidRDefault="00C46CE7" w:rsidP="00C345FA">
            <w:pPr>
              <w:pStyle w:val="TAC"/>
            </w:pPr>
          </w:p>
          <w:p w14:paraId="14733F95" w14:textId="77777777" w:rsidR="00C46CE7" w:rsidRPr="00972C99" w:rsidRDefault="00C46CE7" w:rsidP="00C345FA">
            <w:pPr>
              <w:pStyle w:val="TAC"/>
            </w:pPr>
            <w:r>
              <w:t>Bridge</w:t>
            </w:r>
            <w:r w:rsidRPr="00972C99">
              <w:t xml:space="preserve"> parameter name</w:t>
            </w:r>
          </w:p>
          <w:p w14:paraId="245AF7A5" w14:textId="77777777" w:rsidR="00C46CE7" w:rsidRPr="00972C99" w:rsidRDefault="00C46CE7" w:rsidP="00C345FA">
            <w:pPr>
              <w:pStyle w:val="TAC"/>
            </w:pPr>
          </w:p>
        </w:tc>
        <w:tc>
          <w:tcPr>
            <w:tcW w:w="950" w:type="dxa"/>
            <w:tcBorders>
              <w:left w:val="single" w:sz="6" w:space="0" w:color="auto"/>
            </w:tcBorders>
          </w:tcPr>
          <w:p w14:paraId="50DB377A" w14:textId="77777777" w:rsidR="00C46CE7" w:rsidRPr="00972C99" w:rsidRDefault="00C46CE7" w:rsidP="00C345FA">
            <w:pPr>
              <w:pStyle w:val="TAL"/>
            </w:pPr>
            <w:r w:rsidRPr="00972C99">
              <w:t>octet d+1</w:t>
            </w:r>
          </w:p>
          <w:p w14:paraId="04EC288D" w14:textId="77777777" w:rsidR="00C46CE7" w:rsidRPr="00972C99" w:rsidRDefault="00C46CE7" w:rsidP="00C345FA">
            <w:pPr>
              <w:pStyle w:val="TAL"/>
            </w:pPr>
          </w:p>
          <w:p w14:paraId="72DC6BE8" w14:textId="77777777" w:rsidR="00C46CE7" w:rsidRPr="00972C99" w:rsidRDefault="00C46CE7" w:rsidP="00C345FA">
            <w:pPr>
              <w:pStyle w:val="TAL"/>
            </w:pPr>
            <w:r w:rsidRPr="00972C99">
              <w:t>octet d+2</w:t>
            </w:r>
          </w:p>
        </w:tc>
      </w:tr>
    </w:tbl>
    <w:p w14:paraId="4FAC744C" w14:textId="77777777" w:rsidR="00C46CE7" w:rsidRPr="00972C99" w:rsidRDefault="00C46CE7" w:rsidP="00C46CE7">
      <w:pPr>
        <w:pStyle w:val="TF"/>
      </w:pPr>
      <w:r w:rsidRPr="00972C99">
        <w:t>Figure 9.</w:t>
      </w:r>
      <w:r>
        <w:t>5B</w:t>
      </w:r>
      <w:r w:rsidRPr="00972C99">
        <w:t>.4: Operation for operation code set to "00000010", "00000100", or "00000101"</w:t>
      </w:r>
    </w:p>
    <w:p w14:paraId="25F65C21"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55B166B" w14:textId="77777777" w:rsidTr="00C345FA">
        <w:trPr>
          <w:cantSplit/>
          <w:jc w:val="center"/>
        </w:trPr>
        <w:tc>
          <w:tcPr>
            <w:tcW w:w="593" w:type="dxa"/>
            <w:tcBorders>
              <w:bottom w:val="single" w:sz="6" w:space="0" w:color="auto"/>
            </w:tcBorders>
          </w:tcPr>
          <w:p w14:paraId="773933A1"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687E98ED" w14:textId="77777777" w:rsidR="00C46CE7" w:rsidRPr="00972C99" w:rsidRDefault="00C46CE7" w:rsidP="00C345FA">
            <w:pPr>
              <w:pStyle w:val="TAC"/>
            </w:pPr>
            <w:r w:rsidRPr="00972C99">
              <w:t>7</w:t>
            </w:r>
          </w:p>
        </w:tc>
        <w:tc>
          <w:tcPr>
            <w:tcW w:w="594" w:type="dxa"/>
            <w:tcBorders>
              <w:bottom w:val="single" w:sz="6" w:space="0" w:color="auto"/>
            </w:tcBorders>
          </w:tcPr>
          <w:p w14:paraId="5BBDBC99" w14:textId="77777777" w:rsidR="00C46CE7" w:rsidRPr="00972C99" w:rsidRDefault="00C46CE7" w:rsidP="00C345FA">
            <w:pPr>
              <w:pStyle w:val="TAC"/>
            </w:pPr>
            <w:r w:rsidRPr="00972C99">
              <w:t>6</w:t>
            </w:r>
          </w:p>
        </w:tc>
        <w:tc>
          <w:tcPr>
            <w:tcW w:w="594" w:type="dxa"/>
            <w:tcBorders>
              <w:bottom w:val="single" w:sz="6" w:space="0" w:color="auto"/>
            </w:tcBorders>
          </w:tcPr>
          <w:p w14:paraId="18F92721" w14:textId="77777777" w:rsidR="00C46CE7" w:rsidRPr="00972C99" w:rsidRDefault="00C46CE7" w:rsidP="00C345FA">
            <w:pPr>
              <w:pStyle w:val="TAC"/>
            </w:pPr>
            <w:r w:rsidRPr="00972C99">
              <w:t>5</w:t>
            </w:r>
          </w:p>
        </w:tc>
        <w:tc>
          <w:tcPr>
            <w:tcW w:w="593" w:type="dxa"/>
            <w:tcBorders>
              <w:bottom w:val="single" w:sz="6" w:space="0" w:color="auto"/>
            </w:tcBorders>
          </w:tcPr>
          <w:p w14:paraId="295EE5E5" w14:textId="77777777" w:rsidR="00C46CE7" w:rsidRPr="00972C99" w:rsidRDefault="00C46CE7" w:rsidP="00C345FA">
            <w:pPr>
              <w:pStyle w:val="TAC"/>
            </w:pPr>
            <w:r w:rsidRPr="00972C99">
              <w:t>4</w:t>
            </w:r>
          </w:p>
        </w:tc>
        <w:tc>
          <w:tcPr>
            <w:tcW w:w="594" w:type="dxa"/>
            <w:tcBorders>
              <w:bottom w:val="single" w:sz="6" w:space="0" w:color="auto"/>
            </w:tcBorders>
          </w:tcPr>
          <w:p w14:paraId="38A651EA" w14:textId="77777777" w:rsidR="00C46CE7" w:rsidRPr="00972C99" w:rsidRDefault="00C46CE7" w:rsidP="00C345FA">
            <w:pPr>
              <w:pStyle w:val="TAC"/>
            </w:pPr>
            <w:r w:rsidRPr="00972C99">
              <w:t>3</w:t>
            </w:r>
          </w:p>
        </w:tc>
        <w:tc>
          <w:tcPr>
            <w:tcW w:w="594" w:type="dxa"/>
            <w:tcBorders>
              <w:bottom w:val="single" w:sz="6" w:space="0" w:color="auto"/>
            </w:tcBorders>
          </w:tcPr>
          <w:p w14:paraId="5FA16209" w14:textId="77777777" w:rsidR="00C46CE7" w:rsidRPr="00972C99" w:rsidRDefault="00C46CE7" w:rsidP="00C345FA">
            <w:pPr>
              <w:pStyle w:val="TAC"/>
            </w:pPr>
            <w:r w:rsidRPr="00972C99">
              <w:t>2</w:t>
            </w:r>
          </w:p>
        </w:tc>
        <w:tc>
          <w:tcPr>
            <w:tcW w:w="594" w:type="dxa"/>
            <w:tcBorders>
              <w:bottom w:val="single" w:sz="6" w:space="0" w:color="auto"/>
            </w:tcBorders>
          </w:tcPr>
          <w:p w14:paraId="4D3ADFEA" w14:textId="77777777" w:rsidR="00C46CE7" w:rsidRPr="00972C99" w:rsidRDefault="00C46CE7" w:rsidP="00C345FA">
            <w:pPr>
              <w:pStyle w:val="TAC"/>
            </w:pPr>
            <w:r w:rsidRPr="00972C99">
              <w:t>1</w:t>
            </w:r>
          </w:p>
        </w:tc>
        <w:tc>
          <w:tcPr>
            <w:tcW w:w="950" w:type="dxa"/>
            <w:tcBorders>
              <w:left w:val="nil"/>
            </w:tcBorders>
          </w:tcPr>
          <w:p w14:paraId="66ACFC62" w14:textId="77777777" w:rsidR="00C46CE7" w:rsidRPr="00972C99" w:rsidRDefault="00C46CE7" w:rsidP="00C345FA">
            <w:pPr>
              <w:pStyle w:val="TAC"/>
            </w:pPr>
          </w:p>
        </w:tc>
      </w:tr>
      <w:tr w:rsidR="00C46CE7" w:rsidRPr="00972C99" w14:paraId="0CB8017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77C00A" w14:textId="77777777" w:rsidR="00C46CE7" w:rsidRPr="00972C99" w:rsidRDefault="00C46CE7" w:rsidP="00C345FA">
            <w:pPr>
              <w:pStyle w:val="TAC"/>
            </w:pPr>
            <w:r w:rsidRPr="00972C99">
              <w:t>Operation code</w:t>
            </w:r>
          </w:p>
        </w:tc>
        <w:tc>
          <w:tcPr>
            <w:tcW w:w="950" w:type="dxa"/>
            <w:tcBorders>
              <w:left w:val="single" w:sz="6" w:space="0" w:color="auto"/>
            </w:tcBorders>
          </w:tcPr>
          <w:p w14:paraId="270F302D" w14:textId="77777777" w:rsidR="00C46CE7" w:rsidRPr="00972C99" w:rsidRDefault="00C46CE7" w:rsidP="00C345FA">
            <w:pPr>
              <w:pStyle w:val="TAL"/>
            </w:pPr>
            <w:r w:rsidRPr="00972C99">
              <w:t>octet d</w:t>
            </w:r>
          </w:p>
        </w:tc>
      </w:tr>
      <w:tr w:rsidR="00C46CE7" w:rsidRPr="00972C99" w14:paraId="1AA57EA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1C36C1" w14:textId="77777777" w:rsidR="00C46CE7" w:rsidRDefault="00C46CE7" w:rsidP="00C345FA">
            <w:pPr>
              <w:pStyle w:val="TAC"/>
            </w:pPr>
          </w:p>
          <w:p w14:paraId="776D3066" w14:textId="77777777" w:rsidR="00C46CE7" w:rsidRPr="00972C99" w:rsidRDefault="00C46CE7" w:rsidP="00C345FA">
            <w:pPr>
              <w:pStyle w:val="TAC"/>
            </w:pPr>
            <w:r>
              <w:t>Bridge</w:t>
            </w:r>
            <w:r w:rsidRPr="00972C99">
              <w:t xml:space="preserve"> parameter name</w:t>
            </w:r>
          </w:p>
          <w:p w14:paraId="32E6B24A" w14:textId="77777777" w:rsidR="00C46CE7" w:rsidRPr="00972C99" w:rsidRDefault="00C46CE7" w:rsidP="00C345FA">
            <w:pPr>
              <w:pStyle w:val="TAC"/>
            </w:pPr>
          </w:p>
        </w:tc>
        <w:tc>
          <w:tcPr>
            <w:tcW w:w="950" w:type="dxa"/>
            <w:tcBorders>
              <w:left w:val="single" w:sz="6" w:space="0" w:color="auto"/>
            </w:tcBorders>
          </w:tcPr>
          <w:p w14:paraId="575296D3" w14:textId="77777777" w:rsidR="00C46CE7" w:rsidRPr="00972C99" w:rsidRDefault="00C46CE7" w:rsidP="00C345FA">
            <w:pPr>
              <w:pStyle w:val="TAL"/>
            </w:pPr>
            <w:r w:rsidRPr="00972C99">
              <w:t>octet d+1</w:t>
            </w:r>
          </w:p>
          <w:p w14:paraId="1671039B" w14:textId="77777777" w:rsidR="00C46CE7" w:rsidRDefault="00C46CE7" w:rsidP="00C345FA">
            <w:pPr>
              <w:pStyle w:val="TAL"/>
            </w:pPr>
          </w:p>
          <w:p w14:paraId="08A41AD1" w14:textId="77777777" w:rsidR="00C46CE7" w:rsidRPr="00972C99" w:rsidRDefault="00C46CE7" w:rsidP="00C345FA">
            <w:pPr>
              <w:pStyle w:val="TAL"/>
            </w:pPr>
            <w:r w:rsidRPr="00972C99">
              <w:t>octet d+2</w:t>
            </w:r>
          </w:p>
        </w:tc>
      </w:tr>
      <w:tr w:rsidR="00C46CE7" w:rsidRPr="00972C99" w14:paraId="1E806C4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94F8B" w14:textId="77777777" w:rsidR="00C46CE7" w:rsidRPr="00972C99" w:rsidRDefault="00C46CE7" w:rsidP="00C345FA">
            <w:pPr>
              <w:pStyle w:val="TAC"/>
            </w:pPr>
            <w:r w:rsidRPr="00972C99">
              <w:t xml:space="preserve">Length of </w:t>
            </w:r>
            <w:r>
              <w:t>Bridge</w:t>
            </w:r>
            <w:r w:rsidRPr="00972C99">
              <w:t xml:space="preserve"> parameter value</w:t>
            </w:r>
          </w:p>
        </w:tc>
        <w:tc>
          <w:tcPr>
            <w:tcW w:w="950" w:type="dxa"/>
            <w:tcBorders>
              <w:left w:val="single" w:sz="6" w:space="0" w:color="auto"/>
            </w:tcBorders>
          </w:tcPr>
          <w:p w14:paraId="4C6D7724" w14:textId="77777777" w:rsidR="00C46CE7" w:rsidRPr="00972C99" w:rsidRDefault="00C46CE7" w:rsidP="00C345FA">
            <w:pPr>
              <w:pStyle w:val="TAL"/>
            </w:pPr>
            <w:r w:rsidRPr="00972C99">
              <w:t>octet d+3</w:t>
            </w:r>
            <w:r>
              <w:br/>
              <w:t>octet d+4</w:t>
            </w:r>
          </w:p>
        </w:tc>
      </w:tr>
      <w:tr w:rsidR="00C46CE7" w:rsidRPr="00972C99" w14:paraId="29BB2C9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FC6D595" w14:textId="77777777" w:rsidR="00C46CE7" w:rsidRPr="00972C99" w:rsidRDefault="00C46CE7" w:rsidP="00C345FA">
            <w:pPr>
              <w:pStyle w:val="TAC"/>
            </w:pPr>
          </w:p>
          <w:p w14:paraId="49FC7D49" w14:textId="77777777" w:rsidR="00C46CE7" w:rsidRPr="00972C99" w:rsidRDefault="00C46CE7" w:rsidP="00C345FA">
            <w:pPr>
              <w:pStyle w:val="TAC"/>
            </w:pPr>
            <w:r>
              <w:t>Bridge</w:t>
            </w:r>
            <w:r w:rsidRPr="00972C99">
              <w:t xml:space="preserve"> parameter value</w:t>
            </w:r>
          </w:p>
          <w:p w14:paraId="765F3049" w14:textId="77777777" w:rsidR="00C46CE7" w:rsidRPr="00972C99" w:rsidRDefault="00C46CE7" w:rsidP="00C345FA">
            <w:pPr>
              <w:pStyle w:val="TAC"/>
            </w:pPr>
          </w:p>
        </w:tc>
        <w:tc>
          <w:tcPr>
            <w:tcW w:w="950" w:type="dxa"/>
            <w:tcBorders>
              <w:left w:val="single" w:sz="6" w:space="0" w:color="auto"/>
            </w:tcBorders>
          </w:tcPr>
          <w:p w14:paraId="3CCC4766" w14:textId="77777777" w:rsidR="00C46CE7" w:rsidRPr="00972C99" w:rsidRDefault="00C46CE7" w:rsidP="00C345FA">
            <w:pPr>
              <w:pStyle w:val="TAL"/>
            </w:pPr>
            <w:r w:rsidRPr="00972C99">
              <w:t>octet d+</w:t>
            </w:r>
            <w:r>
              <w:t>5</w:t>
            </w:r>
          </w:p>
          <w:p w14:paraId="03DBD6AC" w14:textId="77777777" w:rsidR="00C46CE7" w:rsidRPr="00972C99" w:rsidRDefault="00C46CE7" w:rsidP="00C345FA">
            <w:pPr>
              <w:pStyle w:val="TAL"/>
            </w:pPr>
          </w:p>
          <w:p w14:paraId="23C723F5" w14:textId="77777777" w:rsidR="00C46CE7" w:rsidRPr="00972C99" w:rsidRDefault="00C46CE7" w:rsidP="00C345FA">
            <w:pPr>
              <w:pStyle w:val="TAL"/>
            </w:pPr>
            <w:r w:rsidRPr="00972C99">
              <w:t>octet e</w:t>
            </w:r>
          </w:p>
        </w:tc>
      </w:tr>
    </w:tbl>
    <w:p w14:paraId="0CA9AA38" w14:textId="77777777" w:rsidR="00C46CE7" w:rsidRPr="00972C99" w:rsidRDefault="00C46CE7" w:rsidP="00C46CE7">
      <w:pPr>
        <w:pStyle w:val="TF"/>
      </w:pPr>
      <w:r w:rsidRPr="00972C99">
        <w:t>Figure 9.</w:t>
      </w:r>
      <w:r>
        <w:t>5B</w:t>
      </w:r>
      <w:r w:rsidRPr="00972C99">
        <w:t>.5: Operation for operation code set to "00000011"</w:t>
      </w:r>
    </w:p>
    <w:p w14:paraId="63F3DD44" w14:textId="77777777" w:rsidR="00C46CE7" w:rsidRDefault="00C46CE7" w:rsidP="00C46CE7"/>
    <w:p w14:paraId="1D7C5904" w14:textId="77777777" w:rsidR="00C46CE7" w:rsidRPr="00A97CF1" w:rsidRDefault="00C46CE7" w:rsidP="00C46CE7">
      <w:pPr>
        <w:pStyle w:val="TH"/>
      </w:pPr>
      <w:r w:rsidRPr="00A97CF1">
        <w:lastRenderedPageBreak/>
        <w:t>Table 9.</w:t>
      </w:r>
      <w:r>
        <w:t>5B</w:t>
      </w:r>
      <w:r w:rsidRPr="00A97CF1">
        <w:t xml:space="preserve">.1: </w:t>
      </w:r>
      <w:r>
        <w:t>Bridge</w:t>
      </w:r>
      <w:r w:rsidRPr="00A97CF1">
        <w:t xml:space="preserv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43E8F607" w14:textId="77777777" w:rsidTr="00C345FA">
        <w:trPr>
          <w:cantSplit/>
          <w:jc w:val="center"/>
        </w:trPr>
        <w:tc>
          <w:tcPr>
            <w:tcW w:w="7102" w:type="dxa"/>
          </w:tcPr>
          <w:p w14:paraId="466FA3BA" w14:textId="77777777" w:rsidR="00C46CE7" w:rsidRPr="00972C99" w:rsidRDefault="00C46CE7" w:rsidP="00C345FA">
            <w:pPr>
              <w:pStyle w:val="TAL"/>
            </w:pPr>
            <w:r w:rsidRPr="00004B1D">
              <w:lastRenderedPageBreak/>
              <w:t xml:space="preserve">Value part of the </w:t>
            </w:r>
            <w:r>
              <w:t>Bridge</w:t>
            </w:r>
            <w:r w:rsidRPr="00004B1D">
              <w:t xml:space="preserve"> management list information element (octets 4 to z)</w:t>
            </w:r>
          </w:p>
        </w:tc>
      </w:tr>
      <w:tr w:rsidR="00C46CE7" w:rsidRPr="00972C99" w14:paraId="5B2EDA1D" w14:textId="77777777" w:rsidTr="00C345FA">
        <w:trPr>
          <w:cantSplit/>
          <w:jc w:val="center"/>
        </w:trPr>
        <w:tc>
          <w:tcPr>
            <w:tcW w:w="7102" w:type="dxa"/>
          </w:tcPr>
          <w:p w14:paraId="5B33541E" w14:textId="77777777" w:rsidR="00C46CE7" w:rsidRPr="00972C99" w:rsidRDefault="00C46CE7" w:rsidP="00C345FA">
            <w:pPr>
              <w:pStyle w:val="TAL"/>
            </w:pPr>
          </w:p>
        </w:tc>
      </w:tr>
      <w:tr w:rsidR="00C46CE7" w:rsidRPr="00972C99" w14:paraId="54F9EC18" w14:textId="77777777" w:rsidTr="00C345FA">
        <w:trPr>
          <w:cantSplit/>
          <w:jc w:val="center"/>
        </w:trPr>
        <w:tc>
          <w:tcPr>
            <w:tcW w:w="7102" w:type="dxa"/>
          </w:tcPr>
          <w:p w14:paraId="2F7274DC" w14:textId="77777777" w:rsidR="00C46CE7" w:rsidRPr="00972C99" w:rsidRDefault="00C46CE7" w:rsidP="00C345FA">
            <w:pPr>
              <w:pStyle w:val="TAL"/>
            </w:pPr>
            <w:r w:rsidRPr="00004B1D">
              <w:t xml:space="preserve">The value part of the </w:t>
            </w:r>
            <w:r>
              <w:t>Bridge</w:t>
            </w:r>
            <w:r w:rsidRPr="00004B1D">
              <w:t xml:space="preserve"> management list information element consists of one or several operations.</w:t>
            </w:r>
          </w:p>
        </w:tc>
      </w:tr>
      <w:tr w:rsidR="00C46CE7" w:rsidRPr="00972C99" w14:paraId="32891E16" w14:textId="77777777" w:rsidTr="00C345FA">
        <w:trPr>
          <w:cantSplit/>
          <w:jc w:val="center"/>
        </w:trPr>
        <w:tc>
          <w:tcPr>
            <w:tcW w:w="7102" w:type="dxa"/>
          </w:tcPr>
          <w:p w14:paraId="12E33C33" w14:textId="77777777" w:rsidR="00C46CE7" w:rsidRPr="00972C99" w:rsidRDefault="00C46CE7" w:rsidP="00C345FA">
            <w:pPr>
              <w:pStyle w:val="TAL"/>
            </w:pPr>
          </w:p>
        </w:tc>
      </w:tr>
      <w:tr w:rsidR="00C46CE7" w:rsidRPr="00972C99" w14:paraId="1D1AE14D" w14:textId="77777777" w:rsidTr="00C345FA">
        <w:trPr>
          <w:cantSplit/>
          <w:jc w:val="center"/>
        </w:trPr>
        <w:tc>
          <w:tcPr>
            <w:tcW w:w="7102" w:type="dxa"/>
          </w:tcPr>
          <w:p w14:paraId="5153F640" w14:textId="77777777" w:rsidR="00C46CE7" w:rsidRPr="00972C99" w:rsidRDefault="00C46CE7" w:rsidP="00C345FA">
            <w:pPr>
              <w:pStyle w:val="TAL"/>
            </w:pPr>
            <w:r w:rsidRPr="00004B1D">
              <w:t>Operation</w:t>
            </w:r>
          </w:p>
        </w:tc>
      </w:tr>
      <w:tr w:rsidR="00C46CE7" w:rsidRPr="00972C99" w14:paraId="1CC4A45E" w14:textId="77777777" w:rsidTr="00C345FA">
        <w:trPr>
          <w:cantSplit/>
          <w:jc w:val="center"/>
        </w:trPr>
        <w:tc>
          <w:tcPr>
            <w:tcW w:w="7102" w:type="dxa"/>
          </w:tcPr>
          <w:p w14:paraId="2B41F79A" w14:textId="77777777" w:rsidR="00C46CE7" w:rsidRPr="00972C99" w:rsidRDefault="00C46CE7" w:rsidP="00C345FA">
            <w:pPr>
              <w:pStyle w:val="TAL"/>
            </w:pPr>
          </w:p>
        </w:tc>
      </w:tr>
      <w:tr w:rsidR="00C46CE7" w:rsidRPr="00972C99" w14:paraId="0D961025" w14:textId="77777777" w:rsidTr="00C345FA">
        <w:trPr>
          <w:cantSplit/>
          <w:jc w:val="center"/>
        </w:trPr>
        <w:tc>
          <w:tcPr>
            <w:tcW w:w="7102" w:type="dxa"/>
          </w:tcPr>
          <w:p w14:paraId="3EE26052" w14:textId="77777777" w:rsidR="00C46CE7" w:rsidRPr="00972C99" w:rsidRDefault="00C46CE7" w:rsidP="00C345FA">
            <w:pPr>
              <w:pStyle w:val="TAL"/>
            </w:pPr>
            <w:r w:rsidRPr="00004B1D">
              <w:t>Operation code (octet d)</w:t>
            </w:r>
          </w:p>
        </w:tc>
      </w:tr>
      <w:tr w:rsidR="00C46CE7" w:rsidRPr="00972C99" w14:paraId="399E6D52" w14:textId="77777777" w:rsidTr="00C345FA">
        <w:trPr>
          <w:cantSplit/>
          <w:jc w:val="center"/>
        </w:trPr>
        <w:tc>
          <w:tcPr>
            <w:tcW w:w="7102" w:type="dxa"/>
          </w:tcPr>
          <w:p w14:paraId="50F61390" w14:textId="77777777" w:rsidR="00C46CE7" w:rsidRPr="00004B1D" w:rsidRDefault="00C46CE7" w:rsidP="00C345FA">
            <w:pPr>
              <w:pStyle w:val="TAL"/>
            </w:pPr>
            <w:r w:rsidRPr="00004B1D">
              <w:t>Bits</w:t>
            </w:r>
          </w:p>
          <w:p w14:paraId="0B595707" w14:textId="77777777" w:rsidR="00C46CE7" w:rsidRPr="00004B1D" w:rsidRDefault="00C46CE7" w:rsidP="00C345FA">
            <w:pPr>
              <w:pStyle w:val="TAL"/>
              <w:rPr>
                <w:b/>
                <w:bCs/>
              </w:rPr>
            </w:pPr>
            <w:r w:rsidRPr="00004B1D">
              <w:rPr>
                <w:b/>
                <w:bCs/>
              </w:rPr>
              <w:t>8 7 6 5 4 3 2 1</w:t>
            </w:r>
          </w:p>
          <w:p w14:paraId="7D6C679A" w14:textId="77777777" w:rsidR="00C46CE7" w:rsidRPr="00004B1D" w:rsidRDefault="00C46CE7" w:rsidP="00C345FA">
            <w:pPr>
              <w:pStyle w:val="TAL"/>
            </w:pPr>
            <w:r w:rsidRPr="00004B1D">
              <w:t>0 0 0 0 0 0 0 0</w:t>
            </w:r>
            <w:r w:rsidRPr="00004B1D">
              <w:tab/>
              <w:t>Reserved</w:t>
            </w:r>
          </w:p>
          <w:p w14:paraId="42CF8AC3" w14:textId="77777777" w:rsidR="00C46CE7" w:rsidRPr="00004B1D" w:rsidRDefault="00C46CE7" w:rsidP="00C345FA">
            <w:pPr>
              <w:pStyle w:val="TAL"/>
            </w:pPr>
            <w:r w:rsidRPr="00004B1D">
              <w:t>0 0 0 0 0 0 0 1</w:t>
            </w:r>
            <w:r w:rsidRPr="00004B1D">
              <w:tab/>
              <w:t>Get capabilities</w:t>
            </w:r>
          </w:p>
          <w:p w14:paraId="2F0B3295" w14:textId="77777777" w:rsidR="00C46CE7" w:rsidRPr="00004B1D" w:rsidRDefault="00C46CE7" w:rsidP="00C345FA">
            <w:pPr>
              <w:pStyle w:val="TAL"/>
            </w:pPr>
            <w:r w:rsidRPr="00004B1D">
              <w:t>0 0 0 0 0 0 1 0</w:t>
            </w:r>
            <w:r w:rsidRPr="00004B1D">
              <w:tab/>
              <w:t>Read parameter</w:t>
            </w:r>
          </w:p>
          <w:p w14:paraId="5BA04C81" w14:textId="77777777" w:rsidR="00C46CE7" w:rsidRPr="00004B1D" w:rsidRDefault="00C46CE7" w:rsidP="00C345FA">
            <w:pPr>
              <w:pStyle w:val="TAL"/>
            </w:pPr>
            <w:r w:rsidRPr="00004B1D">
              <w:t>0 0 0 0 0 0 1 1</w:t>
            </w:r>
            <w:r w:rsidRPr="00004B1D">
              <w:tab/>
              <w:t>Set parameter</w:t>
            </w:r>
            <w:r>
              <w:t xml:space="preserve"> (NOTE 1)</w:t>
            </w:r>
          </w:p>
          <w:p w14:paraId="2FA3CA8E" w14:textId="77777777" w:rsidR="00C46CE7" w:rsidRPr="00972C99" w:rsidRDefault="00C46CE7" w:rsidP="00C345FA">
            <w:pPr>
              <w:pStyle w:val="TAL"/>
            </w:pPr>
            <w:r w:rsidRPr="00004B1D">
              <w:t>0 0 0 0 0 1 0 0</w:t>
            </w:r>
            <w:r w:rsidRPr="00004B1D">
              <w:tab/>
              <w:t>Subscribe-notify for parameter</w:t>
            </w:r>
          </w:p>
        </w:tc>
      </w:tr>
      <w:tr w:rsidR="00C46CE7" w:rsidRPr="00972C99" w14:paraId="6ED988E9" w14:textId="77777777" w:rsidTr="00C345FA">
        <w:trPr>
          <w:cantSplit/>
          <w:jc w:val="center"/>
        </w:trPr>
        <w:tc>
          <w:tcPr>
            <w:tcW w:w="7102" w:type="dxa"/>
          </w:tcPr>
          <w:p w14:paraId="0DD4C46D" w14:textId="77777777" w:rsidR="00C46CE7" w:rsidRDefault="00C46CE7" w:rsidP="00C345FA">
            <w:pPr>
              <w:pStyle w:val="TAL"/>
            </w:pPr>
            <w:r w:rsidRPr="00004B1D">
              <w:t>0 0 0 0 0 1 0 1</w:t>
            </w:r>
            <w:r w:rsidRPr="00004B1D">
              <w:tab/>
              <w:t>Unsubscribe for parameter</w:t>
            </w:r>
          </w:p>
          <w:p w14:paraId="368030B6" w14:textId="77777777" w:rsidR="00C46CE7" w:rsidRPr="00972C99" w:rsidRDefault="00C46CE7" w:rsidP="00C345FA">
            <w:pPr>
              <w:pStyle w:val="TAL"/>
            </w:pPr>
          </w:p>
        </w:tc>
      </w:tr>
      <w:tr w:rsidR="00C46CE7" w:rsidRPr="00972C99" w14:paraId="30DE9384" w14:textId="77777777" w:rsidTr="00C345FA">
        <w:trPr>
          <w:cantSplit/>
          <w:jc w:val="center"/>
        </w:trPr>
        <w:tc>
          <w:tcPr>
            <w:tcW w:w="7102" w:type="dxa"/>
          </w:tcPr>
          <w:p w14:paraId="2A6647D6" w14:textId="77777777" w:rsidR="00C46CE7" w:rsidRPr="00972C99" w:rsidRDefault="00C46CE7" w:rsidP="00C345FA">
            <w:pPr>
              <w:pStyle w:val="TAL"/>
            </w:pPr>
            <w:r w:rsidRPr="00004B1D">
              <w:t>All other values are spare.</w:t>
            </w:r>
          </w:p>
        </w:tc>
      </w:tr>
      <w:tr w:rsidR="00C46CE7" w:rsidRPr="00972C99" w14:paraId="2AEF5409" w14:textId="77777777" w:rsidTr="00C345FA">
        <w:trPr>
          <w:cantSplit/>
          <w:jc w:val="center"/>
        </w:trPr>
        <w:tc>
          <w:tcPr>
            <w:tcW w:w="7102" w:type="dxa"/>
          </w:tcPr>
          <w:p w14:paraId="65CE0053" w14:textId="77777777" w:rsidR="00C46CE7" w:rsidRPr="00972C99" w:rsidRDefault="00C46CE7" w:rsidP="00C345FA">
            <w:pPr>
              <w:pStyle w:val="TAL"/>
            </w:pPr>
          </w:p>
        </w:tc>
      </w:tr>
      <w:tr w:rsidR="00C46CE7" w:rsidRPr="00972C99" w14:paraId="18B398A8" w14:textId="77777777" w:rsidTr="00C345FA">
        <w:trPr>
          <w:cantSplit/>
          <w:jc w:val="center"/>
        </w:trPr>
        <w:tc>
          <w:tcPr>
            <w:tcW w:w="7102" w:type="dxa"/>
          </w:tcPr>
          <w:p w14:paraId="3A77959E" w14:textId="77777777" w:rsidR="00C46CE7" w:rsidRPr="00972C99" w:rsidRDefault="00C46CE7" w:rsidP="00C345FA">
            <w:pPr>
              <w:pStyle w:val="TAL"/>
            </w:pPr>
            <w:r>
              <w:t>Bridge</w:t>
            </w:r>
            <w:r w:rsidRPr="00004B1D">
              <w:t xml:space="preserve"> parameter name (octets d+1 to d+2)</w:t>
            </w:r>
          </w:p>
        </w:tc>
      </w:tr>
      <w:tr w:rsidR="00C46CE7" w:rsidRPr="00972C99" w14:paraId="7B65A482" w14:textId="77777777" w:rsidTr="00C345FA">
        <w:trPr>
          <w:cantSplit/>
          <w:jc w:val="center"/>
        </w:trPr>
        <w:tc>
          <w:tcPr>
            <w:tcW w:w="7102" w:type="dxa"/>
          </w:tcPr>
          <w:p w14:paraId="3CF418BB" w14:textId="77777777" w:rsidR="00C46CE7" w:rsidRPr="00972C99" w:rsidRDefault="00C46CE7" w:rsidP="00C345FA">
            <w:pPr>
              <w:pStyle w:val="TAL"/>
            </w:pPr>
          </w:p>
        </w:tc>
      </w:tr>
      <w:tr w:rsidR="00C46CE7" w:rsidRPr="00972C99" w14:paraId="3BD7E970" w14:textId="77777777" w:rsidTr="00C345FA">
        <w:trPr>
          <w:cantSplit/>
          <w:jc w:val="center"/>
        </w:trPr>
        <w:tc>
          <w:tcPr>
            <w:tcW w:w="7102" w:type="dxa"/>
          </w:tcPr>
          <w:p w14:paraId="0565029F" w14:textId="77777777" w:rsidR="00C46CE7" w:rsidRPr="00004B1D" w:rsidRDefault="00C46CE7" w:rsidP="00C345FA">
            <w:pPr>
              <w:pStyle w:val="TAL"/>
            </w:pPr>
            <w:r w:rsidRPr="00004B1D">
              <w:lastRenderedPageBreak/>
              <w:t xml:space="preserve">This field contains the name of the </w:t>
            </w:r>
            <w:r>
              <w:t>Bridge</w:t>
            </w:r>
            <w:r w:rsidRPr="00004B1D">
              <w:t xml:space="preserve"> parameter to which the operation applies, encoded as follows:</w:t>
            </w:r>
          </w:p>
          <w:p w14:paraId="0F2236C0" w14:textId="77777777" w:rsidR="00C46CE7" w:rsidRPr="00004B1D" w:rsidRDefault="00C46CE7" w:rsidP="00C345FA">
            <w:pPr>
              <w:pStyle w:val="TAL"/>
            </w:pPr>
          </w:p>
          <w:p w14:paraId="2E9B24F0" w14:textId="77777777" w:rsidR="00C46CE7" w:rsidRPr="00004B1D" w:rsidRDefault="00C46CE7" w:rsidP="00C345FA">
            <w:pPr>
              <w:pStyle w:val="TAL"/>
              <w:rPr>
                <w:rFonts w:cs="Arial"/>
              </w:rPr>
            </w:pPr>
            <w:r w:rsidRPr="00004B1D">
              <w:rPr>
                <w:rFonts w:cs="Arial"/>
              </w:rPr>
              <w:t>-</w:t>
            </w:r>
            <w:r w:rsidRPr="00004B1D">
              <w:rPr>
                <w:rFonts w:cs="Arial"/>
              </w:rPr>
              <w:tab/>
              <w:t>0000H Reserved;</w:t>
            </w:r>
          </w:p>
          <w:p w14:paraId="10E4E614" w14:textId="77777777" w:rsidR="00C46CE7" w:rsidRDefault="00C46CE7" w:rsidP="00C345FA">
            <w:pPr>
              <w:pStyle w:val="TAL"/>
              <w:rPr>
                <w:rFonts w:cs="Arial"/>
              </w:rPr>
            </w:pPr>
          </w:p>
          <w:p w14:paraId="385B4D68" w14:textId="77777777" w:rsidR="00C46CE7" w:rsidRPr="00C66467" w:rsidRDefault="00C46CE7" w:rsidP="00C345FA">
            <w:pPr>
              <w:pStyle w:val="TAL"/>
              <w:rPr>
                <w:rFonts w:cs="Arial"/>
              </w:rPr>
            </w:pPr>
            <w:r w:rsidRPr="00004B1D">
              <w:rPr>
                <w:rFonts w:cs="Arial"/>
              </w:rPr>
              <w:t>-</w:t>
            </w:r>
            <w:r w:rsidRPr="00004B1D">
              <w:rPr>
                <w:rFonts w:cs="Arial"/>
              </w:rPr>
              <w:tab/>
              <w:t xml:space="preserve">0001H </w:t>
            </w:r>
            <w:r w:rsidRPr="00C66467">
              <w:rPr>
                <w:rFonts w:cs="Arial"/>
              </w:rPr>
              <w:t>Bridge Address</w:t>
            </w:r>
            <w:r>
              <w:rPr>
                <w:rFonts w:cs="Arial"/>
              </w:rPr>
              <w:t>;</w:t>
            </w:r>
          </w:p>
          <w:p w14:paraId="21B554D7" w14:textId="77777777" w:rsidR="00C46CE7" w:rsidRDefault="00C46CE7" w:rsidP="00C345FA">
            <w:pPr>
              <w:pStyle w:val="TAL"/>
              <w:rPr>
                <w:rFonts w:cs="Arial"/>
              </w:rPr>
            </w:pPr>
          </w:p>
          <w:p w14:paraId="44848F93" w14:textId="77777777" w:rsidR="00C46CE7" w:rsidRPr="00004B1D" w:rsidRDefault="00C46CE7" w:rsidP="00C345FA">
            <w:pPr>
              <w:pStyle w:val="TAL"/>
            </w:pPr>
            <w:r w:rsidRPr="00004B1D">
              <w:rPr>
                <w:rFonts w:cs="Arial"/>
              </w:rPr>
              <w:t>-</w:t>
            </w:r>
            <w:r w:rsidRPr="00004B1D">
              <w:rPr>
                <w:rFonts w:cs="Arial"/>
              </w:rPr>
              <w:tab/>
              <w:t>000</w:t>
            </w:r>
            <w:r>
              <w:rPr>
                <w:rFonts w:cs="Arial"/>
              </w:rPr>
              <w:t>2</w:t>
            </w:r>
            <w:r w:rsidRPr="00004B1D">
              <w:rPr>
                <w:rFonts w:cs="Arial"/>
              </w:rPr>
              <w:t>H</w:t>
            </w:r>
            <w:r w:rsidRPr="00004B1D">
              <w:tab/>
            </w:r>
            <w:r w:rsidRPr="00004B1D">
              <w:tab/>
            </w:r>
            <w:r w:rsidRPr="00004B1D">
              <w:tab/>
              <w:t>Spare</w:t>
            </w:r>
            <w:r>
              <w:t xml:space="preserve"> (NOTE 2)</w:t>
            </w:r>
          </w:p>
          <w:p w14:paraId="2C84E195" w14:textId="77777777" w:rsidR="00C46CE7" w:rsidRDefault="00C46CE7" w:rsidP="00C345FA">
            <w:pPr>
              <w:pStyle w:val="TAL"/>
              <w:rPr>
                <w:rFonts w:cs="Arial"/>
              </w:rPr>
            </w:pPr>
          </w:p>
          <w:p w14:paraId="00CEC92E" w14:textId="77777777" w:rsidR="00C46CE7" w:rsidRPr="00C66467" w:rsidRDefault="00C46CE7" w:rsidP="00C345FA">
            <w:pPr>
              <w:pStyle w:val="TAL"/>
              <w:rPr>
                <w:rFonts w:cs="Arial"/>
              </w:rPr>
            </w:pPr>
            <w:r w:rsidRPr="00004B1D">
              <w:rPr>
                <w:rFonts w:cs="Arial"/>
              </w:rPr>
              <w:t>-</w:t>
            </w:r>
            <w:r w:rsidRPr="00004B1D">
              <w:rPr>
                <w:rFonts w:cs="Arial"/>
              </w:rPr>
              <w:tab/>
              <w:t>000</w:t>
            </w:r>
            <w:r>
              <w:rPr>
                <w:rFonts w:cs="Arial"/>
              </w:rPr>
              <w:t>3</w:t>
            </w:r>
            <w:r w:rsidRPr="00004B1D">
              <w:rPr>
                <w:rFonts w:cs="Arial"/>
              </w:rPr>
              <w:t xml:space="preserve">H </w:t>
            </w:r>
            <w:r w:rsidRPr="00C66467">
              <w:rPr>
                <w:rFonts w:cs="Arial"/>
              </w:rPr>
              <w:t>Bridge ID</w:t>
            </w:r>
            <w:r>
              <w:rPr>
                <w:rFonts w:cs="Arial"/>
              </w:rPr>
              <w:t>;</w:t>
            </w:r>
          </w:p>
          <w:p w14:paraId="18089818" w14:textId="77777777" w:rsidR="00C46CE7" w:rsidRDefault="00C46CE7" w:rsidP="00C345FA">
            <w:pPr>
              <w:pStyle w:val="TAL"/>
              <w:rPr>
                <w:rFonts w:cs="Arial"/>
              </w:rPr>
            </w:pPr>
            <w:r>
              <w:rPr>
                <w:rFonts w:cs="Arial"/>
              </w:rPr>
              <w:t>-</w:t>
            </w:r>
            <w:r>
              <w:rPr>
                <w:rFonts w:cs="Arial"/>
              </w:rPr>
              <w:tab/>
              <w:t>0004H</w:t>
            </w:r>
            <w:r>
              <w:rPr>
                <w:noProof/>
              </w:rPr>
              <w:t xml:space="preserve"> NW-TT port numbers;</w:t>
            </w:r>
          </w:p>
          <w:p w14:paraId="1CBF94E8" w14:textId="77777777" w:rsidR="00C46CE7" w:rsidRDefault="00C46CE7" w:rsidP="00C345FA">
            <w:pPr>
              <w:pStyle w:val="TAL"/>
              <w:rPr>
                <w:rFonts w:cs="Arial"/>
              </w:rPr>
            </w:pPr>
          </w:p>
          <w:p w14:paraId="7CC0527F"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05</w:t>
            </w:r>
            <w:r w:rsidRPr="00004B1D">
              <w:rPr>
                <w:rFonts w:cs="Arial"/>
              </w:rPr>
              <w:t>H</w:t>
            </w:r>
          </w:p>
          <w:p w14:paraId="7929BBE5"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511A3C0C"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09</w:t>
            </w:r>
            <w:r w:rsidRPr="00004B1D">
              <w:rPr>
                <w:rFonts w:cs="Arial"/>
              </w:rPr>
              <w:t>H</w:t>
            </w:r>
          </w:p>
          <w:p w14:paraId="767E7BF0" w14:textId="77777777" w:rsidR="00C46CE7" w:rsidRPr="00004B1D" w:rsidRDefault="00C46CE7" w:rsidP="00C345FA">
            <w:pPr>
              <w:pStyle w:val="TAL"/>
              <w:rPr>
                <w:rFonts w:cs="Arial"/>
              </w:rPr>
            </w:pPr>
          </w:p>
          <w:p w14:paraId="6D658F62" w14:textId="77777777" w:rsidR="00C46CE7" w:rsidRPr="00004B1D" w:rsidRDefault="00C46CE7" w:rsidP="00C345FA">
            <w:pPr>
              <w:pStyle w:val="TAL"/>
            </w:pPr>
            <w:r w:rsidRPr="00004B1D">
              <w:rPr>
                <w:rFonts w:cs="Arial"/>
              </w:rPr>
              <w:t>-</w:t>
            </w:r>
            <w:r w:rsidRPr="00004B1D">
              <w:rPr>
                <w:rFonts w:cs="Arial"/>
              </w:rPr>
              <w:tab/>
              <w:t>00</w:t>
            </w:r>
            <w:r>
              <w:rPr>
                <w:rFonts w:cs="Arial"/>
              </w:rPr>
              <w:t>10</w:t>
            </w:r>
            <w:r w:rsidRPr="00004B1D">
              <w:rPr>
                <w:rFonts w:cs="Arial"/>
              </w:rPr>
              <w:t>H</w:t>
            </w:r>
            <w:r w:rsidRPr="00004B1D">
              <w:tab/>
            </w:r>
            <w:r w:rsidRPr="00004B1D">
              <w:tab/>
            </w:r>
            <w:r w:rsidRPr="00004B1D">
              <w:tab/>
              <w:t>Spare</w:t>
            </w:r>
            <w:r>
              <w:t xml:space="preserve"> (NOTE 3)</w:t>
            </w:r>
          </w:p>
          <w:p w14:paraId="6C3AA3B3" w14:textId="77777777" w:rsidR="00C46CE7" w:rsidRPr="00004B1D" w:rsidRDefault="00C46CE7" w:rsidP="00C345FA">
            <w:pPr>
              <w:pStyle w:val="TAL"/>
            </w:pPr>
            <w:r w:rsidRPr="00004B1D">
              <w:rPr>
                <w:rFonts w:cs="Arial"/>
              </w:rPr>
              <w:t>-</w:t>
            </w:r>
            <w:r w:rsidRPr="00004B1D">
              <w:rPr>
                <w:rFonts w:cs="Arial"/>
              </w:rPr>
              <w:tab/>
              <w:t>00</w:t>
            </w:r>
            <w:r>
              <w:rPr>
                <w:rFonts w:cs="Arial"/>
              </w:rPr>
              <w:t>10</w:t>
            </w:r>
            <w:r w:rsidRPr="00004B1D">
              <w:rPr>
                <w:rFonts w:cs="Arial"/>
              </w:rPr>
              <w:t>H</w:t>
            </w:r>
            <w:r w:rsidRPr="00004B1D">
              <w:tab/>
            </w:r>
            <w:r w:rsidRPr="00004B1D">
              <w:tab/>
            </w:r>
            <w:r w:rsidRPr="00004B1D">
              <w:tab/>
              <w:t>Spare</w:t>
            </w:r>
            <w:r>
              <w:t xml:space="preserve"> (NOTE 4)</w:t>
            </w:r>
          </w:p>
          <w:p w14:paraId="20A70908"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12</w:t>
            </w:r>
            <w:r w:rsidRPr="00004B1D">
              <w:rPr>
                <w:rFonts w:cs="Arial"/>
              </w:rPr>
              <w:t>H</w:t>
            </w:r>
            <w:r w:rsidRPr="00004B1D">
              <w:t xml:space="preserve"> </w:t>
            </w:r>
            <w:r w:rsidRPr="00004B1D">
              <w:rPr>
                <w:rFonts w:cs="Arial"/>
              </w:rPr>
              <w:t>Static filtering entries;</w:t>
            </w:r>
          </w:p>
          <w:p w14:paraId="43124D40" w14:textId="77777777" w:rsidR="00C46CE7" w:rsidRDefault="00C46CE7" w:rsidP="00C345FA">
            <w:pPr>
              <w:pStyle w:val="TAL"/>
              <w:rPr>
                <w:rFonts w:cs="Arial"/>
              </w:rPr>
            </w:pPr>
          </w:p>
          <w:p w14:paraId="302A65D2"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13</w:t>
            </w:r>
            <w:r w:rsidRPr="00004B1D">
              <w:rPr>
                <w:rFonts w:cs="Arial"/>
              </w:rPr>
              <w:t>H</w:t>
            </w:r>
          </w:p>
          <w:p w14:paraId="6590ED66"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03F0402B"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19</w:t>
            </w:r>
            <w:r w:rsidRPr="00004B1D">
              <w:rPr>
                <w:rFonts w:cs="Arial"/>
              </w:rPr>
              <w:t>H</w:t>
            </w:r>
          </w:p>
          <w:p w14:paraId="32DA6A7E" w14:textId="77777777" w:rsidR="00C46CE7" w:rsidRPr="00004B1D" w:rsidRDefault="00C46CE7" w:rsidP="00C345FA">
            <w:pPr>
              <w:pStyle w:val="TAL"/>
              <w:rPr>
                <w:rFonts w:cs="Arial"/>
              </w:rPr>
            </w:pPr>
          </w:p>
          <w:p w14:paraId="00343872"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20</w:t>
            </w:r>
            <w:r w:rsidRPr="00004B1D">
              <w:rPr>
                <w:rFonts w:cs="Arial"/>
              </w:rPr>
              <w:t>H lldpV2PortConfigAdminStatusV2;</w:t>
            </w:r>
          </w:p>
          <w:p w14:paraId="6E662AA1"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21</w:t>
            </w:r>
            <w:r w:rsidRPr="00004B1D">
              <w:rPr>
                <w:rFonts w:cs="Arial"/>
              </w:rPr>
              <w:t>H lldpV2LocChassisIdSubtype;</w:t>
            </w:r>
          </w:p>
          <w:p w14:paraId="607E4BB0" w14:textId="77777777" w:rsidR="00C46CE7" w:rsidRPr="00004B1D" w:rsidRDefault="00C46CE7" w:rsidP="00C345FA">
            <w:pPr>
              <w:pStyle w:val="TAL"/>
              <w:rPr>
                <w:rFonts w:cs="Arial"/>
              </w:rPr>
            </w:pPr>
            <w:r w:rsidRPr="00004B1D">
              <w:rPr>
                <w:rFonts w:cs="Arial"/>
              </w:rPr>
              <w:t>-</w:t>
            </w:r>
            <w:r w:rsidRPr="00004B1D">
              <w:rPr>
                <w:rFonts w:cs="Arial"/>
              </w:rPr>
              <w:tab/>
              <w:t>002</w:t>
            </w:r>
            <w:r>
              <w:rPr>
                <w:rFonts w:cs="Arial"/>
              </w:rPr>
              <w:t>2</w:t>
            </w:r>
            <w:r w:rsidRPr="00004B1D">
              <w:rPr>
                <w:rFonts w:cs="Arial"/>
              </w:rPr>
              <w:t>H lldpV2LocChassisId;</w:t>
            </w:r>
          </w:p>
          <w:p w14:paraId="682A880F"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23</w:t>
            </w:r>
            <w:r w:rsidRPr="00004B1D">
              <w:rPr>
                <w:rFonts w:cs="Arial"/>
              </w:rPr>
              <w:t>H lldpV2MessageTxInterval;</w:t>
            </w:r>
          </w:p>
          <w:p w14:paraId="42B2A195"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24</w:t>
            </w:r>
            <w:r w:rsidRPr="00004B1D">
              <w:rPr>
                <w:rFonts w:cs="Arial"/>
              </w:rPr>
              <w:t>H lldpV2MessageTxHoldMultiplier;</w:t>
            </w:r>
          </w:p>
          <w:p w14:paraId="59EDADD0" w14:textId="77777777" w:rsidR="00C46CE7" w:rsidRDefault="00C46CE7" w:rsidP="00C345FA">
            <w:pPr>
              <w:pStyle w:val="TAL"/>
              <w:rPr>
                <w:rFonts w:cs="Arial"/>
              </w:rPr>
            </w:pPr>
          </w:p>
          <w:p w14:paraId="0E31F8DB"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25</w:t>
            </w:r>
            <w:r w:rsidRPr="00004B1D">
              <w:rPr>
                <w:rFonts w:cs="Arial"/>
              </w:rPr>
              <w:t>H</w:t>
            </w:r>
          </w:p>
          <w:p w14:paraId="2E249970"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D1F3A26"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4F</w:t>
            </w:r>
            <w:r w:rsidRPr="00004B1D">
              <w:rPr>
                <w:rFonts w:cs="Arial"/>
              </w:rPr>
              <w:t>H</w:t>
            </w:r>
          </w:p>
          <w:p w14:paraId="4206A330" w14:textId="77777777" w:rsidR="00C46CE7" w:rsidRPr="00004B1D" w:rsidRDefault="00C46CE7" w:rsidP="00C345FA">
            <w:pPr>
              <w:pStyle w:val="TAL"/>
              <w:rPr>
                <w:rFonts w:cs="Arial"/>
              </w:rPr>
            </w:pPr>
          </w:p>
          <w:p w14:paraId="13AF4B0C" w14:textId="77777777" w:rsidR="00C46CE7" w:rsidRDefault="00C46CE7" w:rsidP="00C345FA">
            <w:pPr>
              <w:pStyle w:val="TAL"/>
              <w:rPr>
                <w:rFonts w:cs="Arial"/>
              </w:rPr>
            </w:pPr>
            <w:r w:rsidRPr="00004B1D">
              <w:rPr>
                <w:rFonts w:cs="Arial"/>
              </w:rPr>
              <w:t>-</w:t>
            </w:r>
            <w:r w:rsidRPr="00004B1D">
              <w:rPr>
                <w:rFonts w:cs="Arial"/>
              </w:rPr>
              <w:tab/>
              <w:t>00</w:t>
            </w:r>
            <w:r>
              <w:rPr>
                <w:rFonts w:cs="Arial"/>
              </w:rPr>
              <w:t>50</w:t>
            </w:r>
            <w:r w:rsidRPr="00004B1D">
              <w:rPr>
                <w:rFonts w:cs="Arial"/>
              </w:rPr>
              <w:t xml:space="preserve">H </w:t>
            </w:r>
            <w:r w:rsidRPr="00A51D75">
              <w:rPr>
                <w:rFonts w:cs="Arial"/>
              </w:rPr>
              <w:t>DS-TT port neighbor discovery configuration for DS-TT ports</w:t>
            </w:r>
          </w:p>
          <w:p w14:paraId="46DEC055" w14:textId="77777777" w:rsidR="00C46CE7" w:rsidRDefault="00C46CE7" w:rsidP="00C345FA">
            <w:pPr>
              <w:pStyle w:val="TAL"/>
              <w:rPr>
                <w:rFonts w:cs="Arial"/>
              </w:rPr>
            </w:pPr>
            <w:r w:rsidRPr="00004B1D">
              <w:rPr>
                <w:rFonts w:cs="Arial"/>
              </w:rPr>
              <w:t>-</w:t>
            </w:r>
            <w:r w:rsidRPr="00004B1D">
              <w:rPr>
                <w:rFonts w:cs="Arial"/>
              </w:rPr>
              <w:tab/>
              <w:t>00</w:t>
            </w:r>
            <w:r>
              <w:rPr>
                <w:rFonts w:cs="Arial"/>
              </w:rPr>
              <w:t>51</w:t>
            </w:r>
            <w:r w:rsidRPr="00004B1D">
              <w:rPr>
                <w:rFonts w:cs="Arial"/>
              </w:rPr>
              <w:t xml:space="preserve">H </w:t>
            </w:r>
            <w:r w:rsidRPr="00A51D75">
              <w:rPr>
                <w:rFonts w:cs="Arial"/>
              </w:rPr>
              <w:t>Discovered neighbor information for DS-TT ports</w:t>
            </w:r>
          </w:p>
          <w:p w14:paraId="6A8566D3" w14:textId="77777777" w:rsidR="00C46CE7" w:rsidRDefault="00C46CE7" w:rsidP="00C345FA">
            <w:pPr>
              <w:pStyle w:val="TAL"/>
              <w:rPr>
                <w:rFonts w:cs="Arial"/>
              </w:rPr>
            </w:pPr>
          </w:p>
          <w:p w14:paraId="1AC6A6B7"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52</w:t>
            </w:r>
            <w:r w:rsidRPr="00004B1D">
              <w:rPr>
                <w:rFonts w:cs="Arial"/>
              </w:rPr>
              <w:t>H</w:t>
            </w:r>
          </w:p>
          <w:p w14:paraId="51F669D6"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754708C9"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6F</w:t>
            </w:r>
            <w:r w:rsidRPr="00004B1D">
              <w:rPr>
                <w:rFonts w:cs="Arial"/>
              </w:rPr>
              <w:t>H</w:t>
            </w:r>
          </w:p>
          <w:p w14:paraId="41290340" w14:textId="77777777" w:rsidR="00C46CE7" w:rsidRPr="00004B1D" w:rsidRDefault="00C46CE7" w:rsidP="00C345FA">
            <w:pPr>
              <w:pStyle w:val="TAL"/>
              <w:rPr>
                <w:rFonts w:cs="Arial"/>
              </w:rPr>
            </w:pPr>
          </w:p>
          <w:p w14:paraId="5D6E8E62" w14:textId="77777777" w:rsidR="00C46CE7" w:rsidRDefault="00C46CE7" w:rsidP="00C345FA">
            <w:pPr>
              <w:pStyle w:val="TAL"/>
              <w:rPr>
                <w:rFonts w:cs="Arial"/>
              </w:rPr>
            </w:pPr>
            <w:r w:rsidRPr="00004B1D">
              <w:rPr>
                <w:rFonts w:cs="Arial"/>
              </w:rPr>
              <w:t>-</w:t>
            </w:r>
            <w:r w:rsidRPr="00004B1D">
              <w:rPr>
                <w:rFonts w:cs="Arial"/>
              </w:rPr>
              <w:tab/>
              <w:t>00</w:t>
            </w:r>
            <w:r>
              <w:rPr>
                <w:rFonts w:cs="Arial"/>
              </w:rPr>
              <w:t>70</w:t>
            </w:r>
            <w:r w:rsidRPr="00004B1D">
              <w:rPr>
                <w:rFonts w:cs="Arial"/>
              </w:rPr>
              <w:t xml:space="preserve">H </w:t>
            </w:r>
            <w:r>
              <w:rPr>
                <w:rFonts w:cs="Arial"/>
              </w:rPr>
              <w:t>PSFP</w:t>
            </w:r>
            <w:r w:rsidRPr="0054532F">
              <w:rPr>
                <w:rFonts w:cs="Arial"/>
              </w:rPr>
              <w:t>MaxStreamFilterInstances</w:t>
            </w:r>
            <w:r>
              <w:rPr>
                <w:rFonts w:cs="Arial"/>
              </w:rPr>
              <w:t>;</w:t>
            </w:r>
          </w:p>
          <w:p w14:paraId="75592129" w14:textId="77777777" w:rsidR="00C46CE7" w:rsidRDefault="00C46CE7" w:rsidP="00C345FA">
            <w:pPr>
              <w:pStyle w:val="TAL"/>
              <w:rPr>
                <w:rFonts w:cs="Arial"/>
              </w:rPr>
            </w:pPr>
            <w:r w:rsidRPr="00004B1D">
              <w:rPr>
                <w:rFonts w:cs="Arial"/>
              </w:rPr>
              <w:t>-</w:t>
            </w:r>
            <w:r w:rsidRPr="00004B1D">
              <w:rPr>
                <w:rFonts w:cs="Arial"/>
              </w:rPr>
              <w:tab/>
              <w:t>00</w:t>
            </w:r>
            <w:r>
              <w:rPr>
                <w:rFonts w:cs="Arial"/>
              </w:rPr>
              <w:t>71</w:t>
            </w:r>
            <w:r w:rsidRPr="00004B1D">
              <w:rPr>
                <w:rFonts w:cs="Arial"/>
              </w:rPr>
              <w:t>H</w:t>
            </w:r>
            <w:r>
              <w:rPr>
                <w:rFonts w:cs="Arial"/>
              </w:rPr>
              <w:t xml:space="preserve"> PSFP</w:t>
            </w:r>
            <w:r w:rsidRPr="0054532F">
              <w:rPr>
                <w:rFonts w:cs="Arial"/>
              </w:rPr>
              <w:t>MaxStreamGateInstances</w:t>
            </w:r>
            <w:r>
              <w:rPr>
                <w:rFonts w:cs="Arial"/>
              </w:rPr>
              <w:t>;</w:t>
            </w:r>
          </w:p>
          <w:p w14:paraId="775A20BF" w14:textId="77777777" w:rsidR="00C46CE7" w:rsidRDefault="00C46CE7" w:rsidP="00C345FA">
            <w:pPr>
              <w:pStyle w:val="TAL"/>
              <w:rPr>
                <w:rFonts w:cs="Arial"/>
              </w:rPr>
            </w:pPr>
            <w:r w:rsidRPr="00004B1D">
              <w:rPr>
                <w:rFonts w:cs="Arial"/>
              </w:rPr>
              <w:t>-</w:t>
            </w:r>
            <w:r w:rsidRPr="00004B1D">
              <w:rPr>
                <w:rFonts w:cs="Arial"/>
              </w:rPr>
              <w:tab/>
              <w:t>00</w:t>
            </w:r>
            <w:r>
              <w:rPr>
                <w:rFonts w:cs="Arial"/>
              </w:rPr>
              <w:t>72</w:t>
            </w:r>
            <w:r w:rsidRPr="00004B1D">
              <w:rPr>
                <w:rFonts w:cs="Arial"/>
              </w:rPr>
              <w:t>H</w:t>
            </w:r>
            <w:r>
              <w:rPr>
                <w:rFonts w:cs="Arial"/>
              </w:rPr>
              <w:t xml:space="preserve"> PSFP</w:t>
            </w:r>
            <w:r w:rsidRPr="0054532F">
              <w:rPr>
                <w:rFonts w:cs="Arial"/>
              </w:rPr>
              <w:t>MaxFlowMeterInstances</w:t>
            </w:r>
            <w:r>
              <w:rPr>
                <w:rFonts w:cs="Arial"/>
              </w:rPr>
              <w:t>;</w:t>
            </w:r>
          </w:p>
          <w:p w14:paraId="57A72D28" w14:textId="77777777" w:rsidR="00C46CE7" w:rsidRDefault="00C46CE7" w:rsidP="00C345FA">
            <w:pPr>
              <w:pStyle w:val="TAL"/>
              <w:rPr>
                <w:rFonts w:cs="Arial"/>
              </w:rPr>
            </w:pPr>
            <w:r w:rsidRPr="00004B1D">
              <w:rPr>
                <w:rFonts w:cs="Arial"/>
              </w:rPr>
              <w:t>-</w:t>
            </w:r>
            <w:r w:rsidRPr="00004B1D">
              <w:rPr>
                <w:rFonts w:cs="Arial"/>
              </w:rPr>
              <w:tab/>
              <w:t>00</w:t>
            </w:r>
            <w:r>
              <w:rPr>
                <w:rFonts w:cs="Arial"/>
              </w:rPr>
              <w:t>73</w:t>
            </w:r>
            <w:r w:rsidRPr="00004B1D">
              <w:rPr>
                <w:rFonts w:cs="Arial"/>
              </w:rPr>
              <w:t>H</w:t>
            </w:r>
            <w:r>
              <w:rPr>
                <w:rFonts w:cs="Arial"/>
              </w:rPr>
              <w:t xml:space="preserve"> PSFP</w:t>
            </w:r>
            <w:r w:rsidRPr="005A0EAF">
              <w:t>SupportedListMax</w:t>
            </w:r>
            <w:r>
              <w:rPr>
                <w:rFonts w:cs="Arial"/>
              </w:rPr>
              <w:t>;</w:t>
            </w:r>
          </w:p>
          <w:p w14:paraId="437C356B" w14:textId="77777777" w:rsidR="00C46CE7" w:rsidRPr="00004B1D" w:rsidRDefault="00C46CE7" w:rsidP="00C345FA">
            <w:pPr>
              <w:pStyle w:val="TAL"/>
              <w:rPr>
                <w:rFonts w:cs="Arial"/>
              </w:rPr>
            </w:pPr>
          </w:p>
          <w:p w14:paraId="0F1A1434"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74</w:t>
            </w:r>
            <w:r w:rsidRPr="00004B1D">
              <w:rPr>
                <w:rFonts w:cs="Arial"/>
              </w:rPr>
              <w:t>H</w:t>
            </w:r>
          </w:p>
          <w:p w14:paraId="7685C98E"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05925569" w14:textId="77777777" w:rsidR="00C46CE7" w:rsidRPr="00004B1D" w:rsidRDefault="00C46CE7" w:rsidP="00C345FA">
            <w:pPr>
              <w:pStyle w:val="TAL"/>
              <w:rPr>
                <w:rFonts w:cs="Arial"/>
              </w:rPr>
            </w:pPr>
            <w:r w:rsidRPr="00004B1D">
              <w:rPr>
                <w:rFonts w:cs="Arial"/>
              </w:rPr>
              <w:t>-</w:t>
            </w:r>
            <w:r w:rsidRPr="00004B1D">
              <w:rPr>
                <w:rFonts w:cs="Arial"/>
              </w:rPr>
              <w:tab/>
              <w:t>7FFFH</w:t>
            </w:r>
          </w:p>
          <w:p w14:paraId="59E34455" w14:textId="77777777" w:rsidR="00C46CE7" w:rsidRPr="00004B1D" w:rsidRDefault="00C46CE7" w:rsidP="00C345FA">
            <w:pPr>
              <w:pStyle w:val="TAL"/>
              <w:rPr>
                <w:rFonts w:cs="Arial"/>
              </w:rPr>
            </w:pPr>
          </w:p>
          <w:p w14:paraId="7EC14AA4" w14:textId="77777777" w:rsidR="00C46CE7" w:rsidRPr="00004B1D" w:rsidRDefault="00C46CE7" w:rsidP="00C345FA">
            <w:pPr>
              <w:pStyle w:val="TAL"/>
              <w:rPr>
                <w:rFonts w:cs="Arial"/>
              </w:rPr>
            </w:pPr>
            <w:r w:rsidRPr="00004B1D">
              <w:rPr>
                <w:rFonts w:cs="Arial"/>
              </w:rPr>
              <w:t>-</w:t>
            </w:r>
            <w:r w:rsidRPr="00004B1D">
              <w:rPr>
                <w:rFonts w:cs="Arial"/>
              </w:rPr>
              <w:tab/>
              <w:t>8000H</w:t>
            </w:r>
          </w:p>
          <w:p w14:paraId="585966A5" w14:textId="77777777" w:rsidR="00C46CE7" w:rsidRPr="00004B1D" w:rsidRDefault="00C46CE7" w:rsidP="00C345FA">
            <w:pPr>
              <w:pStyle w:val="TAL"/>
            </w:pPr>
            <w:r w:rsidRPr="00004B1D">
              <w:tab/>
              <w:t>to</w:t>
            </w:r>
            <w:r w:rsidRPr="00004B1D">
              <w:tab/>
            </w:r>
            <w:r w:rsidRPr="00004B1D">
              <w:tab/>
            </w:r>
            <w:r w:rsidRPr="00004B1D">
              <w:tab/>
            </w:r>
            <w:r w:rsidRPr="00004B1D">
              <w:tab/>
              <w:t>Reserved for deployment specific parameters</w:t>
            </w:r>
          </w:p>
          <w:p w14:paraId="78C3A586" w14:textId="77777777" w:rsidR="00C46CE7" w:rsidRPr="00004B1D" w:rsidRDefault="00C46CE7" w:rsidP="00C345FA">
            <w:pPr>
              <w:pStyle w:val="TAL"/>
              <w:rPr>
                <w:rFonts w:cs="Arial"/>
              </w:rPr>
            </w:pPr>
            <w:r w:rsidRPr="00004B1D">
              <w:rPr>
                <w:rFonts w:cs="Arial"/>
              </w:rPr>
              <w:t>-</w:t>
            </w:r>
            <w:r w:rsidRPr="00004B1D">
              <w:rPr>
                <w:rFonts w:cs="Arial"/>
              </w:rPr>
              <w:tab/>
              <w:t>FFFFH</w:t>
            </w:r>
          </w:p>
          <w:p w14:paraId="04B200DE" w14:textId="77777777" w:rsidR="00C46CE7" w:rsidRPr="00972C99" w:rsidRDefault="00C46CE7" w:rsidP="00C345FA">
            <w:pPr>
              <w:pStyle w:val="TAL"/>
            </w:pPr>
          </w:p>
        </w:tc>
      </w:tr>
      <w:tr w:rsidR="00C46CE7" w:rsidRPr="00972C99" w14:paraId="168CEB6F" w14:textId="77777777" w:rsidTr="00C345FA">
        <w:trPr>
          <w:cantSplit/>
          <w:jc w:val="center"/>
        </w:trPr>
        <w:tc>
          <w:tcPr>
            <w:tcW w:w="7102" w:type="dxa"/>
          </w:tcPr>
          <w:p w14:paraId="65234EA5" w14:textId="77777777" w:rsidR="00C46CE7" w:rsidRPr="00972C99" w:rsidRDefault="00C46CE7" w:rsidP="00C345FA">
            <w:pPr>
              <w:pStyle w:val="TAL"/>
            </w:pPr>
            <w:r w:rsidRPr="00004B1D">
              <w:t xml:space="preserve">Length of </w:t>
            </w:r>
            <w:r>
              <w:t>Bridge</w:t>
            </w:r>
            <w:r w:rsidRPr="00004B1D">
              <w:t xml:space="preserve"> parameter value (octets d+3 to d+4)</w:t>
            </w:r>
          </w:p>
        </w:tc>
      </w:tr>
      <w:tr w:rsidR="00C46CE7" w:rsidRPr="00972C99" w14:paraId="6155DC7F" w14:textId="77777777" w:rsidTr="00C345FA">
        <w:trPr>
          <w:cantSplit/>
          <w:jc w:val="center"/>
        </w:trPr>
        <w:tc>
          <w:tcPr>
            <w:tcW w:w="7102" w:type="dxa"/>
          </w:tcPr>
          <w:p w14:paraId="3730AC7C" w14:textId="77777777" w:rsidR="00C46CE7" w:rsidRPr="00972C99" w:rsidRDefault="00C46CE7" w:rsidP="00C345FA">
            <w:pPr>
              <w:pStyle w:val="TAL"/>
            </w:pPr>
          </w:p>
        </w:tc>
      </w:tr>
      <w:tr w:rsidR="00C46CE7" w:rsidRPr="00972C99" w14:paraId="2A412519" w14:textId="77777777" w:rsidTr="00C345FA">
        <w:trPr>
          <w:cantSplit/>
          <w:jc w:val="center"/>
        </w:trPr>
        <w:tc>
          <w:tcPr>
            <w:tcW w:w="7102" w:type="dxa"/>
          </w:tcPr>
          <w:p w14:paraId="35F8F0F8" w14:textId="77777777" w:rsidR="00C46CE7" w:rsidRPr="00972C99" w:rsidRDefault="00C46CE7" w:rsidP="00C345FA">
            <w:pPr>
              <w:pStyle w:val="TAL"/>
            </w:pPr>
            <w:r w:rsidRPr="00004B1D">
              <w:t xml:space="preserve">This field contains the binary encoding of the length of the </w:t>
            </w:r>
            <w:r>
              <w:t>Bridge</w:t>
            </w:r>
            <w:r w:rsidRPr="00004B1D">
              <w:t xml:space="preserve"> parameter value</w:t>
            </w:r>
          </w:p>
        </w:tc>
      </w:tr>
      <w:tr w:rsidR="00C46CE7" w:rsidRPr="00972C99" w14:paraId="4638E02D" w14:textId="77777777" w:rsidTr="00C345FA">
        <w:trPr>
          <w:cantSplit/>
          <w:jc w:val="center"/>
        </w:trPr>
        <w:tc>
          <w:tcPr>
            <w:tcW w:w="7102" w:type="dxa"/>
          </w:tcPr>
          <w:p w14:paraId="2039031B" w14:textId="77777777" w:rsidR="00C46CE7" w:rsidRPr="00972C99" w:rsidRDefault="00C46CE7" w:rsidP="00C345FA">
            <w:pPr>
              <w:pStyle w:val="TAL"/>
            </w:pPr>
          </w:p>
        </w:tc>
      </w:tr>
      <w:tr w:rsidR="00C46CE7" w:rsidRPr="00972C99" w14:paraId="186E4AC3" w14:textId="77777777" w:rsidTr="00C345FA">
        <w:trPr>
          <w:cantSplit/>
          <w:jc w:val="center"/>
        </w:trPr>
        <w:tc>
          <w:tcPr>
            <w:tcW w:w="7102" w:type="dxa"/>
          </w:tcPr>
          <w:p w14:paraId="0EFCEF20" w14:textId="77777777" w:rsidR="00C46CE7" w:rsidRPr="00972C99" w:rsidRDefault="00C46CE7" w:rsidP="00C345FA">
            <w:pPr>
              <w:pStyle w:val="TAL"/>
            </w:pPr>
            <w:r>
              <w:t>Bridge</w:t>
            </w:r>
            <w:r w:rsidRPr="00004B1D">
              <w:t xml:space="preserve"> parameter value (octet d+5 to e)</w:t>
            </w:r>
          </w:p>
        </w:tc>
      </w:tr>
      <w:tr w:rsidR="00C46CE7" w:rsidRPr="00972C99" w14:paraId="0381AC02" w14:textId="77777777" w:rsidTr="00C345FA">
        <w:trPr>
          <w:cantSplit/>
          <w:jc w:val="center"/>
        </w:trPr>
        <w:tc>
          <w:tcPr>
            <w:tcW w:w="7102" w:type="dxa"/>
          </w:tcPr>
          <w:p w14:paraId="5A36CDCA" w14:textId="77777777" w:rsidR="00C46CE7" w:rsidRPr="00972C99" w:rsidRDefault="00C46CE7" w:rsidP="00C345FA">
            <w:pPr>
              <w:pStyle w:val="TAL"/>
            </w:pPr>
          </w:p>
        </w:tc>
      </w:tr>
      <w:tr w:rsidR="00C46CE7" w:rsidRPr="00972C99" w14:paraId="5CB8903A" w14:textId="77777777" w:rsidTr="00C345FA">
        <w:trPr>
          <w:cantSplit/>
          <w:jc w:val="center"/>
        </w:trPr>
        <w:tc>
          <w:tcPr>
            <w:tcW w:w="7102" w:type="dxa"/>
          </w:tcPr>
          <w:p w14:paraId="20B0723D" w14:textId="77777777" w:rsidR="00C46CE7" w:rsidRPr="00004B1D" w:rsidRDefault="00C46CE7" w:rsidP="00C345FA">
            <w:pPr>
              <w:pStyle w:val="TAL"/>
            </w:pPr>
            <w:r w:rsidRPr="00004B1D">
              <w:lastRenderedPageBreak/>
              <w:t xml:space="preserve">This field contains the value to be set for the </w:t>
            </w:r>
            <w:r>
              <w:t>Bridge</w:t>
            </w:r>
            <w:r w:rsidRPr="00004B1D">
              <w:t xml:space="preserve"> parameter.</w:t>
            </w:r>
          </w:p>
          <w:p w14:paraId="2C1B59C4" w14:textId="77777777" w:rsidR="00C46CE7" w:rsidRPr="00004B1D" w:rsidRDefault="00C46CE7" w:rsidP="00C345FA">
            <w:pPr>
              <w:pStyle w:val="TAL"/>
            </w:pPr>
          </w:p>
          <w:p w14:paraId="304F723F" w14:textId="77777777" w:rsidR="00C46CE7" w:rsidRPr="00004B1D" w:rsidRDefault="00C46CE7" w:rsidP="00C345FA">
            <w:pPr>
              <w:pStyle w:val="TAL"/>
            </w:pPr>
            <w:r w:rsidRPr="00004B1D">
              <w:t xml:space="preserve">When the </w:t>
            </w:r>
            <w:r>
              <w:t>Bridge</w:t>
            </w:r>
            <w:r w:rsidRPr="00004B1D">
              <w:t xml:space="preserve"> parameter name indicates </w:t>
            </w:r>
            <w:r w:rsidRPr="00A91EAF">
              <w:t>Bridge Address</w:t>
            </w:r>
            <w:r w:rsidRPr="00004B1D">
              <w:t xml:space="preserve">, the </w:t>
            </w:r>
            <w:r>
              <w:t>Bridge</w:t>
            </w:r>
            <w:r w:rsidRPr="00004B1D">
              <w:t xml:space="preserve"> parameter value field contains </w:t>
            </w:r>
            <w:r>
              <w:t xml:space="preserve">the values of </w:t>
            </w:r>
            <w:r w:rsidRPr="00C66467">
              <w:rPr>
                <w:rFonts w:cs="Arial"/>
              </w:rPr>
              <w:t>Bridge Address</w:t>
            </w:r>
            <w:r w:rsidRPr="00004B1D">
              <w:t xml:space="preserve"> as defined in </w:t>
            </w:r>
            <w:r w:rsidRPr="008F3FF6">
              <w:t>IEEE</w:t>
            </w:r>
            <w:r w:rsidRPr="00004B1D">
              <w:t> </w:t>
            </w:r>
            <w:r>
              <w:t>Std </w:t>
            </w:r>
            <w:r w:rsidRPr="008F3FF6">
              <w:t>802.1Q</w:t>
            </w:r>
            <w:r w:rsidRPr="00004B1D">
              <w:t> </w:t>
            </w:r>
            <w:r w:rsidRPr="008F3FF6">
              <w:t>[7]</w:t>
            </w:r>
            <w:r w:rsidRPr="00004B1D">
              <w:t xml:space="preserve"> </w:t>
            </w:r>
            <w:r>
              <w:t>clause</w:t>
            </w:r>
            <w:r>
              <w:rPr>
                <w:rFonts w:cs="Arial"/>
              </w:rPr>
              <w:t> </w:t>
            </w:r>
            <w:r w:rsidRPr="00A91EAF">
              <w:rPr>
                <w:rFonts w:cs="Arial"/>
              </w:rPr>
              <w:t>8.13.8</w:t>
            </w:r>
            <w:r w:rsidRPr="00004B1D">
              <w:t>.</w:t>
            </w:r>
            <w:r>
              <w:t xml:space="preserve"> </w:t>
            </w:r>
            <w:r w:rsidRPr="00A91EAF">
              <w:t xml:space="preserve">The length of Bridge parameter value field indicates a value of </w:t>
            </w:r>
            <w:r>
              <w:t>6</w:t>
            </w:r>
            <w:r w:rsidRPr="00A91EAF">
              <w:t>.</w:t>
            </w:r>
            <w:r>
              <w:t xml:space="preserve"> </w:t>
            </w:r>
          </w:p>
          <w:p w14:paraId="72DE9DA5" w14:textId="77777777" w:rsidR="00C46CE7" w:rsidRDefault="00C46CE7" w:rsidP="00C345FA">
            <w:pPr>
              <w:pStyle w:val="TAL"/>
            </w:pPr>
          </w:p>
          <w:p w14:paraId="6152BD13" w14:textId="77777777" w:rsidR="00C46CE7" w:rsidRPr="00004B1D" w:rsidRDefault="00C46CE7" w:rsidP="00C345FA">
            <w:pPr>
              <w:pStyle w:val="TAL"/>
            </w:pPr>
            <w:r w:rsidRPr="00004B1D">
              <w:t xml:space="preserve">When the </w:t>
            </w:r>
            <w:r>
              <w:t>Bridge</w:t>
            </w:r>
            <w:r w:rsidRPr="00004B1D">
              <w:t xml:space="preserve"> parameter name indicates </w:t>
            </w:r>
            <w:r w:rsidRPr="00A91EAF">
              <w:t xml:space="preserve">Bridge </w:t>
            </w:r>
            <w:r>
              <w:t>ID</w:t>
            </w:r>
            <w:r w:rsidRPr="00004B1D">
              <w:t xml:space="preserve">, the </w:t>
            </w:r>
            <w:r>
              <w:t>Bridge</w:t>
            </w:r>
            <w:r w:rsidRPr="00004B1D">
              <w:t xml:space="preserve"> parameter value field contains </w:t>
            </w:r>
            <w:r>
              <w:t xml:space="preserve">the values of </w:t>
            </w:r>
            <w:r w:rsidRPr="00C66467">
              <w:rPr>
                <w:rFonts w:cs="Arial"/>
              </w:rPr>
              <w:t xml:space="preserve">Bridge </w:t>
            </w:r>
            <w:r>
              <w:rPr>
                <w:rFonts w:cs="Arial"/>
              </w:rPr>
              <w:t>Identifier</w:t>
            </w:r>
            <w:r w:rsidRPr="00004B1D">
              <w:t xml:space="preserve"> as defined in </w:t>
            </w:r>
            <w:r w:rsidRPr="008F3FF6">
              <w:t>IEEE</w:t>
            </w:r>
            <w:r w:rsidRPr="00004B1D">
              <w:t> </w:t>
            </w:r>
            <w:r>
              <w:t>Std </w:t>
            </w:r>
            <w:r w:rsidRPr="008F3FF6">
              <w:t>802.1Q</w:t>
            </w:r>
            <w:r w:rsidRPr="00004B1D">
              <w:t> </w:t>
            </w:r>
            <w:r w:rsidRPr="008F3FF6">
              <w:t>[7]</w:t>
            </w:r>
            <w:r w:rsidRPr="00004B1D">
              <w:t xml:space="preserve"> </w:t>
            </w:r>
            <w:r>
              <w:t>clause</w:t>
            </w:r>
            <w:r>
              <w:rPr>
                <w:rFonts w:cs="Arial"/>
              </w:rPr>
              <w:t> </w:t>
            </w:r>
            <w:r w:rsidRPr="00B425DC">
              <w:rPr>
                <w:rFonts w:cs="Arial"/>
              </w:rPr>
              <w:t>14.2.5</w:t>
            </w:r>
            <w:r w:rsidRPr="00004B1D">
              <w:t>.</w:t>
            </w:r>
            <w:r>
              <w:t xml:space="preserve"> </w:t>
            </w:r>
            <w:r w:rsidRPr="00A91EAF">
              <w:t xml:space="preserve">The length of Bridge parameter value field indicates a value of </w:t>
            </w:r>
            <w:r>
              <w:t>8</w:t>
            </w:r>
            <w:r w:rsidRPr="00A91EAF">
              <w:t>.</w:t>
            </w:r>
            <w:r>
              <w:t xml:space="preserve"> </w:t>
            </w:r>
          </w:p>
          <w:p w14:paraId="3E2C5EBD" w14:textId="77777777" w:rsidR="00C46CE7" w:rsidRDefault="00C46CE7" w:rsidP="00C345FA">
            <w:pPr>
              <w:pStyle w:val="TAL"/>
            </w:pPr>
          </w:p>
          <w:p w14:paraId="473B5486" w14:textId="77777777" w:rsidR="00C46CE7" w:rsidRDefault="00C46CE7" w:rsidP="00C345FA">
            <w:pPr>
              <w:pStyle w:val="TAL"/>
            </w:pPr>
            <w:r>
              <w:t>When the Bridge parameter name indicates NW-TT port numbers, the Bridge parameter value field contains NW-TT port numbers as defined in 3GPP TS 23.501 [2] table 5.28.3.1-2, encoded as the value part of the NW-TT port numbers information element as specified in clause 9.14</w:t>
            </w:r>
            <w:r>
              <w:rPr>
                <w:rFonts w:cs="Arial"/>
              </w:rPr>
              <w:t>.</w:t>
            </w:r>
          </w:p>
          <w:p w14:paraId="4A2666AE" w14:textId="77777777" w:rsidR="00C46CE7" w:rsidRDefault="00C46CE7" w:rsidP="00C345FA">
            <w:pPr>
              <w:pStyle w:val="TAL"/>
            </w:pPr>
          </w:p>
          <w:p w14:paraId="3E3DFE6C" w14:textId="77777777" w:rsidR="00C46CE7" w:rsidRPr="00004B1D" w:rsidRDefault="00C46CE7" w:rsidP="00C345FA">
            <w:pPr>
              <w:pStyle w:val="TAL"/>
            </w:pPr>
            <w:r w:rsidRPr="00004B1D">
              <w:t xml:space="preserve">When the </w:t>
            </w:r>
            <w:r>
              <w:t>Bridge</w:t>
            </w:r>
            <w:r w:rsidRPr="00004B1D">
              <w:t xml:space="preserve"> parameter name indicates Static filtering entries, the </w:t>
            </w:r>
            <w:r>
              <w:t>Bridge</w:t>
            </w:r>
            <w:r w:rsidRPr="00004B1D">
              <w:t xml:space="preserve"> parameter value field contains Static filtering entries as defined in 3GPP TS 23.501 [2] table 5.28.3.1-</w:t>
            </w:r>
            <w:r>
              <w:t>2</w:t>
            </w:r>
            <w:r w:rsidRPr="00004B1D">
              <w:t>, encoded as the value part of the Static filtering entries information element as specified in clause 9.6.</w:t>
            </w:r>
          </w:p>
          <w:p w14:paraId="6B564D93" w14:textId="77777777" w:rsidR="00C46CE7" w:rsidRPr="00004B1D" w:rsidRDefault="00C46CE7" w:rsidP="00C345FA">
            <w:pPr>
              <w:pStyle w:val="TAL"/>
            </w:pPr>
          </w:p>
          <w:p w14:paraId="68EAE029" w14:textId="77777777" w:rsidR="00C46CE7" w:rsidRPr="00004B1D" w:rsidRDefault="00C46CE7" w:rsidP="00C345FA">
            <w:pPr>
              <w:pStyle w:val="TAL"/>
            </w:pPr>
            <w:r w:rsidRPr="00004B1D">
              <w:t xml:space="preserve">When the </w:t>
            </w:r>
            <w:r>
              <w:t>Bridge</w:t>
            </w:r>
            <w:r w:rsidRPr="00004B1D">
              <w:t xml:space="preserve"> parameter name indicates </w:t>
            </w:r>
            <w:r w:rsidRPr="00004B1D">
              <w:rPr>
                <w:rFonts w:cs="Arial"/>
              </w:rPr>
              <w:t>lldpV2PortConfigAdminStatusV2</w:t>
            </w:r>
            <w:r w:rsidRPr="00004B1D">
              <w:t xml:space="preserve">, the </w:t>
            </w:r>
            <w:r>
              <w:t>Bridge</w:t>
            </w:r>
            <w:r w:rsidRPr="00004B1D">
              <w:t xml:space="preserve"> parameter value field contains values of </w:t>
            </w:r>
            <w:r w:rsidRPr="00004B1D">
              <w:rPr>
                <w:rFonts w:cs="Arial"/>
              </w:rPr>
              <w:t xml:space="preserve">lldpV2PortConfigAdminStatusV2 </w:t>
            </w:r>
            <w:r w:rsidRPr="00004B1D">
              <w:t>as specified in IEEE </w:t>
            </w:r>
            <w:r>
              <w:t>Std </w:t>
            </w:r>
            <w:r w:rsidRPr="00004B1D">
              <w:t xml:space="preserve">802.1AB [6] clause 9.2.5.1 with value of txOnly encoded as 01H, rxOnly encoded as 02H, txAndRx encoded as 03H, and disabled encoded as 04H. The length of </w:t>
            </w:r>
            <w:r>
              <w:t>Bridge</w:t>
            </w:r>
            <w:r w:rsidRPr="00004B1D">
              <w:t xml:space="preserve"> parameter value field indicates a value of 1.</w:t>
            </w:r>
          </w:p>
          <w:p w14:paraId="15A66422" w14:textId="77777777" w:rsidR="00C46CE7" w:rsidRPr="00004B1D" w:rsidRDefault="00C46CE7" w:rsidP="00C345FA">
            <w:pPr>
              <w:pStyle w:val="TAL"/>
            </w:pPr>
          </w:p>
          <w:p w14:paraId="2B5C1AA9" w14:textId="77777777" w:rsidR="00C46CE7" w:rsidRPr="00004B1D" w:rsidRDefault="00C46CE7" w:rsidP="00C345FA">
            <w:pPr>
              <w:pStyle w:val="TAL"/>
            </w:pPr>
            <w:r w:rsidRPr="00004B1D">
              <w:t xml:space="preserve">When the </w:t>
            </w:r>
            <w:r>
              <w:t>Bridge</w:t>
            </w:r>
            <w:r w:rsidRPr="00004B1D">
              <w:t xml:space="preserve"> parameter name indicates </w:t>
            </w:r>
            <w:r w:rsidRPr="00004B1D">
              <w:rPr>
                <w:rFonts w:cs="Arial"/>
              </w:rPr>
              <w:t>lldpV2LocChassisIdSubtype</w:t>
            </w:r>
            <w:r w:rsidRPr="00004B1D">
              <w:t xml:space="preserve">, the </w:t>
            </w:r>
            <w:r>
              <w:t>Bridge</w:t>
            </w:r>
            <w:r w:rsidRPr="00004B1D">
              <w:t xml:space="preserve"> parameter value field contains values of </w:t>
            </w:r>
            <w:r w:rsidRPr="00004B1D">
              <w:rPr>
                <w:rFonts w:cs="Arial"/>
              </w:rPr>
              <w:t>lldpV2LocChassisIdSubtype</w:t>
            </w:r>
            <w:r w:rsidRPr="00004B1D">
              <w:t xml:space="preserve"> as specified in IEEE </w:t>
            </w:r>
            <w:r>
              <w:t>Std </w:t>
            </w:r>
            <w:r w:rsidRPr="00004B1D">
              <w:t xml:space="preserve">802.1AB [6] clause 8.5.2.2. The length of </w:t>
            </w:r>
            <w:r>
              <w:t>Bridge</w:t>
            </w:r>
            <w:r w:rsidRPr="00004B1D">
              <w:t xml:space="preserve"> parameter value field indicates a value of 1.</w:t>
            </w:r>
          </w:p>
          <w:p w14:paraId="0777829D" w14:textId="77777777" w:rsidR="00C46CE7" w:rsidRPr="00004B1D" w:rsidRDefault="00C46CE7" w:rsidP="00C345FA">
            <w:pPr>
              <w:pStyle w:val="TAL"/>
            </w:pPr>
          </w:p>
          <w:p w14:paraId="0EDA83E0" w14:textId="77777777" w:rsidR="00C46CE7" w:rsidRPr="00004B1D" w:rsidRDefault="00C46CE7" w:rsidP="00C345FA">
            <w:pPr>
              <w:pStyle w:val="TAL"/>
            </w:pPr>
            <w:r w:rsidRPr="00004B1D">
              <w:t xml:space="preserve">When the </w:t>
            </w:r>
            <w:r>
              <w:t>Bridge</w:t>
            </w:r>
            <w:r w:rsidRPr="00004B1D">
              <w:t xml:space="preserve"> parameter name indicates </w:t>
            </w:r>
            <w:r w:rsidRPr="00004B1D">
              <w:rPr>
                <w:rFonts w:cs="Arial"/>
              </w:rPr>
              <w:t>lldpV2LocChassisId</w:t>
            </w:r>
            <w:r w:rsidRPr="00004B1D">
              <w:t xml:space="preserve">, the </w:t>
            </w:r>
            <w:r>
              <w:t>Bridge</w:t>
            </w:r>
            <w:r w:rsidRPr="00004B1D">
              <w:t xml:space="preserve"> parameter value field contains values of </w:t>
            </w:r>
            <w:r w:rsidRPr="00004B1D">
              <w:rPr>
                <w:rFonts w:cs="Arial"/>
              </w:rPr>
              <w:t>lldpV2LocChassisId</w:t>
            </w:r>
            <w:r w:rsidRPr="00004B1D">
              <w:t xml:space="preserve"> in the form of an octet string as specified in IEEE </w:t>
            </w:r>
            <w:r>
              <w:t>Std </w:t>
            </w:r>
            <w:r w:rsidRPr="00004B1D">
              <w:t xml:space="preserve">802.1AB [6] clause 8.5.2.3. The length of </w:t>
            </w:r>
            <w:r>
              <w:t>Bridge</w:t>
            </w:r>
            <w:r w:rsidRPr="00004B1D">
              <w:t xml:space="preserve"> parameter value field indicates the length of the octet string with a maximum value of 255</w:t>
            </w:r>
            <w:r w:rsidRPr="00004B1D">
              <w:rPr>
                <w:rFonts w:cs="Arial"/>
              </w:rPr>
              <w:t>.</w:t>
            </w:r>
          </w:p>
          <w:p w14:paraId="7001DCBF" w14:textId="77777777" w:rsidR="00C46CE7" w:rsidRPr="00004B1D" w:rsidRDefault="00C46CE7" w:rsidP="00C345FA">
            <w:pPr>
              <w:pStyle w:val="TAL"/>
            </w:pPr>
          </w:p>
          <w:p w14:paraId="127E8A52" w14:textId="77777777" w:rsidR="00C46CE7" w:rsidRPr="00004B1D" w:rsidRDefault="00C46CE7" w:rsidP="00C345FA">
            <w:pPr>
              <w:pStyle w:val="TAL"/>
              <w:rPr>
                <w:rFonts w:cs="Arial"/>
              </w:rPr>
            </w:pPr>
            <w:r w:rsidRPr="00004B1D">
              <w:t xml:space="preserve">When the </w:t>
            </w:r>
            <w:r>
              <w:t>Bridge</w:t>
            </w:r>
            <w:r w:rsidRPr="00004B1D">
              <w:t xml:space="preserve"> parameter name indicates </w:t>
            </w:r>
            <w:r w:rsidRPr="00004B1D">
              <w:rPr>
                <w:rFonts w:cs="Arial"/>
              </w:rPr>
              <w:t xml:space="preserve">lldpV2MessageTxInterval, the </w:t>
            </w:r>
            <w:r>
              <w:rPr>
                <w:rFonts w:cs="Arial"/>
              </w:rPr>
              <w:t>Bridge</w:t>
            </w:r>
            <w:r w:rsidRPr="00004B1D">
              <w:rPr>
                <w:rFonts w:cs="Arial"/>
              </w:rPr>
              <w:t xml:space="preserve"> parameter value field contains the value of lldpV2MessageTxInterval as specified in </w:t>
            </w:r>
            <w:r w:rsidRPr="00004B1D">
              <w:t>IEEE </w:t>
            </w:r>
            <w:r>
              <w:t>Std </w:t>
            </w:r>
            <w:r w:rsidRPr="00004B1D">
              <w:t>802</w:t>
            </w:r>
            <w:r w:rsidRPr="00004B1D">
              <w:rPr>
                <w:rFonts w:cs="Arial"/>
              </w:rPr>
              <w:t xml:space="preserve">.1AB [6] table 11-2. The length of </w:t>
            </w:r>
            <w:r>
              <w:rPr>
                <w:rFonts w:cs="Arial"/>
              </w:rPr>
              <w:t>Bridge</w:t>
            </w:r>
            <w:r w:rsidRPr="00004B1D">
              <w:rPr>
                <w:rFonts w:cs="Arial"/>
              </w:rPr>
              <w:t xml:space="preserve"> parameter value field indicates a value of 2.</w:t>
            </w:r>
          </w:p>
          <w:p w14:paraId="1B8D13E1" w14:textId="77777777" w:rsidR="00C46CE7" w:rsidRPr="00004B1D" w:rsidRDefault="00C46CE7" w:rsidP="00C345FA">
            <w:pPr>
              <w:pStyle w:val="TAL"/>
              <w:rPr>
                <w:rFonts w:cs="Arial"/>
              </w:rPr>
            </w:pPr>
          </w:p>
          <w:p w14:paraId="0E405909" w14:textId="77777777" w:rsidR="00C46CE7" w:rsidRPr="00004B1D" w:rsidRDefault="00C46CE7" w:rsidP="00C345FA">
            <w:pPr>
              <w:pStyle w:val="TAL"/>
              <w:rPr>
                <w:rFonts w:cs="Arial"/>
              </w:rPr>
            </w:pPr>
            <w:r w:rsidRPr="00004B1D">
              <w:t xml:space="preserve">When the </w:t>
            </w:r>
            <w:r>
              <w:t>Bridge</w:t>
            </w:r>
            <w:r w:rsidRPr="00004B1D">
              <w:t xml:space="preserve"> parameter name indicates </w:t>
            </w:r>
            <w:r w:rsidRPr="00004B1D">
              <w:rPr>
                <w:rFonts w:cs="Arial"/>
              </w:rPr>
              <w:t xml:space="preserve">lldpV2MessageTxHoldMultiplier, the </w:t>
            </w:r>
            <w:r>
              <w:rPr>
                <w:rFonts w:cs="Arial"/>
              </w:rPr>
              <w:t>Bridge</w:t>
            </w:r>
            <w:r w:rsidRPr="00004B1D">
              <w:rPr>
                <w:rFonts w:cs="Arial"/>
              </w:rPr>
              <w:t xml:space="preserve"> parameter value field contains the value of lldpV2MessageTxHoldMultiplier as specified in </w:t>
            </w:r>
            <w:r w:rsidRPr="00004B1D">
              <w:t>IEEE </w:t>
            </w:r>
            <w:r>
              <w:t>Std </w:t>
            </w:r>
            <w:r w:rsidRPr="00004B1D">
              <w:t>802</w:t>
            </w:r>
            <w:r w:rsidRPr="00004B1D">
              <w:rPr>
                <w:rFonts w:cs="Arial"/>
              </w:rPr>
              <w:t xml:space="preserve">.1AB [6] table 11-2. The length of </w:t>
            </w:r>
            <w:r>
              <w:rPr>
                <w:rFonts w:cs="Arial"/>
              </w:rPr>
              <w:t>Bridge</w:t>
            </w:r>
            <w:r w:rsidRPr="00004B1D">
              <w:rPr>
                <w:rFonts w:cs="Arial"/>
              </w:rPr>
              <w:t xml:space="preserve"> parameter value field indicates a value of 1.</w:t>
            </w:r>
          </w:p>
          <w:p w14:paraId="55A46DE2" w14:textId="77777777" w:rsidR="00C46CE7" w:rsidRDefault="00C46CE7" w:rsidP="00C345FA">
            <w:pPr>
              <w:pStyle w:val="TAL"/>
            </w:pPr>
          </w:p>
          <w:p w14:paraId="2018591C" w14:textId="77777777" w:rsidR="00C46CE7" w:rsidRPr="00004B1D" w:rsidRDefault="00C46CE7" w:rsidP="00C345FA">
            <w:pPr>
              <w:pStyle w:val="TAL"/>
            </w:pPr>
            <w:r w:rsidRPr="00004B1D">
              <w:t xml:space="preserve">When the </w:t>
            </w:r>
            <w:r>
              <w:t>Bridge</w:t>
            </w:r>
            <w:r w:rsidRPr="00004B1D">
              <w:t xml:space="preserve"> parameter name indicates </w:t>
            </w:r>
            <w:r w:rsidRPr="00A51D75">
              <w:rPr>
                <w:rFonts w:cs="Arial"/>
              </w:rPr>
              <w:t>DS-TT port neighbor discovery configuration for DS-TT ports</w:t>
            </w:r>
            <w:r w:rsidRPr="00004B1D">
              <w:t xml:space="preserve">, the </w:t>
            </w:r>
            <w:r>
              <w:t>Bridge</w:t>
            </w:r>
            <w:r w:rsidRPr="00004B1D">
              <w:t xml:space="preserve"> parameter value field contains </w:t>
            </w:r>
            <w:r w:rsidRPr="00A51D75">
              <w:rPr>
                <w:rFonts w:cs="Arial"/>
              </w:rPr>
              <w:t>DS-TT port neighbor discovery configuration for DS-TT ports</w:t>
            </w:r>
            <w:r w:rsidRPr="00004B1D">
              <w:t xml:space="preserve"> as defined in 3GPP TS 23.501 [2] table 5.28.3.1-</w:t>
            </w:r>
            <w:r>
              <w:t>2</w:t>
            </w:r>
            <w:r w:rsidRPr="00004B1D">
              <w:t xml:space="preserve">, encoded as the value part of the </w:t>
            </w:r>
            <w:r w:rsidRPr="00A51D75">
              <w:rPr>
                <w:rFonts w:cs="Arial"/>
              </w:rPr>
              <w:t>DS-TT port neighbor discovery configuration for DS-TT ports</w:t>
            </w:r>
            <w:r w:rsidRPr="00004B1D">
              <w:t xml:space="preserve"> information element as specified in clause 9.</w:t>
            </w:r>
            <w:r>
              <w:t>10</w:t>
            </w:r>
            <w:r w:rsidRPr="00004B1D">
              <w:t>.</w:t>
            </w:r>
          </w:p>
          <w:p w14:paraId="611F5120" w14:textId="77777777" w:rsidR="00C46CE7" w:rsidRDefault="00C46CE7" w:rsidP="00C345FA">
            <w:pPr>
              <w:pStyle w:val="TAL"/>
            </w:pPr>
          </w:p>
          <w:p w14:paraId="09781D2F" w14:textId="77777777" w:rsidR="00C46CE7" w:rsidRPr="00004B1D" w:rsidRDefault="00C46CE7" w:rsidP="00C345FA">
            <w:pPr>
              <w:pStyle w:val="TAL"/>
            </w:pPr>
            <w:r w:rsidRPr="00004B1D">
              <w:t xml:space="preserve">When the </w:t>
            </w:r>
            <w:r>
              <w:t>Bridge</w:t>
            </w:r>
            <w:r w:rsidRPr="00004B1D">
              <w:t xml:space="preserve"> parameter name indicates </w:t>
            </w:r>
            <w:r w:rsidRPr="00A51D75">
              <w:rPr>
                <w:rFonts w:cs="Arial"/>
              </w:rPr>
              <w:t>Discovered neighbor information for DS-TT ports</w:t>
            </w:r>
            <w:r w:rsidRPr="00004B1D">
              <w:t xml:space="preserve">, the </w:t>
            </w:r>
            <w:r>
              <w:t>Bridge</w:t>
            </w:r>
            <w:r w:rsidRPr="00004B1D">
              <w:t xml:space="preserve"> parameter value field contains </w:t>
            </w:r>
            <w:r w:rsidRPr="00A51D75">
              <w:rPr>
                <w:rFonts w:cs="Arial"/>
              </w:rPr>
              <w:t>Discovered neighbor information for DS-TT ports</w:t>
            </w:r>
            <w:r w:rsidRPr="00004B1D">
              <w:t xml:space="preserve"> as defined in 3GPP TS 23.501 [2] table 5.28.3.1-</w:t>
            </w:r>
            <w:r>
              <w:t>2</w:t>
            </w:r>
            <w:r w:rsidRPr="00004B1D">
              <w:t xml:space="preserve">, encoded as the value part of the </w:t>
            </w:r>
            <w:r w:rsidRPr="00A51D75">
              <w:rPr>
                <w:rFonts w:cs="Arial"/>
              </w:rPr>
              <w:t>Discovered neighbor information for DS-TT ports</w:t>
            </w:r>
            <w:r w:rsidRPr="00004B1D">
              <w:t xml:space="preserve"> information element as specified in clause 9.</w:t>
            </w:r>
            <w:r>
              <w:t>11</w:t>
            </w:r>
            <w:r w:rsidRPr="00004B1D">
              <w:t>.</w:t>
            </w:r>
          </w:p>
          <w:p w14:paraId="60043E68" w14:textId="77777777" w:rsidR="00C46CE7" w:rsidRDefault="00C46CE7" w:rsidP="00C345FA">
            <w:pPr>
              <w:pStyle w:val="TAL"/>
            </w:pPr>
          </w:p>
          <w:p w14:paraId="1DDB0DAD" w14:textId="77777777" w:rsidR="00C46CE7" w:rsidRPr="00004B1D" w:rsidRDefault="00C46CE7" w:rsidP="00C345FA">
            <w:pPr>
              <w:pStyle w:val="TAL"/>
              <w:rPr>
                <w:rFonts w:cs="Arial"/>
              </w:rPr>
            </w:pPr>
            <w:r w:rsidRPr="00004B1D">
              <w:t xml:space="preserve">When the </w:t>
            </w:r>
            <w:r>
              <w:t>Bridge</w:t>
            </w:r>
            <w:r w:rsidRPr="00004B1D">
              <w:t xml:space="preserve"> parameter name indicates </w:t>
            </w:r>
            <w:r w:rsidRPr="0054532F">
              <w:rPr>
                <w:rFonts w:cs="Arial"/>
              </w:rPr>
              <w:t>MaxStreamFilterInstances</w:t>
            </w:r>
            <w:r w:rsidRPr="00004B1D">
              <w:t xml:space="preserve">, the </w:t>
            </w:r>
            <w:r>
              <w:t>Bridge</w:t>
            </w:r>
            <w:r w:rsidRPr="00004B1D">
              <w:t xml:space="preserve"> parameter value field contains the value of </w:t>
            </w:r>
            <w:r>
              <w:rPr>
                <w:rFonts w:cs="Arial"/>
              </w:rPr>
              <w:t>PSFP</w:t>
            </w:r>
            <w:r w:rsidRPr="0054532F">
              <w:rPr>
                <w:rFonts w:cs="Arial"/>
              </w:rPr>
              <w:t>MaxStreamFilterInstances</w:t>
            </w:r>
            <w:r w:rsidRPr="00004B1D">
              <w:t xml:space="preserve"> as specified in </w:t>
            </w:r>
            <w:r w:rsidRPr="008F3FF6">
              <w:t>IEEE</w:t>
            </w:r>
            <w:r w:rsidRPr="00004B1D">
              <w:t> </w:t>
            </w:r>
            <w:r>
              <w:t>Std </w:t>
            </w:r>
            <w:r w:rsidRPr="008F3FF6">
              <w:t>802.1Q</w:t>
            </w:r>
            <w:r w:rsidRPr="00004B1D">
              <w:t> </w:t>
            </w:r>
            <w:r w:rsidRPr="008F3FF6">
              <w:t>[7]</w:t>
            </w:r>
            <w:r w:rsidRPr="00004B1D">
              <w:t xml:space="preserve"> </w:t>
            </w:r>
            <w:r>
              <w:t>clause 12.31.1.1</w:t>
            </w:r>
            <w:r w:rsidRPr="00004B1D">
              <w:t xml:space="preserve">. The length of </w:t>
            </w:r>
            <w:r>
              <w:t>Bridge</w:t>
            </w:r>
            <w:r w:rsidRPr="00004B1D">
              <w:t xml:space="preserve"> parameter value field indicates a value of </w:t>
            </w:r>
            <w:r>
              <w:t>4</w:t>
            </w:r>
            <w:r w:rsidRPr="00004B1D">
              <w:rPr>
                <w:rFonts w:cs="Arial"/>
              </w:rPr>
              <w:t>.</w:t>
            </w:r>
          </w:p>
          <w:p w14:paraId="77A85CEB" w14:textId="77777777" w:rsidR="00C46CE7" w:rsidRDefault="00C46CE7" w:rsidP="00C345FA">
            <w:pPr>
              <w:pStyle w:val="TAL"/>
              <w:rPr>
                <w:rFonts w:cs="Arial"/>
              </w:rPr>
            </w:pPr>
          </w:p>
          <w:p w14:paraId="1101909F" w14:textId="77777777" w:rsidR="00C46CE7" w:rsidRPr="00004B1D" w:rsidRDefault="00C46CE7" w:rsidP="00C345FA">
            <w:pPr>
              <w:pStyle w:val="TAL"/>
              <w:rPr>
                <w:rFonts w:cs="Arial"/>
              </w:rPr>
            </w:pPr>
            <w:r w:rsidRPr="00004B1D">
              <w:t xml:space="preserve">When the </w:t>
            </w:r>
            <w:r>
              <w:t>Bridge</w:t>
            </w:r>
            <w:r w:rsidRPr="00004B1D">
              <w:t xml:space="preserve"> parameter name indicates </w:t>
            </w:r>
            <w:r>
              <w:rPr>
                <w:rFonts w:cs="Arial"/>
              </w:rPr>
              <w:t>PSFP</w:t>
            </w:r>
            <w:r w:rsidRPr="0054532F">
              <w:rPr>
                <w:rFonts w:cs="Arial"/>
              </w:rPr>
              <w:t>MaxStreamGateInstances</w:t>
            </w:r>
            <w:r w:rsidRPr="00004B1D">
              <w:t xml:space="preserve">, the </w:t>
            </w:r>
            <w:r>
              <w:t>Bridge</w:t>
            </w:r>
            <w:r w:rsidRPr="00004B1D">
              <w:t xml:space="preserve"> parameter value field contains the value of </w:t>
            </w:r>
            <w:r w:rsidRPr="0054532F">
              <w:rPr>
                <w:rFonts w:cs="Arial"/>
              </w:rPr>
              <w:t>MaxStreamGateInstances</w:t>
            </w:r>
            <w:r>
              <w:rPr>
                <w:rFonts w:cs="Arial"/>
              </w:rPr>
              <w:t xml:space="preserve"> </w:t>
            </w:r>
            <w:r w:rsidRPr="00004B1D">
              <w:t xml:space="preserve">as specified in </w:t>
            </w:r>
            <w:r w:rsidRPr="008F3FF6">
              <w:t>IEEE</w:t>
            </w:r>
            <w:r w:rsidRPr="00004B1D">
              <w:t> </w:t>
            </w:r>
            <w:r>
              <w:t>Std </w:t>
            </w:r>
            <w:r w:rsidRPr="008F3FF6">
              <w:t>802.1Q</w:t>
            </w:r>
            <w:r w:rsidRPr="00004B1D">
              <w:t> </w:t>
            </w:r>
            <w:r w:rsidRPr="008F3FF6">
              <w:t>[7]</w:t>
            </w:r>
            <w:r w:rsidRPr="00004B1D">
              <w:t xml:space="preserve"> </w:t>
            </w:r>
            <w:r>
              <w:rPr>
                <w:rFonts w:cs="Arial"/>
              </w:rPr>
              <w:t>clause 12.31.1.1</w:t>
            </w:r>
            <w:r w:rsidRPr="00004B1D">
              <w:t xml:space="preserve">. The length of </w:t>
            </w:r>
            <w:r>
              <w:t>Bridge</w:t>
            </w:r>
            <w:r w:rsidRPr="00004B1D">
              <w:t xml:space="preserve"> parameter value field indicates a value of </w:t>
            </w:r>
            <w:r>
              <w:t>4</w:t>
            </w:r>
            <w:r w:rsidRPr="00004B1D">
              <w:rPr>
                <w:rFonts w:cs="Arial"/>
              </w:rPr>
              <w:t>.</w:t>
            </w:r>
          </w:p>
          <w:p w14:paraId="0415D0F3" w14:textId="77777777" w:rsidR="00C46CE7" w:rsidRDefault="00C46CE7" w:rsidP="00C345FA">
            <w:pPr>
              <w:pStyle w:val="TAL"/>
              <w:rPr>
                <w:rFonts w:cs="Arial"/>
              </w:rPr>
            </w:pPr>
          </w:p>
          <w:p w14:paraId="53FD9BB2" w14:textId="77777777" w:rsidR="00C46CE7" w:rsidRPr="00004B1D" w:rsidRDefault="00C46CE7" w:rsidP="00C345FA">
            <w:pPr>
              <w:pStyle w:val="TAL"/>
              <w:rPr>
                <w:rFonts w:cs="Arial"/>
              </w:rPr>
            </w:pPr>
            <w:r w:rsidRPr="00004B1D">
              <w:lastRenderedPageBreak/>
              <w:t xml:space="preserve">When the </w:t>
            </w:r>
            <w:r>
              <w:t>Bridge</w:t>
            </w:r>
            <w:r w:rsidRPr="00004B1D">
              <w:t xml:space="preserve"> parameter name indicates </w:t>
            </w:r>
            <w:r>
              <w:rPr>
                <w:rFonts w:cs="Arial"/>
              </w:rPr>
              <w:t>PSFP</w:t>
            </w:r>
            <w:r w:rsidRPr="0054532F">
              <w:rPr>
                <w:rFonts w:cs="Arial"/>
              </w:rPr>
              <w:t>MaxFlowMeterInstances</w:t>
            </w:r>
            <w:r w:rsidRPr="00004B1D">
              <w:t xml:space="preserve">, the </w:t>
            </w:r>
            <w:r>
              <w:t>Bridge</w:t>
            </w:r>
            <w:r w:rsidRPr="00004B1D">
              <w:t xml:space="preserve"> parameter value field contains the value of </w:t>
            </w:r>
            <w:r w:rsidRPr="0054532F">
              <w:rPr>
                <w:rFonts w:cs="Arial"/>
              </w:rPr>
              <w:t>MaxFlowMeterInstances</w:t>
            </w:r>
            <w:r w:rsidRPr="00004B1D">
              <w:t xml:space="preserve"> as specified in </w:t>
            </w:r>
            <w:r w:rsidRPr="008F3FF6">
              <w:t>IEEE</w:t>
            </w:r>
            <w:r w:rsidRPr="00004B1D">
              <w:t> </w:t>
            </w:r>
            <w:r>
              <w:t>Std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r>
              <w:t>Bridge</w:t>
            </w:r>
            <w:r w:rsidRPr="00004B1D">
              <w:t xml:space="preserve"> parameter value field indicates a value of </w:t>
            </w:r>
            <w:r>
              <w:t>4</w:t>
            </w:r>
            <w:r w:rsidRPr="00004B1D">
              <w:rPr>
                <w:rFonts w:cs="Arial"/>
              </w:rPr>
              <w:t>.</w:t>
            </w:r>
          </w:p>
          <w:p w14:paraId="434AD5F4" w14:textId="77777777" w:rsidR="00C46CE7" w:rsidRDefault="00C46CE7" w:rsidP="00C345FA">
            <w:pPr>
              <w:pStyle w:val="TAL"/>
              <w:rPr>
                <w:rFonts w:cs="Arial"/>
              </w:rPr>
            </w:pPr>
          </w:p>
          <w:p w14:paraId="28FEC6C3" w14:textId="77777777" w:rsidR="00C46CE7" w:rsidRDefault="00C46CE7" w:rsidP="00C345FA">
            <w:pPr>
              <w:pStyle w:val="TAL"/>
              <w:rPr>
                <w:rFonts w:cs="Arial"/>
              </w:rPr>
            </w:pPr>
            <w:r w:rsidRPr="00004B1D">
              <w:t xml:space="preserve">When the </w:t>
            </w:r>
            <w:r>
              <w:t>Bridge</w:t>
            </w:r>
            <w:r w:rsidRPr="00004B1D">
              <w:t xml:space="preserve"> parameter name indicates </w:t>
            </w:r>
            <w:r>
              <w:rPr>
                <w:rFonts w:cs="Arial"/>
              </w:rPr>
              <w:t>PSFP</w:t>
            </w:r>
            <w:r w:rsidRPr="00CA3646">
              <w:rPr>
                <w:rFonts w:cs="Arial"/>
              </w:rPr>
              <w:t>SupportedListMax</w:t>
            </w:r>
            <w:r w:rsidRPr="00004B1D">
              <w:t xml:space="preserve">, the </w:t>
            </w:r>
            <w:r>
              <w:t>Bridge</w:t>
            </w:r>
            <w:r w:rsidRPr="00004B1D">
              <w:t xml:space="preserve"> parameter value field contains the value of </w:t>
            </w:r>
            <w:r w:rsidRPr="005A0EAF">
              <w:t>SupportedListMax</w:t>
            </w:r>
            <w:r>
              <w:rPr>
                <w:rFonts w:cs="Arial"/>
              </w:rPr>
              <w:t xml:space="preserve"> </w:t>
            </w:r>
            <w:r w:rsidRPr="00004B1D">
              <w:t xml:space="preserve">as specified in </w:t>
            </w:r>
            <w:r w:rsidRPr="008F3FF6">
              <w:t>IEEE</w:t>
            </w:r>
            <w:r w:rsidRPr="00004B1D">
              <w:t> </w:t>
            </w:r>
            <w:r>
              <w:t>Std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sidDel="00EE2B7E">
              <w:rPr>
                <w:rFonts w:cs="Arial"/>
              </w:rPr>
              <w:t xml:space="preserve"> </w:t>
            </w:r>
            <w:r w:rsidRPr="0054532F">
              <w:rPr>
                <w:rFonts w:cs="Arial"/>
              </w:rPr>
              <w:t>31</w:t>
            </w:r>
            <w:r w:rsidRPr="00004B1D">
              <w:t>.</w:t>
            </w:r>
            <w:r>
              <w:t>1.4.</w:t>
            </w:r>
            <w:r w:rsidRPr="00004B1D">
              <w:t xml:space="preserve"> The length of </w:t>
            </w:r>
            <w:r>
              <w:t>Bridge</w:t>
            </w:r>
            <w:r w:rsidRPr="00004B1D">
              <w:t xml:space="preserve"> parameter value field indicates a value of </w:t>
            </w:r>
            <w:r>
              <w:t>4</w:t>
            </w:r>
            <w:r w:rsidRPr="00004B1D">
              <w:rPr>
                <w:rFonts w:cs="Arial"/>
              </w:rPr>
              <w:t>.</w:t>
            </w:r>
          </w:p>
          <w:p w14:paraId="511BE781" w14:textId="77777777" w:rsidR="00C46CE7" w:rsidRPr="00004B1D" w:rsidRDefault="00C46CE7" w:rsidP="00C345FA">
            <w:pPr>
              <w:pStyle w:val="TAL"/>
            </w:pPr>
          </w:p>
          <w:p w14:paraId="368D1056" w14:textId="77777777" w:rsidR="00C46CE7" w:rsidRPr="00972C99" w:rsidRDefault="00C46CE7" w:rsidP="00C345FA">
            <w:pPr>
              <w:pStyle w:val="TAL"/>
            </w:pPr>
            <w:r w:rsidRPr="00004B1D">
              <w:t xml:space="preserve">When the hexadecimal encoding of the </w:t>
            </w:r>
            <w:r>
              <w:t>Bridge</w:t>
            </w:r>
            <w:r w:rsidRPr="00004B1D">
              <w:t xml:space="preserve"> parameter name is in the "8000H" to "FFFFH" range, the encoding of the </w:t>
            </w:r>
            <w:r>
              <w:t>Bridge</w:t>
            </w:r>
            <w:r w:rsidRPr="00004B1D">
              <w:t xml:space="preserve"> parameter value field and the value of the length of </w:t>
            </w:r>
            <w:r>
              <w:t>Bridge</w:t>
            </w:r>
            <w:r w:rsidRPr="00004B1D">
              <w:t xml:space="preserve"> parameter value field are deployment-specific.</w:t>
            </w:r>
          </w:p>
        </w:tc>
      </w:tr>
      <w:tr w:rsidR="00C46CE7" w:rsidRPr="00972C99" w14:paraId="261C32C6" w14:textId="77777777" w:rsidTr="00C345FA">
        <w:trPr>
          <w:cantSplit/>
          <w:jc w:val="center"/>
        </w:trPr>
        <w:tc>
          <w:tcPr>
            <w:tcW w:w="7102" w:type="dxa"/>
            <w:tcBorders>
              <w:bottom w:val="single" w:sz="4" w:space="0" w:color="auto"/>
            </w:tcBorders>
          </w:tcPr>
          <w:p w14:paraId="2F81EADF" w14:textId="77777777" w:rsidR="00C46CE7" w:rsidRPr="00972C99" w:rsidRDefault="00C46CE7" w:rsidP="00C345FA">
            <w:pPr>
              <w:pStyle w:val="TAL"/>
            </w:pPr>
          </w:p>
        </w:tc>
      </w:tr>
      <w:tr w:rsidR="00C46CE7" w:rsidRPr="00972C99" w14:paraId="20AF99E7" w14:textId="77777777" w:rsidTr="00C345FA">
        <w:trPr>
          <w:cantSplit/>
          <w:jc w:val="center"/>
        </w:trPr>
        <w:tc>
          <w:tcPr>
            <w:tcW w:w="7102" w:type="dxa"/>
            <w:tcBorders>
              <w:top w:val="single" w:sz="4" w:space="0" w:color="auto"/>
              <w:bottom w:val="single" w:sz="4" w:space="0" w:color="auto"/>
            </w:tcBorders>
          </w:tcPr>
          <w:p w14:paraId="22D48D87" w14:textId="77777777" w:rsidR="00C46CE7" w:rsidRDefault="00C46CE7" w:rsidP="00C345FA">
            <w:pPr>
              <w:pStyle w:val="TAN"/>
            </w:pPr>
            <w:r>
              <w:t>NOTE 1:</w:t>
            </w:r>
            <w:r w:rsidRPr="00972C99">
              <w:tab/>
            </w:r>
            <w:r>
              <w:t>The "Set parameter" operation shall not be applicable for the following bridge parameter names:</w:t>
            </w:r>
            <w:r>
              <w:br/>
              <w:t>-</w:t>
            </w:r>
            <w:r w:rsidRPr="00972C99">
              <w:tab/>
            </w:r>
            <w:r w:rsidRPr="00004B1D">
              <w:rPr>
                <w:rFonts w:cs="Arial"/>
              </w:rPr>
              <w:t xml:space="preserve">0001H </w:t>
            </w:r>
            <w:r w:rsidRPr="00C66467">
              <w:rPr>
                <w:rFonts w:cs="Arial"/>
              </w:rPr>
              <w:t>Bridge Address</w:t>
            </w:r>
            <w:r>
              <w:rPr>
                <w:rFonts w:cs="Arial"/>
              </w:rPr>
              <w:t>;</w:t>
            </w:r>
            <w:r>
              <w:rPr>
                <w:rFonts w:cs="Arial"/>
              </w:rPr>
              <w:br/>
            </w:r>
            <w:r>
              <w:t>-</w:t>
            </w:r>
            <w:r w:rsidRPr="00972C99">
              <w:tab/>
            </w:r>
            <w:r w:rsidRPr="00004B1D">
              <w:rPr>
                <w:rFonts w:cs="Arial"/>
              </w:rPr>
              <w:t>000</w:t>
            </w:r>
            <w:r>
              <w:rPr>
                <w:rFonts w:cs="Arial"/>
              </w:rPr>
              <w:t>3</w:t>
            </w:r>
            <w:r w:rsidRPr="00004B1D">
              <w:rPr>
                <w:rFonts w:cs="Arial"/>
              </w:rPr>
              <w:t xml:space="preserve">H </w:t>
            </w:r>
            <w:r w:rsidRPr="00C66467">
              <w:rPr>
                <w:rFonts w:cs="Arial"/>
              </w:rPr>
              <w:t>Bridge ID</w:t>
            </w:r>
            <w:r>
              <w:t>;</w:t>
            </w:r>
            <w:r>
              <w:br/>
              <w:t>-</w:t>
            </w:r>
            <w:r>
              <w:tab/>
            </w:r>
            <w:r w:rsidRPr="00004B1D">
              <w:rPr>
                <w:rFonts w:cs="Arial"/>
              </w:rPr>
              <w:t>000</w:t>
            </w:r>
            <w:r>
              <w:rPr>
                <w:rFonts w:cs="Arial"/>
              </w:rPr>
              <w:t>4</w:t>
            </w:r>
            <w:r w:rsidRPr="00004B1D">
              <w:rPr>
                <w:rFonts w:cs="Arial"/>
              </w:rPr>
              <w:t>H</w:t>
            </w:r>
            <w:r w:rsidRPr="00590AD5">
              <w:rPr>
                <w:noProof/>
              </w:rPr>
              <w:t xml:space="preserve"> NW-TT port numbers</w:t>
            </w:r>
            <w:r>
              <w:t>;</w:t>
            </w:r>
            <w:r>
              <w:br/>
            </w:r>
            <w:r w:rsidRPr="002A5374">
              <w:t>-</w:t>
            </w:r>
            <w:r w:rsidRPr="002A5374">
              <w:tab/>
              <w:t>0051H Discovered neighbor information for DS-TT ports</w:t>
            </w:r>
            <w:r>
              <w:t>;</w:t>
            </w:r>
            <w:r>
              <w:br/>
              <w:t>-</w:t>
            </w:r>
            <w:r>
              <w:tab/>
              <w:t>0070H PSFPMaxStreamFilterInstances;</w:t>
            </w:r>
            <w:r>
              <w:br/>
              <w:t>-</w:t>
            </w:r>
            <w:r>
              <w:tab/>
              <w:t>0071H PSFPMaxStreamGateInstances;</w:t>
            </w:r>
            <w:r>
              <w:br/>
              <w:t>-</w:t>
            </w:r>
            <w:r>
              <w:tab/>
              <w:t>0072H PSFPMaxFlowMeterInstances; and</w:t>
            </w:r>
            <w:r>
              <w:br/>
              <w:t>-</w:t>
            </w:r>
            <w:r>
              <w:tab/>
              <w:t>0073H PSFPSupportedListMax.</w:t>
            </w:r>
          </w:p>
          <w:p w14:paraId="4F464557" w14:textId="77777777" w:rsidR="00C46CE7" w:rsidRDefault="00C46CE7" w:rsidP="00C345FA">
            <w:pPr>
              <w:pStyle w:val="TAN"/>
            </w:pPr>
            <w:r w:rsidRPr="00972C99">
              <w:t>NOTE</w:t>
            </w:r>
            <w:r>
              <w:t> 2</w:t>
            </w:r>
            <w:r w:rsidRPr="00972C99">
              <w:t>:</w:t>
            </w:r>
            <w:r>
              <w:tab/>
            </w:r>
            <w:r w:rsidRPr="00972C99">
              <w:tab/>
            </w:r>
            <w:r w:rsidRPr="009A0DD0">
              <w:t xml:space="preserve">Implementations </w:t>
            </w:r>
            <w:r w:rsidRPr="003061DA">
              <w:t>compliant with earlier versions of this release of the specification can interpret these values as signalling the Bridge Name</w:t>
            </w:r>
            <w:r>
              <w:t>.</w:t>
            </w:r>
          </w:p>
          <w:p w14:paraId="55DEF784" w14:textId="77777777" w:rsidR="00C46CE7" w:rsidRDefault="00C46CE7" w:rsidP="00C345FA">
            <w:pPr>
              <w:pStyle w:val="TAN"/>
            </w:pPr>
            <w:r w:rsidRPr="00972C99">
              <w:t>NOTE</w:t>
            </w:r>
            <w:r>
              <w:t> 3</w:t>
            </w:r>
            <w:r w:rsidRPr="00972C99">
              <w:t>:</w:t>
            </w:r>
            <w:r>
              <w:tab/>
            </w:r>
            <w:r w:rsidRPr="00972C99">
              <w:tab/>
            </w:r>
            <w:r w:rsidRPr="009A0DD0">
              <w:t xml:space="preserve">Implementations </w:t>
            </w:r>
            <w:r w:rsidRPr="003061DA">
              <w:t xml:space="preserve">compliant with earlier versions of this release of the specification can interpret these values as signalling the </w:t>
            </w:r>
            <w:r w:rsidRPr="00EF4321">
              <w:t>Chassis ID</w:t>
            </w:r>
            <w:r>
              <w:t xml:space="preserve"> subtype.</w:t>
            </w:r>
          </w:p>
          <w:p w14:paraId="65CA65C8" w14:textId="77777777" w:rsidR="00C46CE7" w:rsidRPr="00972C99" w:rsidRDefault="00C46CE7" w:rsidP="00C345FA">
            <w:pPr>
              <w:pStyle w:val="TAN"/>
            </w:pPr>
            <w:r w:rsidRPr="00972C99">
              <w:t>NOTE</w:t>
            </w:r>
            <w:r>
              <w:t> 4</w:t>
            </w:r>
            <w:r w:rsidRPr="00972C99">
              <w:t>:</w:t>
            </w:r>
            <w:r>
              <w:tab/>
            </w:r>
            <w:r w:rsidRPr="00972C99">
              <w:tab/>
            </w:r>
            <w:r w:rsidRPr="009A0DD0">
              <w:t xml:space="preserve">Implementations </w:t>
            </w:r>
            <w:r w:rsidRPr="003061DA">
              <w:t xml:space="preserve">compliant with earlier versions of this release of the specification can interpret these values as signalling the </w:t>
            </w:r>
            <w:r w:rsidRPr="00EF4321">
              <w:t>Chassis ID</w:t>
            </w:r>
            <w:r>
              <w:t>.</w:t>
            </w:r>
          </w:p>
        </w:tc>
      </w:tr>
    </w:tbl>
    <w:p w14:paraId="0BAFEA25" w14:textId="77777777" w:rsidR="00C46CE7" w:rsidRPr="00972C99" w:rsidRDefault="00C46CE7" w:rsidP="00C46CE7"/>
    <w:p w14:paraId="76B63BE5" w14:textId="77777777" w:rsidR="00C46CE7" w:rsidRPr="00972C99" w:rsidRDefault="00C46CE7" w:rsidP="00C46CE7">
      <w:pPr>
        <w:pStyle w:val="2"/>
      </w:pPr>
      <w:bookmarkStart w:id="1287" w:name="_Toc45216195"/>
      <w:bookmarkStart w:id="1288" w:name="_Toc51931764"/>
      <w:bookmarkStart w:id="1289" w:name="_Toc58235126"/>
      <w:bookmarkStart w:id="1290" w:name="_Toc68195125"/>
      <w:r w:rsidRPr="00972C99">
        <w:t>9.</w:t>
      </w:r>
      <w:r>
        <w:t>5C</w:t>
      </w:r>
      <w:r w:rsidRPr="00972C99">
        <w:tab/>
      </w:r>
      <w:r>
        <w:t>Bridge</w:t>
      </w:r>
      <w:r w:rsidRPr="00972C99">
        <w:t xml:space="preserve"> management capability</w:t>
      </w:r>
      <w:bookmarkEnd w:id="1287"/>
      <w:bookmarkEnd w:id="1288"/>
      <w:bookmarkEnd w:id="1289"/>
      <w:bookmarkEnd w:id="1290"/>
    </w:p>
    <w:p w14:paraId="4824B1B5" w14:textId="77777777" w:rsidR="00C46CE7" w:rsidRPr="00972C99" w:rsidRDefault="00C46CE7" w:rsidP="00C46CE7">
      <w:r w:rsidRPr="00972C99">
        <w:t xml:space="preserve">The purpose of the </w:t>
      </w:r>
      <w:r>
        <w:t>Bridge</w:t>
      </w:r>
      <w:r w:rsidRPr="00972C99">
        <w:t xml:space="preserve"> management capability information element is to inform the TSN AF of the </w:t>
      </w:r>
      <w:r>
        <w:t>Bridge</w:t>
      </w:r>
      <w:r w:rsidRPr="00972C99">
        <w:t xml:space="preserve"> parameters supported by the NW-TT.</w:t>
      </w:r>
    </w:p>
    <w:p w14:paraId="42C24DC9" w14:textId="77777777" w:rsidR="00C46CE7" w:rsidRPr="00972C99" w:rsidRDefault="00C46CE7" w:rsidP="00C46CE7">
      <w:r w:rsidRPr="00972C99">
        <w:t xml:space="preserve">The </w:t>
      </w:r>
      <w:r>
        <w:t>Bridge</w:t>
      </w:r>
      <w:r w:rsidRPr="00972C99">
        <w:t xml:space="preserve"> management capability information element is coded as shown in figure 9.</w:t>
      </w:r>
      <w:r>
        <w:t>5C</w:t>
      </w:r>
      <w:r w:rsidRPr="00972C99">
        <w:t>.1, figure 9.</w:t>
      </w:r>
      <w:r>
        <w:t>5C</w:t>
      </w:r>
      <w:r w:rsidRPr="00972C99">
        <w:t>.2, and table 9.</w:t>
      </w:r>
      <w:r>
        <w:t>5C.</w:t>
      </w:r>
      <w:r w:rsidRPr="00972C99">
        <w:t>1.</w:t>
      </w:r>
    </w:p>
    <w:p w14:paraId="332EFA7A" w14:textId="77777777" w:rsidR="00C46CE7" w:rsidRPr="00972C99" w:rsidRDefault="00C46CE7" w:rsidP="00C46CE7">
      <w:r w:rsidRPr="00972C99">
        <w:t xml:space="preserve">The </w:t>
      </w:r>
      <w:r>
        <w:rPr>
          <w:iCs/>
        </w:rPr>
        <w:t>Bridge</w:t>
      </w:r>
      <w:r w:rsidRPr="00972C99">
        <w:rPr>
          <w:iCs/>
        </w:rPr>
        <w:t xml:space="preserve"> management capability information element has</w:t>
      </w:r>
      <w:r w:rsidRPr="00972C99">
        <w:t xml:space="preserve"> a minimum length of 5 octets</w:t>
      </w:r>
      <w:r w:rsidRPr="00A66532">
        <w:t xml:space="preserve"> and a maximum length of 6553</w:t>
      </w:r>
      <w:r>
        <w:t>0</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1D3A7F8" w14:textId="77777777" w:rsidTr="00C345FA">
        <w:trPr>
          <w:cantSplit/>
          <w:jc w:val="center"/>
        </w:trPr>
        <w:tc>
          <w:tcPr>
            <w:tcW w:w="593" w:type="dxa"/>
            <w:tcBorders>
              <w:bottom w:val="single" w:sz="6" w:space="0" w:color="auto"/>
            </w:tcBorders>
          </w:tcPr>
          <w:p w14:paraId="2C4BE7B9" w14:textId="77777777" w:rsidR="00C46CE7" w:rsidRPr="00972C99" w:rsidRDefault="00C46CE7" w:rsidP="00C345FA">
            <w:pPr>
              <w:pStyle w:val="TAC"/>
            </w:pPr>
            <w:r w:rsidRPr="00972C99">
              <w:t>8</w:t>
            </w:r>
          </w:p>
        </w:tc>
        <w:tc>
          <w:tcPr>
            <w:tcW w:w="594" w:type="dxa"/>
            <w:tcBorders>
              <w:bottom w:val="single" w:sz="6" w:space="0" w:color="auto"/>
            </w:tcBorders>
          </w:tcPr>
          <w:p w14:paraId="77057008" w14:textId="77777777" w:rsidR="00C46CE7" w:rsidRPr="00972C99" w:rsidRDefault="00C46CE7" w:rsidP="00C345FA">
            <w:pPr>
              <w:pStyle w:val="TAC"/>
            </w:pPr>
            <w:r w:rsidRPr="00972C99">
              <w:t>7</w:t>
            </w:r>
          </w:p>
        </w:tc>
        <w:tc>
          <w:tcPr>
            <w:tcW w:w="594" w:type="dxa"/>
            <w:tcBorders>
              <w:bottom w:val="single" w:sz="6" w:space="0" w:color="auto"/>
            </w:tcBorders>
          </w:tcPr>
          <w:p w14:paraId="26A7DC38" w14:textId="77777777" w:rsidR="00C46CE7" w:rsidRPr="00972C99" w:rsidRDefault="00C46CE7" w:rsidP="00C345FA">
            <w:pPr>
              <w:pStyle w:val="TAC"/>
            </w:pPr>
            <w:r w:rsidRPr="00972C99">
              <w:t>6</w:t>
            </w:r>
          </w:p>
        </w:tc>
        <w:tc>
          <w:tcPr>
            <w:tcW w:w="594" w:type="dxa"/>
            <w:tcBorders>
              <w:bottom w:val="single" w:sz="6" w:space="0" w:color="auto"/>
            </w:tcBorders>
          </w:tcPr>
          <w:p w14:paraId="10B806D2" w14:textId="77777777" w:rsidR="00C46CE7" w:rsidRPr="00972C99" w:rsidRDefault="00C46CE7" w:rsidP="00C345FA">
            <w:pPr>
              <w:pStyle w:val="TAC"/>
            </w:pPr>
            <w:r w:rsidRPr="00972C99">
              <w:t>5</w:t>
            </w:r>
          </w:p>
        </w:tc>
        <w:tc>
          <w:tcPr>
            <w:tcW w:w="593" w:type="dxa"/>
            <w:tcBorders>
              <w:bottom w:val="single" w:sz="6" w:space="0" w:color="auto"/>
            </w:tcBorders>
          </w:tcPr>
          <w:p w14:paraId="7EEA5BC9" w14:textId="77777777" w:rsidR="00C46CE7" w:rsidRPr="00972C99" w:rsidRDefault="00C46CE7" w:rsidP="00C345FA">
            <w:pPr>
              <w:pStyle w:val="TAC"/>
            </w:pPr>
            <w:r w:rsidRPr="00972C99">
              <w:t>4</w:t>
            </w:r>
          </w:p>
        </w:tc>
        <w:tc>
          <w:tcPr>
            <w:tcW w:w="594" w:type="dxa"/>
            <w:tcBorders>
              <w:bottom w:val="single" w:sz="6" w:space="0" w:color="auto"/>
            </w:tcBorders>
          </w:tcPr>
          <w:p w14:paraId="7FD02261" w14:textId="77777777" w:rsidR="00C46CE7" w:rsidRPr="00972C99" w:rsidRDefault="00C46CE7" w:rsidP="00C345FA">
            <w:pPr>
              <w:pStyle w:val="TAC"/>
            </w:pPr>
            <w:r w:rsidRPr="00972C99">
              <w:t>3</w:t>
            </w:r>
          </w:p>
        </w:tc>
        <w:tc>
          <w:tcPr>
            <w:tcW w:w="594" w:type="dxa"/>
            <w:tcBorders>
              <w:bottom w:val="single" w:sz="6" w:space="0" w:color="auto"/>
            </w:tcBorders>
          </w:tcPr>
          <w:p w14:paraId="6EC3E6E2" w14:textId="77777777" w:rsidR="00C46CE7" w:rsidRPr="00972C99" w:rsidRDefault="00C46CE7" w:rsidP="00C345FA">
            <w:pPr>
              <w:pStyle w:val="TAC"/>
            </w:pPr>
            <w:r w:rsidRPr="00972C99">
              <w:t>2</w:t>
            </w:r>
          </w:p>
        </w:tc>
        <w:tc>
          <w:tcPr>
            <w:tcW w:w="594" w:type="dxa"/>
            <w:tcBorders>
              <w:bottom w:val="single" w:sz="6" w:space="0" w:color="auto"/>
            </w:tcBorders>
          </w:tcPr>
          <w:p w14:paraId="6C7D71D9" w14:textId="77777777" w:rsidR="00C46CE7" w:rsidRPr="00972C99" w:rsidRDefault="00C46CE7" w:rsidP="00C345FA">
            <w:pPr>
              <w:pStyle w:val="TAC"/>
            </w:pPr>
            <w:r w:rsidRPr="00972C99">
              <w:t>1</w:t>
            </w:r>
          </w:p>
        </w:tc>
        <w:tc>
          <w:tcPr>
            <w:tcW w:w="950" w:type="dxa"/>
            <w:tcBorders>
              <w:left w:val="nil"/>
            </w:tcBorders>
          </w:tcPr>
          <w:p w14:paraId="23857484" w14:textId="77777777" w:rsidR="00C46CE7" w:rsidRPr="00972C99" w:rsidRDefault="00C46CE7" w:rsidP="00C345FA">
            <w:pPr>
              <w:pStyle w:val="TAC"/>
            </w:pPr>
          </w:p>
        </w:tc>
      </w:tr>
      <w:tr w:rsidR="00C46CE7" w:rsidRPr="00972C99" w14:paraId="4B82FFDD"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FDFC1E4" w14:textId="77777777" w:rsidR="00C46CE7" w:rsidRPr="00972C99" w:rsidRDefault="00C46CE7" w:rsidP="00C345FA">
            <w:pPr>
              <w:pStyle w:val="TAC"/>
            </w:pPr>
            <w:r>
              <w:t>Bridge</w:t>
            </w:r>
            <w:r w:rsidRPr="00972C99">
              <w:t xml:space="preserve"> management capability IEI</w:t>
            </w:r>
          </w:p>
        </w:tc>
        <w:tc>
          <w:tcPr>
            <w:tcW w:w="950" w:type="dxa"/>
            <w:tcBorders>
              <w:left w:val="single" w:sz="6" w:space="0" w:color="auto"/>
            </w:tcBorders>
          </w:tcPr>
          <w:p w14:paraId="061E17C8" w14:textId="77777777" w:rsidR="00C46CE7" w:rsidRPr="00972C99" w:rsidRDefault="00C46CE7" w:rsidP="00C345FA">
            <w:pPr>
              <w:pStyle w:val="TAL"/>
            </w:pPr>
            <w:r w:rsidRPr="00972C99">
              <w:t>octet 1</w:t>
            </w:r>
          </w:p>
        </w:tc>
      </w:tr>
      <w:tr w:rsidR="00C46CE7" w:rsidRPr="00972C99" w14:paraId="0CF2BBA8"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B9EA191" w14:textId="77777777" w:rsidR="00C46CE7" w:rsidRPr="00972C99" w:rsidRDefault="00C46CE7" w:rsidP="00C345FA">
            <w:pPr>
              <w:pStyle w:val="TAC"/>
            </w:pPr>
          </w:p>
          <w:p w14:paraId="0FA9212E" w14:textId="77777777" w:rsidR="00C46CE7" w:rsidRPr="00972C99" w:rsidRDefault="00C46CE7" w:rsidP="00C345FA">
            <w:pPr>
              <w:pStyle w:val="TAC"/>
            </w:pPr>
            <w:r w:rsidRPr="00972C99">
              <w:t xml:space="preserve">Length of </w:t>
            </w:r>
            <w:r>
              <w:t>Bridge</w:t>
            </w:r>
            <w:r w:rsidRPr="00972C99">
              <w:t xml:space="preserve"> management capability contents</w:t>
            </w:r>
          </w:p>
          <w:p w14:paraId="666A8B98" w14:textId="77777777" w:rsidR="00C46CE7" w:rsidRPr="00972C99" w:rsidRDefault="00C46CE7" w:rsidP="00C345FA">
            <w:pPr>
              <w:pStyle w:val="TAC"/>
            </w:pPr>
          </w:p>
        </w:tc>
        <w:tc>
          <w:tcPr>
            <w:tcW w:w="950" w:type="dxa"/>
            <w:tcBorders>
              <w:left w:val="single" w:sz="6" w:space="0" w:color="auto"/>
            </w:tcBorders>
          </w:tcPr>
          <w:p w14:paraId="207A34AA" w14:textId="77777777" w:rsidR="00C46CE7" w:rsidRPr="00972C99" w:rsidRDefault="00C46CE7" w:rsidP="00C345FA">
            <w:pPr>
              <w:pStyle w:val="TAL"/>
            </w:pPr>
            <w:r w:rsidRPr="00972C99">
              <w:t>octet 2</w:t>
            </w:r>
          </w:p>
          <w:p w14:paraId="0B432D8F" w14:textId="77777777" w:rsidR="00C46CE7" w:rsidRPr="00972C99" w:rsidRDefault="00C46CE7" w:rsidP="00C345FA">
            <w:pPr>
              <w:pStyle w:val="TAL"/>
            </w:pPr>
          </w:p>
          <w:p w14:paraId="2B378B96" w14:textId="77777777" w:rsidR="00C46CE7" w:rsidRPr="00972C99" w:rsidRDefault="00C46CE7" w:rsidP="00C345FA">
            <w:pPr>
              <w:pStyle w:val="TAL"/>
            </w:pPr>
            <w:r w:rsidRPr="00972C99">
              <w:t>octet 3</w:t>
            </w:r>
          </w:p>
        </w:tc>
      </w:tr>
      <w:tr w:rsidR="00C46CE7" w:rsidRPr="00972C99" w14:paraId="52EE676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15DE6B" w14:textId="77777777" w:rsidR="00C46CE7" w:rsidRPr="00972C99" w:rsidRDefault="00C46CE7" w:rsidP="00C345FA">
            <w:pPr>
              <w:pStyle w:val="TAC"/>
            </w:pPr>
          </w:p>
          <w:p w14:paraId="7D028629" w14:textId="77777777" w:rsidR="00C46CE7" w:rsidRPr="00972C99" w:rsidRDefault="00C46CE7" w:rsidP="00C345FA">
            <w:pPr>
              <w:pStyle w:val="TAC"/>
            </w:pPr>
          </w:p>
          <w:p w14:paraId="64E1C42F" w14:textId="77777777" w:rsidR="00C46CE7" w:rsidRPr="00972C99" w:rsidRDefault="00C46CE7" w:rsidP="00C345FA">
            <w:pPr>
              <w:pStyle w:val="TAC"/>
            </w:pPr>
            <w:r>
              <w:t>Bridge</w:t>
            </w:r>
            <w:r w:rsidRPr="00972C99">
              <w:t xml:space="preserve"> management capability contents</w:t>
            </w:r>
          </w:p>
          <w:p w14:paraId="4430317D" w14:textId="77777777" w:rsidR="00C46CE7" w:rsidRPr="00972C99" w:rsidRDefault="00C46CE7" w:rsidP="00C345FA">
            <w:pPr>
              <w:pStyle w:val="TAC"/>
            </w:pPr>
          </w:p>
          <w:p w14:paraId="07E77044" w14:textId="77777777" w:rsidR="00C46CE7" w:rsidRPr="00972C99" w:rsidRDefault="00C46CE7" w:rsidP="00C345FA">
            <w:pPr>
              <w:pStyle w:val="TAC"/>
            </w:pPr>
          </w:p>
        </w:tc>
        <w:tc>
          <w:tcPr>
            <w:tcW w:w="950" w:type="dxa"/>
            <w:tcBorders>
              <w:left w:val="single" w:sz="6" w:space="0" w:color="auto"/>
            </w:tcBorders>
          </w:tcPr>
          <w:p w14:paraId="54CA8ABD" w14:textId="77777777" w:rsidR="00C46CE7" w:rsidRPr="00972C99" w:rsidRDefault="00C46CE7" w:rsidP="00C345FA">
            <w:pPr>
              <w:pStyle w:val="TAL"/>
            </w:pPr>
            <w:r w:rsidRPr="00972C99">
              <w:t>octet 4</w:t>
            </w:r>
          </w:p>
          <w:p w14:paraId="79394AAD" w14:textId="77777777" w:rsidR="00C46CE7" w:rsidRPr="00972C99" w:rsidRDefault="00C46CE7" w:rsidP="00C345FA">
            <w:pPr>
              <w:pStyle w:val="TAL"/>
            </w:pPr>
          </w:p>
          <w:p w14:paraId="25F2BCC5" w14:textId="77777777" w:rsidR="00C46CE7" w:rsidRPr="00972C99" w:rsidRDefault="00C46CE7" w:rsidP="00C345FA">
            <w:pPr>
              <w:pStyle w:val="TAL"/>
            </w:pPr>
          </w:p>
          <w:p w14:paraId="6C409706" w14:textId="77777777" w:rsidR="00C46CE7" w:rsidRPr="00972C99" w:rsidRDefault="00C46CE7" w:rsidP="00C345FA">
            <w:pPr>
              <w:pStyle w:val="TAL"/>
            </w:pPr>
          </w:p>
          <w:p w14:paraId="04EEA9A2" w14:textId="77777777" w:rsidR="00C46CE7" w:rsidRPr="00972C99" w:rsidRDefault="00C46CE7" w:rsidP="00C345FA">
            <w:pPr>
              <w:pStyle w:val="TAL"/>
            </w:pPr>
            <w:r w:rsidRPr="00972C99">
              <w:t>octet z</w:t>
            </w:r>
          </w:p>
        </w:tc>
      </w:tr>
    </w:tbl>
    <w:p w14:paraId="1F025D39" w14:textId="77777777" w:rsidR="00C46CE7" w:rsidRPr="00972C99" w:rsidRDefault="00C46CE7" w:rsidP="00C46CE7">
      <w:pPr>
        <w:pStyle w:val="TF"/>
      </w:pPr>
      <w:r w:rsidRPr="00972C99">
        <w:t>Figure 9.</w:t>
      </w:r>
      <w:r>
        <w:t>5C</w:t>
      </w:r>
      <w:r w:rsidRPr="00972C99">
        <w:t xml:space="preserve">.1: </w:t>
      </w:r>
      <w:r>
        <w:t>Bridge</w:t>
      </w:r>
      <w:r w:rsidRPr="00972C99">
        <w:t xml:space="preserve"> management capability information element</w:t>
      </w:r>
    </w:p>
    <w:p w14:paraId="38BF1605"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EE381D8" w14:textId="77777777" w:rsidTr="00C345FA">
        <w:trPr>
          <w:cantSplit/>
          <w:jc w:val="center"/>
        </w:trPr>
        <w:tc>
          <w:tcPr>
            <w:tcW w:w="593" w:type="dxa"/>
            <w:tcBorders>
              <w:bottom w:val="single" w:sz="6" w:space="0" w:color="auto"/>
            </w:tcBorders>
          </w:tcPr>
          <w:p w14:paraId="15BC8E24"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7DA5CA20" w14:textId="77777777" w:rsidR="00C46CE7" w:rsidRPr="00972C99" w:rsidRDefault="00C46CE7" w:rsidP="00C345FA">
            <w:pPr>
              <w:pStyle w:val="TAC"/>
            </w:pPr>
            <w:r w:rsidRPr="00972C99">
              <w:t>7</w:t>
            </w:r>
          </w:p>
        </w:tc>
        <w:tc>
          <w:tcPr>
            <w:tcW w:w="594" w:type="dxa"/>
            <w:tcBorders>
              <w:bottom w:val="single" w:sz="6" w:space="0" w:color="auto"/>
            </w:tcBorders>
          </w:tcPr>
          <w:p w14:paraId="5C481FAA" w14:textId="77777777" w:rsidR="00C46CE7" w:rsidRPr="00972C99" w:rsidRDefault="00C46CE7" w:rsidP="00C345FA">
            <w:pPr>
              <w:pStyle w:val="TAC"/>
            </w:pPr>
            <w:r w:rsidRPr="00972C99">
              <w:t>6</w:t>
            </w:r>
          </w:p>
        </w:tc>
        <w:tc>
          <w:tcPr>
            <w:tcW w:w="594" w:type="dxa"/>
            <w:tcBorders>
              <w:bottom w:val="single" w:sz="6" w:space="0" w:color="auto"/>
            </w:tcBorders>
          </w:tcPr>
          <w:p w14:paraId="55F3A847" w14:textId="77777777" w:rsidR="00C46CE7" w:rsidRPr="00972C99" w:rsidRDefault="00C46CE7" w:rsidP="00C345FA">
            <w:pPr>
              <w:pStyle w:val="TAC"/>
            </w:pPr>
            <w:r w:rsidRPr="00972C99">
              <w:t>5</w:t>
            </w:r>
          </w:p>
        </w:tc>
        <w:tc>
          <w:tcPr>
            <w:tcW w:w="593" w:type="dxa"/>
            <w:tcBorders>
              <w:bottom w:val="single" w:sz="6" w:space="0" w:color="auto"/>
            </w:tcBorders>
          </w:tcPr>
          <w:p w14:paraId="7F8B9EBB" w14:textId="77777777" w:rsidR="00C46CE7" w:rsidRPr="00972C99" w:rsidRDefault="00C46CE7" w:rsidP="00C345FA">
            <w:pPr>
              <w:pStyle w:val="TAC"/>
            </w:pPr>
            <w:r w:rsidRPr="00972C99">
              <w:t>4</w:t>
            </w:r>
          </w:p>
        </w:tc>
        <w:tc>
          <w:tcPr>
            <w:tcW w:w="594" w:type="dxa"/>
            <w:tcBorders>
              <w:bottom w:val="single" w:sz="6" w:space="0" w:color="auto"/>
            </w:tcBorders>
          </w:tcPr>
          <w:p w14:paraId="2A555E33" w14:textId="77777777" w:rsidR="00C46CE7" w:rsidRPr="00972C99" w:rsidRDefault="00C46CE7" w:rsidP="00C345FA">
            <w:pPr>
              <w:pStyle w:val="TAC"/>
            </w:pPr>
            <w:r w:rsidRPr="00972C99">
              <w:t>3</w:t>
            </w:r>
          </w:p>
        </w:tc>
        <w:tc>
          <w:tcPr>
            <w:tcW w:w="594" w:type="dxa"/>
            <w:tcBorders>
              <w:bottom w:val="single" w:sz="6" w:space="0" w:color="auto"/>
            </w:tcBorders>
          </w:tcPr>
          <w:p w14:paraId="280BA485" w14:textId="77777777" w:rsidR="00C46CE7" w:rsidRPr="00972C99" w:rsidRDefault="00C46CE7" w:rsidP="00C345FA">
            <w:pPr>
              <w:pStyle w:val="TAC"/>
            </w:pPr>
            <w:r w:rsidRPr="00972C99">
              <w:t>2</w:t>
            </w:r>
          </w:p>
        </w:tc>
        <w:tc>
          <w:tcPr>
            <w:tcW w:w="594" w:type="dxa"/>
            <w:tcBorders>
              <w:bottom w:val="single" w:sz="6" w:space="0" w:color="auto"/>
            </w:tcBorders>
          </w:tcPr>
          <w:p w14:paraId="61B33B8F" w14:textId="77777777" w:rsidR="00C46CE7" w:rsidRPr="00972C99" w:rsidRDefault="00C46CE7" w:rsidP="00C345FA">
            <w:pPr>
              <w:pStyle w:val="TAC"/>
            </w:pPr>
            <w:r w:rsidRPr="00972C99">
              <w:t>1</w:t>
            </w:r>
          </w:p>
        </w:tc>
        <w:tc>
          <w:tcPr>
            <w:tcW w:w="950" w:type="dxa"/>
            <w:tcBorders>
              <w:left w:val="nil"/>
            </w:tcBorders>
          </w:tcPr>
          <w:p w14:paraId="3400D476" w14:textId="77777777" w:rsidR="00C46CE7" w:rsidRPr="00972C99" w:rsidRDefault="00C46CE7" w:rsidP="00C345FA">
            <w:pPr>
              <w:pStyle w:val="TAC"/>
            </w:pPr>
          </w:p>
        </w:tc>
      </w:tr>
      <w:tr w:rsidR="00C46CE7" w:rsidRPr="00972C99" w14:paraId="6EA5A167"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8F9002E" w14:textId="77777777" w:rsidR="00C46CE7" w:rsidRPr="00972C99" w:rsidRDefault="00C46CE7" w:rsidP="00C345FA">
            <w:pPr>
              <w:pStyle w:val="TAC"/>
            </w:pPr>
          </w:p>
          <w:p w14:paraId="2388ADD8" w14:textId="77777777" w:rsidR="00C46CE7" w:rsidRPr="00972C99" w:rsidRDefault="00C46CE7" w:rsidP="00C345FA">
            <w:pPr>
              <w:pStyle w:val="TAC"/>
            </w:pPr>
            <w:r w:rsidRPr="00972C99">
              <w:t xml:space="preserve">Supported </w:t>
            </w:r>
            <w:r>
              <w:t>Bridge</w:t>
            </w:r>
            <w:r w:rsidRPr="00972C99">
              <w:t xml:space="preserve"> parameter name 1</w:t>
            </w:r>
          </w:p>
          <w:p w14:paraId="4D81F5BC" w14:textId="77777777" w:rsidR="00C46CE7" w:rsidRPr="00972C99" w:rsidRDefault="00C46CE7" w:rsidP="00C345FA">
            <w:pPr>
              <w:pStyle w:val="TAC"/>
            </w:pPr>
          </w:p>
        </w:tc>
        <w:tc>
          <w:tcPr>
            <w:tcW w:w="950" w:type="dxa"/>
            <w:tcBorders>
              <w:left w:val="single" w:sz="6" w:space="0" w:color="auto"/>
            </w:tcBorders>
          </w:tcPr>
          <w:p w14:paraId="0DBD04F7" w14:textId="77777777" w:rsidR="00C46CE7" w:rsidRPr="00972C99" w:rsidRDefault="00C46CE7" w:rsidP="00C345FA">
            <w:pPr>
              <w:pStyle w:val="TAL"/>
            </w:pPr>
            <w:r w:rsidRPr="00972C99">
              <w:t>octet 4</w:t>
            </w:r>
          </w:p>
          <w:p w14:paraId="27743F24" w14:textId="77777777" w:rsidR="00C46CE7" w:rsidRPr="00972C99" w:rsidRDefault="00C46CE7" w:rsidP="00C345FA">
            <w:pPr>
              <w:pStyle w:val="TAL"/>
            </w:pPr>
          </w:p>
          <w:p w14:paraId="31A6FF87" w14:textId="77777777" w:rsidR="00C46CE7" w:rsidRPr="00972C99" w:rsidRDefault="00C46CE7" w:rsidP="00C345FA">
            <w:pPr>
              <w:pStyle w:val="TAL"/>
            </w:pPr>
            <w:r w:rsidRPr="00972C99">
              <w:t>octet 5</w:t>
            </w:r>
          </w:p>
        </w:tc>
      </w:tr>
      <w:tr w:rsidR="00C46CE7" w:rsidRPr="00972C99" w14:paraId="6D50F17F"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632DD192" w14:textId="77777777" w:rsidR="00C46CE7" w:rsidRPr="00972C99" w:rsidRDefault="00C46CE7" w:rsidP="00C345FA">
            <w:pPr>
              <w:pStyle w:val="TAC"/>
            </w:pPr>
          </w:p>
          <w:p w14:paraId="6FCDB044" w14:textId="77777777" w:rsidR="00C46CE7" w:rsidRPr="00972C99" w:rsidRDefault="00C46CE7" w:rsidP="00C345FA">
            <w:pPr>
              <w:pStyle w:val="TAC"/>
            </w:pPr>
            <w:r w:rsidRPr="00972C99">
              <w:t xml:space="preserve">Supported </w:t>
            </w:r>
            <w:r>
              <w:t>Bridge</w:t>
            </w:r>
            <w:r w:rsidRPr="00972C99">
              <w:t xml:space="preserve"> parameter name 2</w:t>
            </w:r>
          </w:p>
        </w:tc>
        <w:tc>
          <w:tcPr>
            <w:tcW w:w="950" w:type="dxa"/>
            <w:tcBorders>
              <w:left w:val="single" w:sz="6" w:space="0" w:color="auto"/>
            </w:tcBorders>
          </w:tcPr>
          <w:p w14:paraId="40F025ED" w14:textId="77777777" w:rsidR="00C46CE7" w:rsidRPr="00972C99" w:rsidRDefault="00C46CE7" w:rsidP="00C345FA">
            <w:pPr>
              <w:pStyle w:val="TAL"/>
            </w:pPr>
            <w:r w:rsidRPr="00972C99">
              <w:t>octet 6</w:t>
            </w:r>
          </w:p>
          <w:p w14:paraId="57EBCD70" w14:textId="77777777" w:rsidR="00C46CE7" w:rsidRPr="00972C99" w:rsidRDefault="00C46CE7" w:rsidP="00C345FA">
            <w:pPr>
              <w:pStyle w:val="TAL"/>
            </w:pPr>
          </w:p>
          <w:p w14:paraId="0C352173" w14:textId="77777777" w:rsidR="00C46CE7" w:rsidRPr="00972C99" w:rsidRDefault="00C46CE7" w:rsidP="00C345FA">
            <w:pPr>
              <w:pStyle w:val="TAL"/>
            </w:pPr>
            <w:r w:rsidRPr="00972C99">
              <w:t>octet 7</w:t>
            </w:r>
          </w:p>
        </w:tc>
      </w:tr>
      <w:tr w:rsidR="00C46CE7" w:rsidRPr="00972C99" w14:paraId="4EB977F4"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54D823B" w14:textId="77777777" w:rsidR="00C46CE7" w:rsidRPr="00972C99" w:rsidRDefault="00C46CE7" w:rsidP="00C345FA">
            <w:pPr>
              <w:pStyle w:val="TAC"/>
            </w:pPr>
          </w:p>
          <w:p w14:paraId="1989FD42" w14:textId="77777777" w:rsidR="00C46CE7" w:rsidRPr="00972C99" w:rsidRDefault="00C46CE7" w:rsidP="00C345FA">
            <w:pPr>
              <w:pStyle w:val="TAC"/>
            </w:pPr>
          </w:p>
          <w:p w14:paraId="5DC58F10" w14:textId="77777777" w:rsidR="00C46CE7" w:rsidRPr="00972C99" w:rsidRDefault="00C46CE7" w:rsidP="00C345FA">
            <w:pPr>
              <w:pStyle w:val="TAC"/>
            </w:pPr>
            <w:r w:rsidRPr="00972C99">
              <w:t>…</w:t>
            </w:r>
          </w:p>
          <w:p w14:paraId="7F0E3A97" w14:textId="77777777" w:rsidR="00C46CE7" w:rsidRPr="00972C99" w:rsidRDefault="00C46CE7" w:rsidP="00C345FA">
            <w:pPr>
              <w:pStyle w:val="TAC"/>
            </w:pPr>
          </w:p>
          <w:p w14:paraId="5FEAB4A1" w14:textId="77777777" w:rsidR="00C46CE7" w:rsidRPr="00972C99" w:rsidRDefault="00C46CE7" w:rsidP="00C345FA">
            <w:pPr>
              <w:pStyle w:val="TAC"/>
            </w:pPr>
          </w:p>
        </w:tc>
        <w:tc>
          <w:tcPr>
            <w:tcW w:w="950" w:type="dxa"/>
            <w:tcBorders>
              <w:left w:val="single" w:sz="6" w:space="0" w:color="auto"/>
            </w:tcBorders>
          </w:tcPr>
          <w:p w14:paraId="4A207568" w14:textId="77777777" w:rsidR="00C46CE7" w:rsidRDefault="00C46CE7" w:rsidP="00C345FA">
            <w:pPr>
              <w:pStyle w:val="TAL"/>
            </w:pPr>
            <w:r w:rsidRPr="00972C99">
              <w:t>octet 8</w:t>
            </w:r>
          </w:p>
          <w:p w14:paraId="5A44E65B" w14:textId="77777777" w:rsidR="00C46CE7" w:rsidRDefault="00C46CE7" w:rsidP="00C345FA">
            <w:pPr>
              <w:pStyle w:val="TAL"/>
            </w:pPr>
          </w:p>
          <w:p w14:paraId="20460727" w14:textId="77777777" w:rsidR="00C46CE7" w:rsidRDefault="00C46CE7" w:rsidP="00C345FA">
            <w:pPr>
              <w:pStyle w:val="TAL"/>
            </w:pPr>
          </w:p>
          <w:p w14:paraId="398D31B2" w14:textId="77777777" w:rsidR="00C46CE7" w:rsidRDefault="00C46CE7" w:rsidP="00C345FA">
            <w:pPr>
              <w:pStyle w:val="TAL"/>
            </w:pPr>
          </w:p>
          <w:p w14:paraId="78B83AEC" w14:textId="77777777" w:rsidR="00C46CE7" w:rsidRPr="00972C99" w:rsidRDefault="00C46CE7" w:rsidP="00C345FA">
            <w:pPr>
              <w:pStyle w:val="TAL"/>
            </w:pPr>
            <w:r>
              <w:t>octet z-2</w:t>
            </w:r>
          </w:p>
        </w:tc>
      </w:tr>
      <w:tr w:rsidR="00C46CE7" w:rsidRPr="00972C99" w14:paraId="710ACD0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3BAE2C" w14:textId="77777777" w:rsidR="00C46CE7" w:rsidRDefault="00C46CE7" w:rsidP="00C345FA">
            <w:pPr>
              <w:pStyle w:val="TAC"/>
            </w:pPr>
          </w:p>
          <w:p w14:paraId="5895A25A" w14:textId="77777777" w:rsidR="00C46CE7" w:rsidRPr="00972C99" w:rsidRDefault="00C46CE7" w:rsidP="00C345FA">
            <w:pPr>
              <w:pStyle w:val="TAC"/>
            </w:pPr>
            <w:r w:rsidRPr="00972C99">
              <w:t xml:space="preserve">Supported </w:t>
            </w:r>
            <w:r>
              <w:t>Bridge</w:t>
            </w:r>
            <w:r w:rsidRPr="00972C99">
              <w:t xml:space="preserve"> parameter name N</w:t>
            </w:r>
          </w:p>
        </w:tc>
        <w:tc>
          <w:tcPr>
            <w:tcW w:w="950" w:type="dxa"/>
            <w:tcBorders>
              <w:left w:val="single" w:sz="6" w:space="0" w:color="auto"/>
            </w:tcBorders>
          </w:tcPr>
          <w:p w14:paraId="7F8244C3" w14:textId="77777777" w:rsidR="00C46CE7" w:rsidRPr="00972C99" w:rsidRDefault="00C46CE7" w:rsidP="00C345FA">
            <w:pPr>
              <w:pStyle w:val="TAL"/>
            </w:pPr>
            <w:r w:rsidRPr="00972C99">
              <w:t>octet z-1</w:t>
            </w:r>
          </w:p>
          <w:p w14:paraId="4394E686" w14:textId="77777777" w:rsidR="00C46CE7" w:rsidRDefault="00C46CE7" w:rsidP="00C345FA">
            <w:pPr>
              <w:pStyle w:val="TAL"/>
            </w:pPr>
          </w:p>
          <w:p w14:paraId="425C7BEB" w14:textId="77777777" w:rsidR="00C46CE7" w:rsidRPr="00972C99" w:rsidRDefault="00C46CE7" w:rsidP="00C345FA">
            <w:pPr>
              <w:pStyle w:val="TAL"/>
            </w:pPr>
            <w:r w:rsidRPr="00972C99">
              <w:t>octet z</w:t>
            </w:r>
          </w:p>
        </w:tc>
      </w:tr>
    </w:tbl>
    <w:p w14:paraId="4668332D" w14:textId="77777777" w:rsidR="00C46CE7" w:rsidRPr="007053CC" w:rsidRDefault="00C46CE7" w:rsidP="00C46CE7">
      <w:pPr>
        <w:pStyle w:val="TF"/>
        <w:rPr>
          <w:lang w:val="fr-FR"/>
        </w:rPr>
      </w:pPr>
      <w:r w:rsidRPr="007053CC">
        <w:rPr>
          <w:lang w:val="fr-FR"/>
        </w:rPr>
        <w:t>Figure 9.</w:t>
      </w:r>
      <w:r>
        <w:rPr>
          <w:lang w:val="fr-FR"/>
        </w:rPr>
        <w:t>5C</w:t>
      </w:r>
      <w:r w:rsidRPr="007053CC">
        <w:rPr>
          <w:lang w:val="fr-FR"/>
        </w:rPr>
        <w:t xml:space="preserve">.2: </w:t>
      </w:r>
      <w:r>
        <w:rPr>
          <w:lang w:val="fr-FR"/>
        </w:rPr>
        <w:t>Bridge</w:t>
      </w:r>
      <w:r w:rsidRPr="007053CC">
        <w:rPr>
          <w:lang w:val="fr-FR"/>
        </w:rPr>
        <w:t xml:space="preserve"> management capability contents</w:t>
      </w:r>
    </w:p>
    <w:p w14:paraId="268010A7" w14:textId="77777777" w:rsidR="00C46CE7" w:rsidRPr="007053CC" w:rsidRDefault="00C46CE7" w:rsidP="00C46CE7">
      <w:pPr>
        <w:rPr>
          <w:lang w:val="fr-FR"/>
        </w:rPr>
      </w:pPr>
    </w:p>
    <w:p w14:paraId="1A0B9F34" w14:textId="77777777" w:rsidR="00C46CE7" w:rsidRPr="00972C99" w:rsidRDefault="00C46CE7" w:rsidP="00C46CE7">
      <w:pPr>
        <w:pStyle w:val="TH"/>
      </w:pPr>
      <w:r w:rsidRPr="00972C99">
        <w:t>Table 9.</w:t>
      </w:r>
      <w:r>
        <w:t>5C</w:t>
      </w:r>
      <w:r w:rsidRPr="00972C99">
        <w:t xml:space="preserve">.1: </w:t>
      </w:r>
      <w:r>
        <w:t>Bridge</w:t>
      </w:r>
      <w:r w:rsidRPr="00972C99">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23C69034" w14:textId="77777777" w:rsidTr="00C345FA">
        <w:trPr>
          <w:cantSplit/>
          <w:jc w:val="center"/>
        </w:trPr>
        <w:tc>
          <w:tcPr>
            <w:tcW w:w="7102" w:type="dxa"/>
          </w:tcPr>
          <w:p w14:paraId="4AE73AC6" w14:textId="77777777" w:rsidR="00C46CE7" w:rsidRPr="00972C99" w:rsidRDefault="00C46CE7" w:rsidP="00C345FA">
            <w:pPr>
              <w:pStyle w:val="TAL"/>
            </w:pPr>
            <w:r w:rsidRPr="00972C99">
              <w:t xml:space="preserve">Value part of the </w:t>
            </w:r>
            <w:r>
              <w:t>Bridge</w:t>
            </w:r>
            <w:r w:rsidRPr="00972C99">
              <w:t xml:space="preserve"> management capability information element (octets 4 to z)</w:t>
            </w:r>
          </w:p>
        </w:tc>
      </w:tr>
      <w:tr w:rsidR="00C46CE7" w:rsidRPr="00972C99" w14:paraId="1E016098" w14:textId="77777777" w:rsidTr="00C345FA">
        <w:trPr>
          <w:cantSplit/>
          <w:jc w:val="center"/>
        </w:trPr>
        <w:tc>
          <w:tcPr>
            <w:tcW w:w="7102" w:type="dxa"/>
          </w:tcPr>
          <w:p w14:paraId="1396DF4E" w14:textId="77777777" w:rsidR="00C46CE7" w:rsidRPr="00972C99" w:rsidRDefault="00C46CE7" w:rsidP="00C345FA">
            <w:pPr>
              <w:pStyle w:val="TAL"/>
            </w:pPr>
          </w:p>
        </w:tc>
      </w:tr>
      <w:tr w:rsidR="00C46CE7" w:rsidRPr="00972C99" w14:paraId="72318142" w14:textId="77777777" w:rsidTr="00C345FA">
        <w:trPr>
          <w:cantSplit/>
          <w:jc w:val="center"/>
        </w:trPr>
        <w:tc>
          <w:tcPr>
            <w:tcW w:w="7102" w:type="dxa"/>
          </w:tcPr>
          <w:p w14:paraId="35E375F8" w14:textId="77777777" w:rsidR="00C46CE7" w:rsidRPr="00972C99" w:rsidRDefault="00C46CE7" w:rsidP="00C345FA">
            <w:pPr>
              <w:pStyle w:val="TAL"/>
            </w:pPr>
            <w:r w:rsidRPr="00972C99">
              <w:t xml:space="preserve">The value part of the </w:t>
            </w:r>
            <w:r>
              <w:t>Bridge</w:t>
            </w:r>
            <w:r w:rsidRPr="00972C99">
              <w:t xml:space="preserve"> management capability information element consists of one or several supported </w:t>
            </w:r>
            <w:r>
              <w:t>Bridge</w:t>
            </w:r>
            <w:r w:rsidRPr="00972C99">
              <w:t xml:space="preserve"> parameter names, each encoded over 2 octets as specified in table 9.</w:t>
            </w:r>
            <w:r>
              <w:t>5B</w:t>
            </w:r>
            <w:r w:rsidRPr="00972C99">
              <w:t>.1 for the NW-TT to TSN AF direction.</w:t>
            </w:r>
          </w:p>
        </w:tc>
      </w:tr>
      <w:tr w:rsidR="00C46CE7" w:rsidRPr="00972C99" w14:paraId="4BB11AF5" w14:textId="77777777" w:rsidTr="00C345FA">
        <w:trPr>
          <w:cantSplit/>
          <w:jc w:val="center"/>
        </w:trPr>
        <w:tc>
          <w:tcPr>
            <w:tcW w:w="7102" w:type="dxa"/>
            <w:tcBorders>
              <w:bottom w:val="single" w:sz="4" w:space="0" w:color="auto"/>
            </w:tcBorders>
          </w:tcPr>
          <w:p w14:paraId="7038BCD5" w14:textId="77777777" w:rsidR="00C46CE7" w:rsidRPr="00972C99" w:rsidRDefault="00C46CE7" w:rsidP="00C345FA">
            <w:pPr>
              <w:pStyle w:val="TAL"/>
            </w:pPr>
          </w:p>
        </w:tc>
      </w:tr>
    </w:tbl>
    <w:p w14:paraId="64641247" w14:textId="77777777" w:rsidR="00C46CE7" w:rsidRPr="00972C99" w:rsidRDefault="00C46CE7" w:rsidP="00C46CE7"/>
    <w:p w14:paraId="6E1E0F7F" w14:textId="77777777" w:rsidR="00C46CE7" w:rsidRPr="00972C99" w:rsidRDefault="00C46CE7" w:rsidP="00C46CE7">
      <w:pPr>
        <w:pStyle w:val="2"/>
      </w:pPr>
      <w:bookmarkStart w:id="1291" w:name="_Toc45216196"/>
      <w:bookmarkStart w:id="1292" w:name="_Toc51931765"/>
      <w:bookmarkStart w:id="1293" w:name="_Toc58235127"/>
      <w:bookmarkStart w:id="1294" w:name="_Toc68195126"/>
      <w:r w:rsidRPr="00972C99">
        <w:t>9.</w:t>
      </w:r>
      <w:r>
        <w:t>5D</w:t>
      </w:r>
      <w:r w:rsidRPr="00972C99">
        <w:tab/>
      </w:r>
      <w:r>
        <w:t>Bridge</w:t>
      </w:r>
      <w:r w:rsidRPr="00972C99">
        <w:t xml:space="preserve"> status</w:t>
      </w:r>
      <w:bookmarkEnd w:id="1291"/>
      <w:bookmarkEnd w:id="1292"/>
      <w:bookmarkEnd w:id="1293"/>
      <w:bookmarkEnd w:id="1294"/>
    </w:p>
    <w:p w14:paraId="124575F3" w14:textId="77777777" w:rsidR="00C46CE7" w:rsidRPr="00972C99" w:rsidRDefault="00C46CE7" w:rsidP="00C46CE7">
      <w:r w:rsidRPr="00972C99">
        <w:t xml:space="preserve">The purpose of the </w:t>
      </w:r>
      <w:r>
        <w:t>Bridge</w:t>
      </w:r>
      <w:r w:rsidRPr="00972C99">
        <w:t xml:space="preserve"> status information element is to report the values of </w:t>
      </w:r>
      <w:r>
        <w:t>Bridge</w:t>
      </w:r>
      <w:r w:rsidRPr="00972C99">
        <w:t xml:space="preserve"> parameters of the NW-TT to the TSN AF.</w:t>
      </w:r>
    </w:p>
    <w:p w14:paraId="0DCA93AB" w14:textId="77777777" w:rsidR="00C46CE7" w:rsidRPr="00972C99" w:rsidRDefault="00C46CE7" w:rsidP="00C46CE7">
      <w:r w:rsidRPr="00972C99">
        <w:t xml:space="preserve">The </w:t>
      </w:r>
      <w:r>
        <w:t>Bridge</w:t>
      </w:r>
      <w:r w:rsidRPr="00972C99">
        <w:t xml:space="preserve"> status information element is coded as shown in figure 9.</w:t>
      </w:r>
      <w:r>
        <w:t>5D</w:t>
      </w:r>
      <w:r w:rsidRPr="00972C99">
        <w:t>.1, figure 9.</w:t>
      </w:r>
      <w:r>
        <w:t>5D</w:t>
      </w:r>
      <w:r w:rsidRPr="00972C99">
        <w:t>.2, figure 9.</w:t>
      </w:r>
      <w:r>
        <w:t>5D</w:t>
      </w:r>
      <w:r w:rsidRPr="00972C99">
        <w:t>.3, figure 9.</w:t>
      </w:r>
      <w:r>
        <w:t>5D</w:t>
      </w:r>
      <w:r w:rsidRPr="00972C99">
        <w:t>.4, figure 9.</w:t>
      </w:r>
      <w:r>
        <w:t>5D</w:t>
      </w:r>
      <w:r w:rsidRPr="00972C99">
        <w:t>.5, and table 9.</w:t>
      </w:r>
      <w:r>
        <w:t>5D</w:t>
      </w:r>
      <w:r w:rsidRPr="00972C99">
        <w:t>.1.</w:t>
      </w:r>
    </w:p>
    <w:p w14:paraId="2F8FB6ED" w14:textId="77777777" w:rsidR="00C46CE7" w:rsidRPr="00972C99" w:rsidRDefault="00C46CE7" w:rsidP="00C46CE7">
      <w:r w:rsidRPr="00972C99">
        <w:t xml:space="preserve">The </w:t>
      </w:r>
      <w:r>
        <w:rPr>
          <w:iCs/>
        </w:rPr>
        <w:t>Bridge</w:t>
      </w:r>
      <w:r w:rsidRPr="00972C99">
        <w:rPr>
          <w:iCs/>
        </w:rPr>
        <w:t xml:space="preserve"> status information element has</w:t>
      </w:r>
      <w:r w:rsidRPr="00972C99">
        <w:t xml:space="preserve"> a minimum length of 5 octets</w:t>
      </w:r>
      <w:r w:rsidRPr="00710EFA">
        <w:t xml:space="preserve"> </w:t>
      </w:r>
      <w:r w:rsidRPr="00A66532">
        <w:t>and a maximum length of 6553</w:t>
      </w:r>
      <w:r>
        <w:t>0</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C5ADCA8" w14:textId="77777777" w:rsidTr="00C345FA">
        <w:trPr>
          <w:cantSplit/>
          <w:jc w:val="center"/>
        </w:trPr>
        <w:tc>
          <w:tcPr>
            <w:tcW w:w="593" w:type="dxa"/>
            <w:tcBorders>
              <w:bottom w:val="single" w:sz="6" w:space="0" w:color="auto"/>
            </w:tcBorders>
          </w:tcPr>
          <w:p w14:paraId="37697797" w14:textId="77777777" w:rsidR="00C46CE7" w:rsidRPr="00972C99" w:rsidRDefault="00C46CE7" w:rsidP="00C345FA">
            <w:pPr>
              <w:pStyle w:val="TAC"/>
            </w:pPr>
            <w:r w:rsidRPr="00972C99">
              <w:t>8</w:t>
            </w:r>
          </w:p>
        </w:tc>
        <w:tc>
          <w:tcPr>
            <w:tcW w:w="594" w:type="dxa"/>
            <w:tcBorders>
              <w:bottom w:val="single" w:sz="6" w:space="0" w:color="auto"/>
            </w:tcBorders>
          </w:tcPr>
          <w:p w14:paraId="641DBF5C" w14:textId="77777777" w:rsidR="00C46CE7" w:rsidRPr="00972C99" w:rsidRDefault="00C46CE7" w:rsidP="00C345FA">
            <w:pPr>
              <w:pStyle w:val="TAC"/>
            </w:pPr>
            <w:r w:rsidRPr="00972C99">
              <w:t>7</w:t>
            </w:r>
          </w:p>
        </w:tc>
        <w:tc>
          <w:tcPr>
            <w:tcW w:w="594" w:type="dxa"/>
            <w:tcBorders>
              <w:bottom w:val="single" w:sz="6" w:space="0" w:color="auto"/>
            </w:tcBorders>
          </w:tcPr>
          <w:p w14:paraId="64430EA7" w14:textId="77777777" w:rsidR="00C46CE7" w:rsidRPr="00972C99" w:rsidRDefault="00C46CE7" w:rsidP="00C345FA">
            <w:pPr>
              <w:pStyle w:val="TAC"/>
            </w:pPr>
            <w:r w:rsidRPr="00972C99">
              <w:t>6</w:t>
            </w:r>
          </w:p>
        </w:tc>
        <w:tc>
          <w:tcPr>
            <w:tcW w:w="594" w:type="dxa"/>
            <w:tcBorders>
              <w:bottom w:val="single" w:sz="6" w:space="0" w:color="auto"/>
            </w:tcBorders>
          </w:tcPr>
          <w:p w14:paraId="7B95FB86" w14:textId="77777777" w:rsidR="00C46CE7" w:rsidRPr="00972C99" w:rsidRDefault="00C46CE7" w:rsidP="00C345FA">
            <w:pPr>
              <w:pStyle w:val="TAC"/>
            </w:pPr>
            <w:r w:rsidRPr="00972C99">
              <w:t>5</w:t>
            </w:r>
          </w:p>
        </w:tc>
        <w:tc>
          <w:tcPr>
            <w:tcW w:w="593" w:type="dxa"/>
            <w:tcBorders>
              <w:bottom w:val="single" w:sz="6" w:space="0" w:color="auto"/>
            </w:tcBorders>
          </w:tcPr>
          <w:p w14:paraId="43DF423C" w14:textId="77777777" w:rsidR="00C46CE7" w:rsidRPr="00972C99" w:rsidRDefault="00C46CE7" w:rsidP="00C345FA">
            <w:pPr>
              <w:pStyle w:val="TAC"/>
            </w:pPr>
            <w:r w:rsidRPr="00972C99">
              <w:t>4</w:t>
            </w:r>
          </w:p>
        </w:tc>
        <w:tc>
          <w:tcPr>
            <w:tcW w:w="594" w:type="dxa"/>
            <w:tcBorders>
              <w:bottom w:val="single" w:sz="6" w:space="0" w:color="auto"/>
            </w:tcBorders>
          </w:tcPr>
          <w:p w14:paraId="66FCC9B1" w14:textId="77777777" w:rsidR="00C46CE7" w:rsidRPr="00972C99" w:rsidRDefault="00C46CE7" w:rsidP="00C345FA">
            <w:pPr>
              <w:pStyle w:val="TAC"/>
            </w:pPr>
            <w:r w:rsidRPr="00972C99">
              <w:t>3</w:t>
            </w:r>
          </w:p>
        </w:tc>
        <w:tc>
          <w:tcPr>
            <w:tcW w:w="594" w:type="dxa"/>
            <w:tcBorders>
              <w:bottom w:val="single" w:sz="6" w:space="0" w:color="auto"/>
            </w:tcBorders>
          </w:tcPr>
          <w:p w14:paraId="0AD27999" w14:textId="77777777" w:rsidR="00C46CE7" w:rsidRPr="00972C99" w:rsidRDefault="00C46CE7" w:rsidP="00C345FA">
            <w:pPr>
              <w:pStyle w:val="TAC"/>
            </w:pPr>
            <w:r w:rsidRPr="00972C99">
              <w:t>2</w:t>
            </w:r>
          </w:p>
        </w:tc>
        <w:tc>
          <w:tcPr>
            <w:tcW w:w="594" w:type="dxa"/>
            <w:tcBorders>
              <w:bottom w:val="single" w:sz="6" w:space="0" w:color="auto"/>
            </w:tcBorders>
          </w:tcPr>
          <w:p w14:paraId="478FA472" w14:textId="77777777" w:rsidR="00C46CE7" w:rsidRPr="00972C99" w:rsidRDefault="00C46CE7" w:rsidP="00C345FA">
            <w:pPr>
              <w:pStyle w:val="TAC"/>
            </w:pPr>
            <w:r w:rsidRPr="00972C99">
              <w:t>1</w:t>
            </w:r>
          </w:p>
        </w:tc>
        <w:tc>
          <w:tcPr>
            <w:tcW w:w="950" w:type="dxa"/>
            <w:tcBorders>
              <w:left w:val="nil"/>
            </w:tcBorders>
          </w:tcPr>
          <w:p w14:paraId="6CA4764A" w14:textId="77777777" w:rsidR="00C46CE7" w:rsidRPr="00972C99" w:rsidRDefault="00C46CE7" w:rsidP="00C345FA">
            <w:pPr>
              <w:pStyle w:val="TAC"/>
            </w:pPr>
          </w:p>
        </w:tc>
      </w:tr>
      <w:tr w:rsidR="00C46CE7" w:rsidRPr="00972C99" w14:paraId="17AA5CB1"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44D008E6" w14:textId="77777777" w:rsidR="00C46CE7" w:rsidRPr="00972C99" w:rsidRDefault="00C46CE7" w:rsidP="00C345FA">
            <w:pPr>
              <w:pStyle w:val="TAC"/>
            </w:pPr>
            <w:r>
              <w:t>Bridge</w:t>
            </w:r>
            <w:r w:rsidRPr="00972C99">
              <w:t xml:space="preserve"> status IEI</w:t>
            </w:r>
          </w:p>
        </w:tc>
        <w:tc>
          <w:tcPr>
            <w:tcW w:w="950" w:type="dxa"/>
            <w:tcBorders>
              <w:left w:val="single" w:sz="6" w:space="0" w:color="auto"/>
            </w:tcBorders>
          </w:tcPr>
          <w:p w14:paraId="7BF240BC" w14:textId="77777777" w:rsidR="00C46CE7" w:rsidRPr="00972C99" w:rsidRDefault="00C46CE7" w:rsidP="00C345FA">
            <w:pPr>
              <w:pStyle w:val="TAL"/>
            </w:pPr>
            <w:r w:rsidRPr="00972C99">
              <w:t>octet 1</w:t>
            </w:r>
          </w:p>
        </w:tc>
      </w:tr>
      <w:tr w:rsidR="00C46CE7" w:rsidRPr="00972C99" w14:paraId="669DE08F"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DB2B775" w14:textId="77777777" w:rsidR="00C46CE7" w:rsidRPr="00972C99" w:rsidRDefault="00C46CE7" w:rsidP="00C345FA">
            <w:pPr>
              <w:pStyle w:val="TAC"/>
            </w:pPr>
          </w:p>
          <w:p w14:paraId="4C34F672" w14:textId="77777777" w:rsidR="00C46CE7" w:rsidRPr="00972C99" w:rsidRDefault="00C46CE7" w:rsidP="00C345FA">
            <w:pPr>
              <w:pStyle w:val="TAC"/>
            </w:pPr>
            <w:r w:rsidRPr="00972C99">
              <w:t xml:space="preserve">Length of </w:t>
            </w:r>
            <w:r>
              <w:t>Bridge</w:t>
            </w:r>
            <w:r w:rsidRPr="00972C99">
              <w:t xml:space="preserve"> status and error contents</w:t>
            </w:r>
          </w:p>
        </w:tc>
        <w:tc>
          <w:tcPr>
            <w:tcW w:w="950" w:type="dxa"/>
            <w:tcBorders>
              <w:left w:val="single" w:sz="6" w:space="0" w:color="auto"/>
            </w:tcBorders>
          </w:tcPr>
          <w:p w14:paraId="26DF3F78" w14:textId="77777777" w:rsidR="00C46CE7" w:rsidRPr="00972C99" w:rsidRDefault="00C46CE7" w:rsidP="00C345FA">
            <w:pPr>
              <w:pStyle w:val="TAL"/>
            </w:pPr>
            <w:r w:rsidRPr="00972C99">
              <w:t>octet 2</w:t>
            </w:r>
          </w:p>
          <w:p w14:paraId="5D92A014" w14:textId="77777777" w:rsidR="00C46CE7" w:rsidRPr="00972C99" w:rsidRDefault="00C46CE7" w:rsidP="00C345FA">
            <w:pPr>
              <w:pStyle w:val="TAL"/>
            </w:pPr>
          </w:p>
          <w:p w14:paraId="5D141607" w14:textId="77777777" w:rsidR="00C46CE7" w:rsidRPr="00972C99" w:rsidRDefault="00C46CE7" w:rsidP="00C345FA">
            <w:pPr>
              <w:pStyle w:val="TAL"/>
            </w:pPr>
            <w:r w:rsidRPr="00972C99">
              <w:t>octet 3</w:t>
            </w:r>
          </w:p>
        </w:tc>
      </w:tr>
      <w:tr w:rsidR="00C46CE7" w:rsidRPr="00972C99" w14:paraId="775F5467"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1BCBBDE" w14:textId="77777777" w:rsidR="00C46CE7" w:rsidRPr="00972C99" w:rsidRDefault="00C46CE7" w:rsidP="00C345FA">
            <w:pPr>
              <w:pStyle w:val="TAC"/>
            </w:pPr>
          </w:p>
          <w:p w14:paraId="50801F65" w14:textId="77777777" w:rsidR="00C46CE7" w:rsidRPr="00972C99" w:rsidRDefault="00C46CE7" w:rsidP="00C345FA">
            <w:pPr>
              <w:pStyle w:val="TAC"/>
            </w:pPr>
          </w:p>
          <w:p w14:paraId="5E41472C" w14:textId="77777777" w:rsidR="00C46CE7" w:rsidRPr="00972C99" w:rsidRDefault="00C46CE7" w:rsidP="00C345FA">
            <w:pPr>
              <w:pStyle w:val="TAC"/>
            </w:pPr>
            <w:r>
              <w:t>Bridge</w:t>
            </w:r>
            <w:r w:rsidRPr="00972C99">
              <w:t xml:space="preserve"> status contents</w:t>
            </w:r>
          </w:p>
          <w:p w14:paraId="095448E4" w14:textId="77777777" w:rsidR="00C46CE7" w:rsidRPr="00972C99" w:rsidRDefault="00C46CE7" w:rsidP="00C345FA">
            <w:pPr>
              <w:pStyle w:val="TAC"/>
            </w:pPr>
          </w:p>
          <w:p w14:paraId="017D0782" w14:textId="77777777" w:rsidR="00C46CE7" w:rsidRPr="00972C99" w:rsidRDefault="00C46CE7" w:rsidP="00C345FA">
            <w:pPr>
              <w:pStyle w:val="TAC"/>
            </w:pPr>
          </w:p>
        </w:tc>
        <w:tc>
          <w:tcPr>
            <w:tcW w:w="950" w:type="dxa"/>
            <w:tcBorders>
              <w:left w:val="single" w:sz="6" w:space="0" w:color="auto"/>
            </w:tcBorders>
          </w:tcPr>
          <w:p w14:paraId="3495ADF1" w14:textId="77777777" w:rsidR="00C46CE7" w:rsidRPr="00972C99" w:rsidRDefault="00C46CE7" w:rsidP="00C345FA">
            <w:pPr>
              <w:pStyle w:val="TAL"/>
            </w:pPr>
            <w:r w:rsidRPr="00972C99">
              <w:t>octet 4</w:t>
            </w:r>
          </w:p>
          <w:p w14:paraId="6D3EB45E" w14:textId="77777777" w:rsidR="00C46CE7" w:rsidRPr="00972C99" w:rsidRDefault="00C46CE7" w:rsidP="00C345FA">
            <w:pPr>
              <w:pStyle w:val="TAL"/>
            </w:pPr>
          </w:p>
          <w:p w14:paraId="199A59DF" w14:textId="77777777" w:rsidR="00C46CE7" w:rsidRPr="00972C99" w:rsidRDefault="00C46CE7" w:rsidP="00C345FA">
            <w:pPr>
              <w:pStyle w:val="TAL"/>
            </w:pPr>
          </w:p>
          <w:p w14:paraId="51768877" w14:textId="77777777" w:rsidR="00C46CE7" w:rsidRPr="00972C99" w:rsidRDefault="00C46CE7" w:rsidP="00C345FA">
            <w:pPr>
              <w:pStyle w:val="TAL"/>
            </w:pPr>
          </w:p>
          <w:p w14:paraId="4B5E2FDF" w14:textId="77777777" w:rsidR="00C46CE7" w:rsidRPr="00972C99" w:rsidRDefault="00C46CE7" w:rsidP="00C345FA">
            <w:pPr>
              <w:pStyle w:val="TAL"/>
            </w:pPr>
            <w:r w:rsidRPr="00972C99">
              <w:t>octet a</w:t>
            </w:r>
          </w:p>
        </w:tc>
      </w:tr>
      <w:tr w:rsidR="00C46CE7" w:rsidRPr="00972C99" w14:paraId="3CCE287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F35DDD2" w14:textId="77777777" w:rsidR="00C46CE7" w:rsidRPr="00972C99" w:rsidRDefault="00C46CE7" w:rsidP="00C345FA">
            <w:pPr>
              <w:pStyle w:val="TAC"/>
            </w:pPr>
          </w:p>
          <w:p w14:paraId="708B7211" w14:textId="77777777" w:rsidR="00C46CE7" w:rsidRPr="00972C99" w:rsidRDefault="00C46CE7" w:rsidP="00C345FA">
            <w:pPr>
              <w:pStyle w:val="TAC"/>
            </w:pPr>
          </w:p>
          <w:p w14:paraId="30A3D988" w14:textId="77777777" w:rsidR="00C46CE7" w:rsidRPr="00972C99" w:rsidRDefault="00C46CE7" w:rsidP="00C345FA">
            <w:pPr>
              <w:pStyle w:val="TAC"/>
            </w:pPr>
            <w:r>
              <w:t>Bridge</w:t>
            </w:r>
            <w:r w:rsidRPr="00972C99">
              <w:t xml:space="preserve"> error contents</w:t>
            </w:r>
          </w:p>
          <w:p w14:paraId="18DD0ADA" w14:textId="77777777" w:rsidR="00C46CE7" w:rsidRPr="00972C99" w:rsidRDefault="00C46CE7" w:rsidP="00C345FA">
            <w:pPr>
              <w:pStyle w:val="TAC"/>
            </w:pPr>
          </w:p>
          <w:p w14:paraId="72F61BDE" w14:textId="77777777" w:rsidR="00C46CE7" w:rsidRPr="00972C99" w:rsidRDefault="00C46CE7" w:rsidP="00C345FA">
            <w:pPr>
              <w:pStyle w:val="TAC"/>
            </w:pPr>
          </w:p>
        </w:tc>
        <w:tc>
          <w:tcPr>
            <w:tcW w:w="950" w:type="dxa"/>
            <w:tcBorders>
              <w:left w:val="single" w:sz="6" w:space="0" w:color="auto"/>
            </w:tcBorders>
          </w:tcPr>
          <w:p w14:paraId="66980935" w14:textId="77777777" w:rsidR="00C46CE7" w:rsidRPr="00972C99" w:rsidRDefault="00C46CE7" w:rsidP="00C345FA">
            <w:pPr>
              <w:pStyle w:val="TAL"/>
            </w:pPr>
            <w:r w:rsidRPr="00972C99">
              <w:t>octet a+1</w:t>
            </w:r>
          </w:p>
          <w:p w14:paraId="71A6364E" w14:textId="77777777" w:rsidR="00C46CE7" w:rsidRPr="00972C99" w:rsidRDefault="00C46CE7" w:rsidP="00C345FA">
            <w:pPr>
              <w:pStyle w:val="TAL"/>
            </w:pPr>
          </w:p>
          <w:p w14:paraId="107E3870" w14:textId="77777777" w:rsidR="00C46CE7" w:rsidRPr="00972C99" w:rsidRDefault="00C46CE7" w:rsidP="00C345FA">
            <w:pPr>
              <w:pStyle w:val="TAL"/>
            </w:pPr>
          </w:p>
          <w:p w14:paraId="5547DBF4" w14:textId="77777777" w:rsidR="00C46CE7" w:rsidRPr="00972C99" w:rsidRDefault="00C46CE7" w:rsidP="00C345FA">
            <w:pPr>
              <w:pStyle w:val="TAL"/>
            </w:pPr>
          </w:p>
          <w:p w14:paraId="40CE137B" w14:textId="77777777" w:rsidR="00C46CE7" w:rsidRPr="00972C99" w:rsidRDefault="00C46CE7" w:rsidP="00C345FA">
            <w:pPr>
              <w:pStyle w:val="TAL"/>
            </w:pPr>
            <w:r w:rsidRPr="00972C99">
              <w:t>octet z</w:t>
            </w:r>
          </w:p>
        </w:tc>
      </w:tr>
    </w:tbl>
    <w:p w14:paraId="4BF3C582" w14:textId="77777777" w:rsidR="00C46CE7" w:rsidRPr="007053CC" w:rsidRDefault="00C46CE7" w:rsidP="00C46CE7">
      <w:pPr>
        <w:pStyle w:val="TF"/>
        <w:rPr>
          <w:lang w:val="fr-FR"/>
        </w:rPr>
      </w:pPr>
      <w:r w:rsidRPr="007053CC">
        <w:rPr>
          <w:lang w:val="fr-FR"/>
        </w:rPr>
        <w:t>Figure 9.</w:t>
      </w:r>
      <w:r>
        <w:rPr>
          <w:lang w:val="fr-FR"/>
        </w:rPr>
        <w:t>5D</w:t>
      </w:r>
      <w:r w:rsidRPr="007053CC">
        <w:rPr>
          <w:lang w:val="fr-FR"/>
        </w:rPr>
        <w:t xml:space="preserve">.1: </w:t>
      </w:r>
      <w:r>
        <w:rPr>
          <w:lang w:val="fr-FR"/>
        </w:rPr>
        <w:t>Bridge</w:t>
      </w:r>
      <w:r w:rsidRPr="007053CC">
        <w:rPr>
          <w:lang w:val="fr-FR"/>
        </w:rPr>
        <w:t xml:space="preserve"> status information element</w:t>
      </w:r>
    </w:p>
    <w:p w14:paraId="61ECE95C"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31B1714" w14:textId="77777777" w:rsidTr="00C345FA">
        <w:trPr>
          <w:cantSplit/>
          <w:jc w:val="center"/>
        </w:trPr>
        <w:tc>
          <w:tcPr>
            <w:tcW w:w="593" w:type="dxa"/>
            <w:tcBorders>
              <w:bottom w:val="single" w:sz="6" w:space="0" w:color="auto"/>
            </w:tcBorders>
          </w:tcPr>
          <w:p w14:paraId="58C16628"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0E78F06A" w14:textId="77777777" w:rsidR="00C46CE7" w:rsidRPr="00972C99" w:rsidRDefault="00C46CE7" w:rsidP="00C345FA">
            <w:pPr>
              <w:pStyle w:val="TAC"/>
            </w:pPr>
            <w:r w:rsidRPr="00972C99">
              <w:t>7</w:t>
            </w:r>
          </w:p>
        </w:tc>
        <w:tc>
          <w:tcPr>
            <w:tcW w:w="594" w:type="dxa"/>
            <w:tcBorders>
              <w:bottom w:val="single" w:sz="6" w:space="0" w:color="auto"/>
            </w:tcBorders>
          </w:tcPr>
          <w:p w14:paraId="50ABCADA" w14:textId="77777777" w:rsidR="00C46CE7" w:rsidRPr="00972C99" w:rsidRDefault="00C46CE7" w:rsidP="00C345FA">
            <w:pPr>
              <w:pStyle w:val="TAC"/>
            </w:pPr>
            <w:r w:rsidRPr="00972C99">
              <w:t>6</w:t>
            </w:r>
          </w:p>
        </w:tc>
        <w:tc>
          <w:tcPr>
            <w:tcW w:w="594" w:type="dxa"/>
            <w:tcBorders>
              <w:bottom w:val="single" w:sz="6" w:space="0" w:color="auto"/>
            </w:tcBorders>
          </w:tcPr>
          <w:p w14:paraId="6991FDCF" w14:textId="77777777" w:rsidR="00C46CE7" w:rsidRPr="00972C99" w:rsidRDefault="00C46CE7" w:rsidP="00C345FA">
            <w:pPr>
              <w:pStyle w:val="TAC"/>
            </w:pPr>
            <w:r w:rsidRPr="00972C99">
              <w:t>5</w:t>
            </w:r>
          </w:p>
        </w:tc>
        <w:tc>
          <w:tcPr>
            <w:tcW w:w="593" w:type="dxa"/>
            <w:tcBorders>
              <w:bottom w:val="single" w:sz="6" w:space="0" w:color="auto"/>
            </w:tcBorders>
          </w:tcPr>
          <w:p w14:paraId="20C2EEA1" w14:textId="77777777" w:rsidR="00C46CE7" w:rsidRPr="00972C99" w:rsidRDefault="00C46CE7" w:rsidP="00C345FA">
            <w:pPr>
              <w:pStyle w:val="TAC"/>
            </w:pPr>
            <w:r w:rsidRPr="00972C99">
              <w:t>4</w:t>
            </w:r>
          </w:p>
        </w:tc>
        <w:tc>
          <w:tcPr>
            <w:tcW w:w="594" w:type="dxa"/>
            <w:tcBorders>
              <w:bottom w:val="single" w:sz="6" w:space="0" w:color="auto"/>
            </w:tcBorders>
          </w:tcPr>
          <w:p w14:paraId="714956B3" w14:textId="77777777" w:rsidR="00C46CE7" w:rsidRPr="00972C99" w:rsidRDefault="00C46CE7" w:rsidP="00C345FA">
            <w:pPr>
              <w:pStyle w:val="TAC"/>
            </w:pPr>
            <w:r w:rsidRPr="00972C99">
              <w:t>3</w:t>
            </w:r>
          </w:p>
        </w:tc>
        <w:tc>
          <w:tcPr>
            <w:tcW w:w="594" w:type="dxa"/>
            <w:tcBorders>
              <w:bottom w:val="single" w:sz="6" w:space="0" w:color="auto"/>
            </w:tcBorders>
          </w:tcPr>
          <w:p w14:paraId="2590046B" w14:textId="77777777" w:rsidR="00C46CE7" w:rsidRPr="00972C99" w:rsidRDefault="00C46CE7" w:rsidP="00C345FA">
            <w:pPr>
              <w:pStyle w:val="TAC"/>
            </w:pPr>
            <w:r w:rsidRPr="00972C99">
              <w:t>2</w:t>
            </w:r>
          </w:p>
        </w:tc>
        <w:tc>
          <w:tcPr>
            <w:tcW w:w="594" w:type="dxa"/>
            <w:tcBorders>
              <w:bottom w:val="single" w:sz="6" w:space="0" w:color="auto"/>
            </w:tcBorders>
          </w:tcPr>
          <w:p w14:paraId="21064C39" w14:textId="77777777" w:rsidR="00C46CE7" w:rsidRPr="00972C99" w:rsidRDefault="00C46CE7" w:rsidP="00C345FA">
            <w:pPr>
              <w:pStyle w:val="TAC"/>
            </w:pPr>
            <w:r w:rsidRPr="00972C99">
              <w:t>1</w:t>
            </w:r>
          </w:p>
        </w:tc>
        <w:tc>
          <w:tcPr>
            <w:tcW w:w="950" w:type="dxa"/>
            <w:tcBorders>
              <w:left w:val="nil"/>
            </w:tcBorders>
          </w:tcPr>
          <w:p w14:paraId="09A6E7E6" w14:textId="77777777" w:rsidR="00C46CE7" w:rsidRPr="00972C99" w:rsidRDefault="00C46CE7" w:rsidP="00C345FA">
            <w:pPr>
              <w:pStyle w:val="TAC"/>
            </w:pPr>
          </w:p>
        </w:tc>
      </w:tr>
      <w:tr w:rsidR="00C46CE7" w:rsidRPr="00972C99" w14:paraId="25AF4C99" w14:textId="77777777" w:rsidTr="00C345FA">
        <w:trPr>
          <w:cantSplit/>
          <w:trHeight w:val="65"/>
          <w:jc w:val="center"/>
        </w:trPr>
        <w:tc>
          <w:tcPr>
            <w:tcW w:w="4750" w:type="dxa"/>
            <w:gridSpan w:val="8"/>
            <w:tcBorders>
              <w:top w:val="single" w:sz="6" w:space="0" w:color="auto"/>
              <w:left w:val="single" w:sz="6" w:space="0" w:color="auto"/>
              <w:right w:val="single" w:sz="6" w:space="0" w:color="auto"/>
            </w:tcBorders>
          </w:tcPr>
          <w:p w14:paraId="215140C5" w14:textId="77777777" w:rsidR="00C46CE7" w:rsidRPr="00972C99" w:rsidRDefault="00C46CE7" w:rsidP="00C345FA">
            <w:pPr>
              <w:pStyle w:val="TAC"/>
            </w:pPr>
            <w:r w:rsidRPr="00972C99">
              <w:t xml:space="preserve">Number of </w:t>
            </w:r>
            <w:r>
              <w:t>Bridge</w:t>
            </w:r>
            <w:r w:rsidRPr="00972C99">
              <w:t xml:space="preserve"> parameters successfully read</w:t>
            </w:r>
          </w:p>
        </w:tc>
        <w:tc>
          <w:tcPr>
            <w:tcW w:w="950" w:type="dxa"/>
            <w:tcBorders>
              <w:left w:val="single" w:sz="6" w:space="0" w:color="auto"/>
            </w:tcBorders>
          </w:tcPr>
          <w:p w14:paraId="452E8BA0" w14:textId="77777777" w:rsidR="00C46CE7" w:rsidRPr="00972C99" w:rsidRDefault="00C46CE7" w:rsidP="00C345FA">
            <w:pPr>
              <w:pStyle w:val="TAL"/>
            </w:pPr>
            <w:r w:rsidRPr="00972C99">
              <w:t>octet 4</w:t>
            </w:r>
          </w:p>
        </w:tc>
      </w:tr>
      <w:tr w:rsidR="00C46CE7" w:rsidRPr="00972C99" w14:paraId="2D841A6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1A4A65" w14:textId="77777777" w:rsidR="00C46CE7" w:rsidRPr="00972C99" w:rsidRDefault="00C46CE7" w:rsidP="00C345FA">
            <w:pPr>
              <w:pStyle w:val="TAC"/>
            </w:pPr>
          </w:p>
          <w:p w14:paraId="78A4E319" w14:textId="77777777" w:rsidR="00C46CE7" w:rsidRPr="00972C99" w:rsidRDefault="00C46CE7" w:rsidP="00C345FA">
            <w:pPr>
              <w:pStyle w:val="TAC"/>
            </w:pPr>
            <w:r>
              <w:t>Bridge</w:t>
            </w:r>
            <w:r w:rsidRPr="00972C99">
              <w:t xml:space="preserve"> parameter status 1</w:t>
            </w:r>
          </w:p>
          <w:p w14:paraId="68A93130" w14:textId="77777777" w:rsidR="00C46CE7" w:rsidRPr="00972C99" w:rsidRDefault="00C46CE7" w:rsidP="00C345FA">
            <w:pPr>
              <w:pStyle w:val="TAC"/>
            </w:pPr>
          </w:p>
        </w:tc>
        <w:tc>
          <w:tcPr>
            <w:tcW w:w="950" w:type="dxa"/>
            <w:tcBorders>
              <w:left w:val="single" w:sz="6" w:space="0" w:color="auto"/>
            </w:tcBorders>
          </w:tcPr>
          <w:p w14:paraId="3DD0E910" w14:textId="77777777" w:rsidR="00C46CE7" w:rsidRPr="00972C99" w:rsidRDefault="00C46CE7" w:rsidP="00C345FA">
            <w:pPr>
              <w:pStyle w:val="TAL"/>
            </w:pPr>
            <w:r w:rsidRPr="00972C99">
              <w:t>octet 5*</w:t>
            </w:r>
          </w:p>
          <w:p w14:paraId="1289D080" w14:textId="77777777" w:rsidR="00C46CE7" w:rsidRPr="00972C99" w:rsidRDefault="00C46CE7" w:rsidP="00C345FA">
            <w:pPr>
              <w:pStyle w:val="TAL"/>
            </w:pPr>
          </w:p>
          <w:p w14:paraId="4C106F21" w14:textId="77777777" w:rsidR="00C46CE7" w:rsidRPr="00972C99" w:rsidRDefault="00C46CE7" w:rsidP="00C345FA">
            <w:pPr>
              <w:pStyle w:val="TAL"/>
            </w:pPr>
            <w:r w:rsidRPr="00972C99">
              <w:t>octet b*</w:t>
            </w:r>
          </w:p>
        </w:tc>
      </w:tr>
      <w:tr w:rsidR="00C46CE7" w:rsidRPr="00972C99" w14:paraId="0D2201D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FF5E451" w14:textId="77777777" w:rsidR="00C46CE7" w:rsidRPr="00972C99" w:rsidRDefault="00C46CE7" w:rsidP="00C345FA">
            <w:pPr>
              <w:pStyle w:val="TAC"/>
            </w:pPr>
          </w:p>
          <w:p w14:paraId="5744DDC7" w14:textId="77777777" w:rsidR="00C46CE7" w:rsidRPr="00972C99" w:rsidRDefault="00C46CE7" w:rsidP="00C345FA">
            <w:pPr>
              <w:pStyle w:val="TAC"/>
            </w:pPr>
            <w:r>
              <w:t>Bridge</w:t>
            </w:r>
            <w:r w:rsidRPr="00972C99">
              <w:t xml:space="preserve"> parameter status 2</w:t>
            </w:r>
          </w:p>
        </w:tc>
        <w:tc>
          <w:tcPr>
            <w:tcW w:w="950" w:type="dxa"/>
            <w:tcBorders>
              <w:left w:val="single" w:sz="6" w:space="0" w:color="auto"/>
            </w:tcBorders>
          </w:tcPr>
          <w:p w14:paraId="07FCF9C8" w14:textId="77777777" w:rsidR="00C46CE7" w:rsidRPr="00972C99" w:rsidRDefault="00C46CE7" w:rsidP="00C345FA">
            <w:pPr>
              <w:pStyle w:val="TAL"/>
            </w:pPr>
            <w:r w:rsidRPr="00972C99">
              <w:t>octet b+1*</w:t>
            </w:r>
          </w:p>
          <w:p w14:paraId="0F072302" w14:textId="77777777" w:rsidR="00C46CE7" w:rsidRPr="00972C99" w:rsidRDefault="00C46CE7" w:rsidP="00C345FA">
            <w:pPr>
              <w:pStyle w:val="TAL"/>
            </w:pPr>
          </w:p>
          <w:p w14:paraId="1FD6C3CB" w14:textId="77777777" w:rsidR="00C46CE7" w:rsidRPr="00972C99" w:rsidRDefault="00C46CE7" w:rsidP="00C345FA">
            <w:pPr>
              <w:pStyle w:val="TAL"/>
            </w:pPr>
            <w:r w:rsidRPr="00972C99">
              <w:t>octet c*</w:t>
            </w:r>
          </w:p>
        </w:tc>
      </w:tr>
      <w:tr w:rsidR="00C46CE7" w:rsidRPr="00972C99" w14:paraId="6F0F10C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AD4655" w14:textId="77777777" w:rsidR="00C46CE7" w:rsidRPr="00972C99" w:rsidRDefault="00C46CE7" w:rsidP="00C345FA">
            <w:pPr>
              <w:pStyle w:val="TAC"/>
            </w:pPr>
          </w:p>
          <w:p w14:paraId="4E7011AE" w14:textId="77777777" w:rsidR="00C46CE7" w:rsidRPr="00972C99" w:rsidRDefault="00C46CE7" w:rsidP="00C345FA">
            <w:pPr>
              <w:pStyle w:val="TAC"/>
            </w:pPr>
          </w:p>
          <w:p w14:paraId="3C632225" w14:textId="77777777" w:rsidR="00C46CE7" w:rsidRPr="00972C99" w:rsidRDefault="00C46CE7" w:rsidP="00C345FA">
            <w:pPr>
              <w:pStyle w:val="TAC"/>
            </w:pPr>
            <w:r w:rsidRPr="00972C99">
              <w:t>…</w:t>
            </w:r>
          </w:p>
          <w:p w14:paraId="4221A86D" w14:textId="77777777" w:rsidR="00C46CE7" w:rsidRPr="00972C99" w:rsidRDefault="00C46CE7" w:rsidP="00C345FA">
            <w:pPr>
              <w:pStyle w:val="TAC"/>
            </w:pPr>
          </w:p>
          <w:p w14:paraId="20474646" w14:textId="77777777" w:rsidR="00C46CE7" w:rsidRPr="00972C99" w:rsidRDefault="00C46CE7" w:rsidP="00C345FA">
            <w:pPr>
              <w:pStyle w:val="TAC"/>
            </w:pPr>
          </w:p>
        </w:tc>
        <w:tc>
          <w:tcPr>
            <w:tcW w:w="950" w:type="dxa"/>
            <w:tcBorders>
              <w:left w:val="single" w:sz="6" w:space="0" w:color="auto"/>
            </w:tcBorders>
          </w:tcPr>
          <w:p w14:paraId="695FBBC0" w14:textId="77777777" w:rsidR="00C46CE7" w:rsidRPr="00972C99" w:rsidRDefault="00C46CE7" w:rsidP="00C345FA">
            <w:pPr>
              <w:pStyle w:val="TAL"/>
            </w:pPr>
            <w:r w:rsidRPr="00972C99">
              <w:t>octet c+1*</w:t>
            </w:r>
          </w:p>
          <w:p w14:paraId="18B2AA2A" w14:textId="77777777" w:rsidR="00C46CE7" w:rsidRPr="00972C99" w:rsidRDefault="00C46CE7" w:rsidP="00C345FA">
            <w:pPr>
              <w:pStyle w:val="TAL"/>
            </w:pPr>
          </w:p>
          <w:p w14:paraId="1936D8F0" w14:textId="77777777" w:rsidR="00C46CE7" w:rsidRPr="00972C99" w:rsidRDefault="00C46CE7" w:rsidP="00C345FA">
            <w:pPr>
              <w:pStyle w:val="TAL"/>
            </w:pPr>
            <w:r w:rsidRPr="00972C99">
              <w:t>…</w:t>
            </w:r>
          </w:p>
          <w:p w14:paraId="682D3432" w14:textId="77777777" w:rsidR="00C46CE7" w:rsidRPr="00972C99" w:rsidRDefault="00C46CE7" w:rsidP="00C345FA">
            <w:pPr>
              <w:pStyle w:val="TAL"/>
            </w:pPr>
          </w:p>
          <w:p w14:paraId="2938472B" w14:textId="77777777" w:rsidR="00C46CE7" w:rsidRPr="00972C99" w:rsidRDefault="00C46CE7" w:rsidP="00C345FA">
            <w:pPr>
              <w:pStyle w:val="TAL"/>
            </w:pPr>
            <w:r w:rsidRPr="00972C99">
              <w:t>octet d*</w:t>
            </w:r>
          </w:p>
        </w:tc>
      </w:tr>
      <w:tr w:rsidR="00C46CE7" w:rsidRPr="00972C99" w14:paraId="597F908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03085E" w14:textId="77777777" w:rsidR="00C46CE7" w:rsidRPr="00972C99" w:rsidRDefault="00C46CE7" w:rsidP="00C345FA">
            <w:pPr>
              <w:pStyle w:val="TAC"/>
            </w:pPr>
          </w:p>
          <w:p w14:paraId="7F64DDFA" w14:textId="77777777" w:rsidR="00C46CE7" w:rsidRPr="00972C99" w:rsidRDefault="00C46CE7" w:rsidP="00C345FA">
            <w:pPr>
              <w:pStyle w:val="TAC"/>
            </w:pPr>
            <w:r>
              <w:t>Bridge</w:t>
            </w:r>
            <w:r w:rsidRPr="00972C99">
              <w:t xml:space="preserve"> parameter status N</w:t>
            </w:r>
          </w:p>
        </w:tc>
        <w:tc>
          <w:tcPr>
            <w:tcW w:w="950" w:type="dxa"/>
            <w:tcBorders>
              <w:left w:val="single" w:sz="6" w:space="0" w:color="auto"/>
            </w:tcBorders>
          </w:tcPr>
          <w:p w14:paraId="5BA4CC3C" w14:textId="77777777" w:rsidR="00C46CE7" w:rsidRPr="00972C99" w:rsidRDefault="00C46CE7" w:rsidP="00C345FA">
            <w:pPr>
              <w:pStyle w:val="TAL"/>
            </w:pPr>
            <w:r w:rsidRPr="00972C99">
              <w:t>octet d+1*</w:t>
            </w:r>
          </w:p>
          <w:p w14:paraId="5C3C02EB" w14:textId="77777777" w:rsidR="00C46CE7" w:rsidRPr="00972C99" w:rsidRDefault="00C46CE7" w:rsidP="00C345FA">
            <w:pPr>
              <w:pStyle w:val="TAL"/>
            </w:pPr>
          </w:p>
          <w:p w14:paraId="0548EB82" w14:textId="77777777" w:rsidR="00C46CE7" w:rsidRPr="00972C99" w:rsidRDefault="00C46CE7" w:rsidP="00C345FA">
            <w:pPr>
              <w:pStyle w:val="TAL"/>
            </w:pPr>
            <w:r w:rsidRPr="00972C99">
              <w:t>octet a*</w:t>
            </w:r>
          </w:p>
        </w:tc>
      </w:tr>
    </w:tbl>
    <w:p w14:paraId="0DD93F27" w14:textId="77777777" w:rsidR="00C46CE7" w:rsidRPr="00972C99" w:rsidRDefault="00C46CE7" w:rsidP="00C46CE7">
      <w:pPr>
        <w:pStyle w:val="TF"/>
      </w:pPr>
      <w:r w:rsidRPr="00972C99">
        <w:t>Figure 9.</w:t>
      </w:r>
      <w:r>
        <w:t>5D</w:t>
      </w:r>
      <w:r w:rsidRPr="00972C99">
        <w:t xml:space="preserve">.2: </w:t>
      </w:r>
      <w:r>
        <w:t>Bridge</w:t>
      </w:r>
      <w:r w:rsidRPr="00972C99">
        <w:t xml:space="preserve"> status contents</w:t>
      </w:r>
    </w:p>
    <w:p w14:paraId="62586B0C"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1FABBF3" w14:textId="77777777" w:rsidTr="00C345FA">
        <w:trPr>
          <w:cantSplit/>
          <w:jc w:val="center"/>
        </w:trPr>
        <w:tc>
          <w:tcPr>
            <w:tcW w:w="593" w:type="dxa"/>
            <w:tcBorders>
              <w:bottom w:val="single" w:sz="6" w:space="0" w:color="auto"/>
            </w:tcBorders>
          </w:tcPr>
          <w:p w14:paraId="750F87D1" w14:textId="77777777" w:rsidR="00C46CE7" w:rsidRPr="00972C99" w:rsidRDefault="00C46CE7" w:rsidP="00C345FA">
            <w:pPr>
              <w:pStyle w:val="TAC"/>
            </w:pPr>
            <w:r w:rsidRPr="00972C99">
              <w:t>8</w:t>
            </w:r>
          </w:p>
        </w:tc>
        <w:tc>
          <w:tcPr>
            <w:tcW w:w="594" w:type="dxa"/>
            <w:tcBorders>
              <w:bottom w:val="single" w:sz="6" w:space="0" w:color="auto"/>
            </w:tcBorders>
          </w:tcPr>
          <w:p w14:paraId="6FDA62AC" w14:textId="77777777" w:rsidR="00C46CE7" w:rsidRPr="00972C99" w:rsidRDefault="00C46CE7" w:rsidP="00C345FA">
            <w:pPr>
              <w:pStyle w:val="TAC"/>
            </w:pPr>
            <w:r w:rsidRPr="00972C99">
              <w:t>7</w:t>
            </w:r>
          </w:p>
        </w:tc>
        <w:tc>
          <w:tcPr>
            <w:tcW w:w="594" w:type="dxa"/>
            <w:tcBorders>
              <w:bottom w:val="single" w:sz="6" w:space="0" w:color="auto"/>
            </w:tcBorders>
          </w:tcPr>
          <w:p w14:paraId="2808432B" w14:textId="77777777" w:rsidR="00C46CE7" w:rsidRPr="00972C99" w:rsidRDefault="00C46CE7" w:rsidP="00C345FA">
            <w:pPr>
              <w:pStyle w:val="TAC"/>
            </w:pPr>
            <w:r w:rsidRPr="00972C99">
              <w:t>6</w:t>
            </w:r>
          </w:p>
        </w:tc>
        <w:tc>
          <w:tcPr>
            <w:tcW w:w="594" w:type="dxa"/>
            <w:tcBorders>
              <w:bottom w:val="single" w:sz="6" w:space="0" w:color="auto"/>
            </w:tcBorders>
          </w:tcPr>
          <w:p w14:paraId="600584A3" w14:textId="77777777" w:rsidR="00C46CE7" w:rsidRPr="00972C99" w:rsidRDefault="00C46CE7" w:rsidP="00C345FA">
            <w:pPr>
              <w:pStyle w:val="TAC"/>
            </w:pPr>
            <w:r w:rsidRPr="00972C99">
              <w:t>5</w:t>
            </w:r>
          </w:p>
        </w:tc>
        <w:tc>
          <w:tcPr>
            <w:tcW w:w="593" w:type="dxa"/>
            <w:tcBorders>
              <w:bottom w:val="single" w:sz="6" w:space="0" w:color="auto"/>
            </w:tcBorders>
          </w:tcPr>
          <w:p w14:paraId="4EBE4E03" w14:textId="77777777" w:rsidR="00C46CE7" w:rsidRPr="00972C99" w:rsidRDefault="00C46CE7" w:rsidP="00C345FA">
            <w:pPr>
              <w:pStyle w:val="TAC"/>
            </w:pPr>
            <w:r w:rsidRPr="00972C99">
              <w:t>4</w:t>
            </w:r>
          </w:p>
        </w:tc>
        <w:tc>
          <w:tcPr>
            <w:tcW w:w="594" w:type="dxa"/>
            <w:tcBorders>
              <w:bottom w:val="single" w:sz="6" w:space="0" w:color="auto"/>
            </w:tcBorders>
          </w:tcPr>
          <w:p w14:paraId="75C39909" w14:textId="77777777" w:rsidR="00C46CE7" w:rsidRPr="00972C99" w:rsidRDefault="00C46CE7" w:rsidP="00C345FA">
            <w:pPr>
              <w:pStyle w:val="TAC"/>
            </w:pPr>
            <w:r w:rsidRPr="00972C99">
              <w:t>3</w:t>
            </w:r>
          </w:p>
        </w:tc>
        <w:tc>
          <w:tcPr>
            <w:tcW w:w="594" w:type="dxa"/>
            <w:tcBorders>
              <w:bottom w:val="single" w:sz="6" w:space="0" w:color="auto"/>
            </w:tcBorders>
          </w:tcPr>
          <w:p w14:paraId="6BD2E734" w14:textId="77777777" w:rsidR="00C46CE7" w:rsidRPr="00972C99" w:rsidRDefault="00C46CE7" w:rsidP="00C345FA">
            <w:pPr>
              <w:pStyle w:val="TAC"/>
            </w:pPr>
            <w:r w:rsidRPr="00972C99">
              <w:t>2</w:t>
            </w:r>
          </w:p>
        </w:tc>
        <w:tc>
          <w:tcPr>
            <w:tcW w:w="594" w:type="dxa"/>
            <w:tcBorders>
              <w:bottom w:val="single" w:sz="6" w:space="0" w:color="auto"/>
            </w:tcBorders>
          </w:tcPr>
          <w:p w14:paraId="14FC9654" w14:textId="77777777" w:rsidR="00C46CE7" w:rsidRPr="00972C99" w:rsidRDefault="00C46CE7" w:rsidP="00C345FA">
            <w:pPr>
              <w:pStyle w:val="TAC"/>
            </w:pPr>
            <w:r w:rsidRPr="00972C99">
              <w:t>1</w:t>
            </w:r>
          </w:p>
        </w:tc>
        <w:tc>
          <w:tcPr>
            <w:tcW w:w="950" w:type="dxa"/>
            <w:tcBorders>
              <w:left w:val="nil"/>
            </w:tcBorders>
          </w:tcPr>
          <w:p w14:paraId="391FBF4D" w14:textId="77777777" w:rsidR="00C46CE7" w:rsidRPr="00972C99" w:rsidRDefault="00C46CE7" w:rsidP="00C345FA">
            <w:pPr>
              <w:pStyle w:val="TAC"/>
            </w:pPr>
          </w:p>
        </w:tc>
      </w:tr>
      <w:tr w:rsidR="00C46CE7" w:rsidRPr="00972C99" w14:paraId="6AFBBA9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091DFC" w14:textId="77777777" w:rsidR="00C46CE7" w:rsidRPr="00972C99" w:rsidRDefault="00C46CE7" w:rsidP="00C345FA">
            <w:pPr>
              <w:pStyle w:val="TAC"/>
            </w:pPr>
          </w:p>
          <w:p w14:paraId="07D03C0B" w14:textId="77777777" w:rsidR="00C46CE7" w:rsidRPr="00972C99" w:rsidRDefault="00C46CE7" w:rsidP="00C345FA">
            <w:pPr>
              <w:pStyle w:val="TAC"/>
            </w:pPr>
            <w:r>
              <w:t>Bridge</w:t>
            </w:r>
            <w:r w:rsidRPr="00972C99">
              <w:t xml:space="preserve"> parameter name</w:t>
            </w:r>
          </w:p>
          <w:p w14:paraId="5A9C3043" w14:textId="77777777" w:rsidR="00C46CE7" w:rsidRPr="00972C99" w:rsidRDefault="00C46CE7" w:rsidP="00C345FA">
            <w:pPr>
              <w:pStyle w:val="TAC"/>
            </w:pPr>
          </w:p>
        </w:tc>
        <w:tc>
          <w:tcPr>
            <w:tcW w:w="950" w:type="dxa"/>
            <w:tcBorders>
              <w:left w:val="single" w:sz="6" w:space="0" w:color="auto"/>
            </w:tcBorders>
          </w:tcPr>
          <w:p w14:paraId="34F45202" w14:textId="77777777" w:rsidR="00C46CE7" w:rsidRPr="00972C99" w:rsidRDefault="00C46CE7" w:rsidP="00C345FA">
            <w:pPr>
              <w:pStyle w:val="TAL"/>
            </w:pPr>
            <w:r w:rsidRPr="00972C99">
              <w:t>octet e</w:t>
            </w:r>
          </w:p>
          <w:p w14:paraId="1BFADE23" w14:textId="77777777" w:rsidR="00C46CE7" w:rsidRPr="00972C99" w:rsidRDefault="00C46CE7" w:rsidP="00C345FA">
            <w:pPr>
              <w:pStyle w:val="TAL"/>
            </w:pPr>
          </w:p>
          <w:p w14:paraId="02289C2A" w14:textId="77777777" w:rsidR="00C46CE7" w:rsidRPr="00972C99" w:rsidRDefault="00C46CE7" w:rsidP="00C345FA">
            <w:pPr>
              <w:pStyle w:val="TAL"/>
            </w:pPr>
            <w:r w:rsidRPr="00972C99">
              <w:t>octet e+1</w:t>
            </w:r>
          </w:p>
        </w:tc>
      </w:tr>
      <w:tr w:rsidR="00C46CE7" w:rsidRPr="00972C99" w14:paraId="38E616BD"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33248E" w14:textId="77777777" w:rsidR="00C46CE7" w:rsidRPr="00972C99" w:rsidRDefault="00C46CE7" w:rsidP="00C345FA">
            <w:pPr>
              <w:pStyle w:val="TAC"/>
            </w:pPr>
            <w:r w:rsidRPr="00972C99">
              <w:t xml:space="preserve">Length of </w:t>
            </w:r>
            <w:r>
              <w:t>Bridge</w:t>
            </w:r>
            <w:r w:rsidRPr="00972C99">
              <w:t xml:space="preserve"> parameter value</w:t>
            </w:r>
          </w:p>
        </w:tc>
        <w:tc>
          <w:tcPr>
            <w:tcW w:w="950" w:type="dxa"/>
            <w:tcBorders>
              <w:left w:val="single" w:sz="6" w:space="0" w:color="auto"/>
            </w:tcBorders>
          </w:tcPr>
          <w:p w14:paraId="030E2E63" w14:textId="77777777" w:rsidR="00C46CE7" w:rsidRDefault="00C46CE7" w:rsidP="00C345FA">
            <w:pPr>
              <w:pStyle w:val="TAL"/>
            </w:pPr>
            <w:r w:rsidRPr="00972C99">
              <w:t>octet e+2</w:t>
            </w:r>
          </w:p>
          <w:p w14:paraId="5216346D" w14:textId="77777777" w:rsidR="00C46CE7" w:rsidRPr="00972C99" w:rsidRDefault="00C46CE7" w:rsidP="00C345FA">
            <w:pPr>
              <w:pStyle w:val="TAL"/>
            </w:pPr>
            <w:r>
              <w:t>octet e+3</w:t>
            </w:r>
          </w:p>
        </w:tc>
      </w:tr>
      <w:tr w:rsidR="00C46CE7" w:rsidRPr="00972C99" w14:paraId="0ACAF99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0312AB" w14:textId="77777777" w:rsidR="00C46CE7" w:rsidRPr="00972C99" w:rsidRDefault="00C46CE7" w:rsidP="00C345FA">
            <w:pPr>
              <w:pStyle w:val="TAC"/>
            </w:pPr>
          </w:p>
          <w:p w14:paraId="06F02B4D" w14:textId="77777777" w:rsidR="00C46CE7" w:rsidRPr="00972C99" w:rsidRDefault="00C46CE7" w:rsidP="00C345FA">
            <w:pPr>
              <w:pStyle w:val="TAC"/>
            </w:pPr>
          </w:p>
          <w:p w14:paraId="46B9E225" w14:textId="77777777" w:rsidR="00C46CE7" w:rsidRPr="00972C99" w:rsidRDefault="00C46CE7" w:rsidP="00C345FA">
            <w:pPr>
              <w:pStyle w:val="TAC"/>
            </w:pPr>
            <w:r>
              <w:t>Bridge</w:t>
            </w:r>
            <w:r w:rsidRPr="00972C99">
              <w:t xml:space="preserve"> parameter value</w:t>
            </w:r>
          </w:p>
          <w:p w14:paraId="64256F9E" w14:textId="77777777" w:rsidR="00C46CE7" w:rsidRPr="00972C99" w:rsidRDefault="00C46CE7" w:rsidP="00C345FA">
            <w:pPr>
              <w:pStyle w:val="TAC"/>
            </w:pPr>
          </w:p>
          <w:p w14:paraId="0B37F9DC" w14:textId="77777777" w:rsidR="00C46CE7" w:rsidRPr="00972C99" w:rsidRDefault="00C46CE7" w:rsidP="00C345FA">
            <w:pPr>
              <w:pStyle w:val="TAC"/>
            </w:pPr>
          </w:p>
        </w:tc>
        <w:tc>
          <w:tcPr>
            <w:tcW w:w="950" w:type="dxa"/>
            <w:tcBorders>
              <w:left w:val="single" w:sz="6" w:space="0" w:color="auto"/>
            </w:tcBorders>
          </w:tcPr>
          <w:p w14:paraId="7D793141" w14:textId="77777777" w:rsidR="00C46CE7" w:rsidRPr="00972C99" w:rsidRDefault="00C46CE7" w:rsidP="00C345FA">
            <w:pPr>
              <w:pStyle w:val="TAL"/>
            </w:pPr>
            <w:r w:rsidRPr="00972C99">
              <w:t>octet e+</w:t>
            </w:r>
            <w:r>
              <w:t>4</w:t>
            </w:r>
          </w:p>
          <w:p w14:paraId="2D637DA1" w14:textId="77777777" w:rsidR="00C46CE7" w:rsidRPr="00972C99" w:rsidRDefault="00C46CE7" w:rsidP="00C345FA">
            <w:pPr>
              <w:pStyle w:val="TAL"/>
            </w:pPr>
          </w:p>
          <w:p w14:paraId="5CD75C6F" w14:textId="77777777" w:rsidR="00C46CE7" w:rsidRPr="00972C99" w:rsidRDefault="00C46CE7" w:rsidP="00C345FA">
            <w:pPr>
              <w:pStyle w:val="TAL"/>
            </w:pPr>
          </w:p>
          <w:p w14:paraId="4D01EB16" w14:textId="77777777" w:rsidR="00C46CE7" w:rsidRPr="00972C99" w:rsidRDefault="00C46CE7" w:rsidP="00C345FA">
            <w:pPr>
              <w:pStyle w:val="TAL"/>
            </w:pPr>
          </w:p>
          <w:p w14:paraId="5DA47FE2" w14:textId="77777777" w:rsidR="00C46CE7" w:rsidRPr="00972C99" w:rsidRDefault="00C46CE7" w:rsidP="00C345FA">
            <w:pPr>
              <w:pStyle w:val="TAL"/>
            </w:pPr>
            <w:r w:rsidRPr="00972C99">
              <w:t>octet f</w:t>
            </w:r>
          </w:p>
        </w:tc>
      </w:tr>
    </w:tbl>
    <w:p w14:paraId="27D5CC55" w14:textId="77777777" w:rsidR="00C46CE7" w:rsidRPr="00972C99" w:rsidRDefault="00C46CE7" w:rsidP="00C46CE7">
      <w:pPr>
        <w:pStyle w:val="TF"/>
      </w:pPr>
      <w:r w:rsidRPr="00972C99">
        <w:t>Figure 9.</w:t>
      </w:r>
      <w:r>
        <w:t>5D</w:t>
      </w:r>
      <w:r w:rsidRPr="00972C99">
        <w:t xml:space="preserve">.3: </w:t>
      </w:r>
      <w:r>
        <w:t>Bridge</w:t>
      </w:r>
      <w:r w:rsidRPr="00972C99">
        <w:t xml:space="preserve"> parameter status</w:t>
      </w:r>
    </w:p>
    <w:p w14:paraId="500C8E61"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FBADE6A" w14:textId="77777777" w:rsidTr="00C345FA">
        <w:trPr>
          <w:cantSplit/>
          <w:jc w:val="center"/>
        </w:trPr>
        <w:tc>
          <w:tcPr>
            <w:tcW w:w="593" w:type="dxa"/>
            <w:tcBorders>
              <w:bottom w:val="single" w:sz="6" w:space="0" w:color="auto"/>
            </w:tcBorders>
          </w:tcPr>
          <w:p w14:paraId="0CBEED3E" w14:textId="77777777" w:rsidR="00C46CE7" w:rsidRPr="00972C99" w:rsidRDefault="00C46CE7" w:rsidP="00C345FA">
            <w:pPr>
              <w:pStyle w:val="TAC"/>
            </w:pPr>
            <w:r w:rsidRPr="00972C99">
              <w:t>8</w:t>
            </w:r>
          </w:p>
        </w:tc>
        <w:tc>
          <w:tcPr>
            <w:tcW w:w="594" w:type="dxa"/>
            <w:tcBorders>
              <w:bottom w:val="single" w:sz="6" w:space="0" w:color="auto"/>
            </w:tcBorders>
          </w:tcPr>
          <w:p w14:paraId="13A01A60" w14:textId="77777777" w:rsidR="00C46CE7" w:rsidRPr="00972C99" w:rsidRDefault="00C46CE7" w:rsidP="00C345FA">
            <w:pPr>
              <w:pStyle w:val="TAC"/>
            </w:pPr>
            <w:r w:rsidRPr="00972C99">
              <w:t>7</w:t>
            </w:r>
          </w:p>
        </w:tc>
        <w:tc>
          <w:tcPr>
            <w:tcW w:w="594" w:type="dxa"/>
            <w:tcBorders>
              <w:bottom w:val="single" w:sz="6" w:space="0" w:color="auto"/>
            </w:tcBorders>
          </w:tcPr>
          <w:p w14:paraId="002086DB" w14:textId="77777777" w:rsidR="00C46CE7" w:rsidRPr="00972C99" w:rsidRDefault="00C46CE7" w:rsidP="00C345FA">
            <w:pPr>
              <w:pStyle w:val="TAC"/>
            </w:pPr>
            <w:r w:rsidRPr="00972C99">
              <w:t>6</w:t>
            </w:r>
          </w:p>
        </w:tc>
        <w:tc>
          <w:tcPr>
            <w:tcW w:w="594" w:type="dxa"/>
            <w:tcBorders>
              <w:bottom w:val="single" w:sz="6" w:space="0" w:color="auto"/>
            </w:tcBorders>
          </w:tcPr>
          <w:p w14:paraId="7AE238F3" w14:textId="77777777" w:rsidR="00C46CE7" w:rsidRPr="00972C99" w:rsidRDefault="00C46CE7" w:rsidP="00C345FA">
            <w:pPr>
              <w:pStyle w:val="TAC"/>
            </w:pPr>
            <w:r w:rsidRPr="00972C99">
              <w:t>5</w:t>
            </w:r>
          </w:p>
        </w:tc>
        <w:tc>
          <w:tcPr>
            <w:tcW w:w="593" w:type="dxa"/>
            <w:tcBorders>
              <w:bottom w:val="single" w:sz="6" w:space="0" w:color="auto"/>
            </w:tcBorders>
          </w:tcPr>
          <w:p w14:paraId="53AFC7BA" w14:textId="77777777" w:rsidR="00C46CE7" w:rsidRPr="00972C99" w:rsidRDefault="00C46CE7" w:rsidP="00C345FA">
            <w:pPr>
              <w:pStyle w:val="TAC"/>
            </w:pPr>
            <w:r w:rsidRPr="00972C99">
              <w:t>4</w:t>
            </w:r>
          </w:p>
        </w:tc>
        <w:tc>
          <w:tcPr>
            <w:tcW w:w="594" w:type="dxa"/>
            <w:tcBorders>
              <w:bottom w:val="single" w:sz="6" w:space="0" w:color="auto"/>
            </w:tcBorders>
          </w:tcPr>
          <w:p w14:paraId="198DFFC4" w14:textId="77777777" w:rsidR="00C46CE7" w:rsidRPr="00972C99" w:rsidRDefault="00C46CE7" w:rsidP="00C345FA">
            <w:pPr>
              <w:pStyle w:val="TAC"/>
            </w:pPr>
            <w:r w:rsidRPr="00972C99">
              <w:t>3</w:t>
            </w:r>
          </w:p>
        </w:tc>
        <w:tc>
          <w:tcPr>
            <w:tcW w:w="594" w:type="dxa"/>
            <w:tcBorders>
              <w:bottom w:val="single" w:sz="6" w:space="0" w:color="auto"/>
            </w:tcBorders>
          </w:tcPr>
          <w:p w14:paraId="7799C9D5" w14:textId="77777777" w:rsidR="00C46CE7" w:rsidRPr="00972C99" w:rsidRDefault="00C46CE7" w:rsidP="00C345FA">
            <w:pPr>
              <w:pStyle w:val="TAC"/>
            </w:pPr>
            <w:r w:rsidRPr="00972C99">
              <w:t>2</w:t>
            </w:r>
          </w:p>
        </w:tc>
        <w:tc>
          <w:tcPr>
            <w:tcW w:w="594" w:type="dxa"/>
            <w:tcBorders>
              <w:bottom w:val="single" w:sz="6" w:space="0" w:color="auto"/>
            </w:tcBorders>
          </w:tcPr>
          <w:p w14:paraId="61E0E318" w14:textId="77777777" w:rsidR="00C46CE7" w:rsidRPr="00972C99" w:rsidRDefault="00C46CE7" w:rsidP="00C345FA">
            <w:pPr>
              <w:pStyle w:val="TAC"/>
            </w:pPr>
            <w:r w:rsidRPr="00972C99">
              <w:t>1</w:t>
            </w:r>
          </w:p>
        </w:tc>
        <w:tc>
          <w:tcPr>
            <w:tcW w:w="950" w:type="dxa"/>
            <w:tcBorders>
              <w:left w:val="nil"/>
            </w:tcBorders>
          </w:tcPr>
          <w:p w14:paraId="0B74ED28" w14:textId="77777777" w:rsidR="00C46CE7" w:rsidRPr="00972C99" w:rsidRDefault="00C46CE7" w:rsidP="00C345FA">
            <w:pPr>
              <w:pStyle w:val="TAC"/>
            </w:pPr>
          </w:p>
        </w:tc>
      </w:tr>
      <w:tr w:rsidR="00C46CE7" w:rsidRPr="00972C99" w14:paraId="2447E728" w14:textId="77777777" w:rsidTr="00C345FA">
        <w:trPr>
          <w:cantSplit/>
          <w:trHeight w:val="156"/>
          <w:jc w:val="center"/>
        </w:trPr>
        <w:tc>
          <w:tcPr>
            <w:tcW w:w="4750" w:type="dxa"/>
            <w:gridSpan w:val="8"/>
            <w:tcBorders>
              <w:top w:val="single" w:sz="6" w:space="0" w:color="auto"/>
              <w:left w:val="single" w:sz="6" w:space="0" w:color="auto"/>
              <w:right w:val="single" w:sz="6" w:space="0" w:color="auto"/>
            </w:tcBorders>
          </w:tcPr>
          <w:p w14:paraId="5EF35BE7" w14:textId="77777777" w:rsidR="00C46CE7" w:rsidRPr="00972C99" w:rsidRDefault="00C46CE7" w:rsidP="00C345FA">
            <w:pPr>
              <w:pStyle w:val="TAC"/>
            </w:pPr>
            <w:r w:rsidRPr="00972C99">
              <w:t xml:space="preserve">Number of </w:t>
            </w:r>
            <w:r>
              <w:t>Bridge</w:t>
            </w:r>
            <w:r w:rsidRPr="00972C99">
              <w:t xml:space="preserve"> parameters not successfully read</w:t>
            </w:r>
          </w:p>
        </w:tc>
        <w:tc>
          <w:tcPr>
            <w:tcW w:w="950" w:type="dxa"/>
            <w:tcBorders>
              <w:left w:val="single" w:sz="6" w:space="0" w:color="auto"/>
            </w:tcBorders>
          </w:tcPr>
          <w:p w14:paraId="39198D20" w14:textId="77777777" w:rsidR="00C46CE7" w:rsidRPr="00972C99" w:rsidRDefault="00C46CE7" w:rsidP="00C345FA">
            <w:pPr>
              <w:pStyle w:val="TAL"/>
            </w:pPr>
            <w:r w:rsidRPr="00972C99">
              <w:t>octet a+1</w:t>
            </w:r>
          </w:p>
        </w:tc>
      </w:tr>
      <w:tr w:rsidR="00C46CE7" w:rsidRPr="00972C99" w14:paraId="55B7589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7BBDE6" w14:textId="77777777" w:rsidR="00C46CE7" w:rsidRPr="00972C99" w:rsidRDefault="00C46CE7" w:rsidP="00C345FA">
            <w:pPr>
              <w:pStyle w:val="TAC"/>
            </w:pPr>
          </w:p>
          <w:p w14:paraId="27310EA0" w14:textId="77777777" w:rsidR="00C46CE7" w:rsidRPr="00972C99" w:rsidRDefault="00C46CE7" w:rsidP="00C345FA">
            <w:pPr>
              <w:pStyle w:val="TAC"/>
            </w:pPr>
            <w:r>
              <w:t>Bridge</w:t>
            </w:r>
            <w:r w:rsidRPr="00972C99">
              <w:t xml:space="preserve"> parameter error 1</w:t>
            </w:r>
          </w:p>
          <w:p w14:paraId="200AE386" w14:textId="77777777" w:rsidR="00C46CE7" w:rsidRPr="00972C99" w:rsidRDefault="00C46CE7" w:rsidP="00C345FA">
            <w:pPr>
              <w:pStyle w:val="TAC"/>
            </w:pPr>
          </w:p>
        </w:tc>
        <w:tc>
          <w:tcPr>
            <w:tcW w:w="950" w:type="dxa"/>
            <w:tcBorders>
              <w:left w:val="single" w:sz="6" w:space="0" w:color="auto"/>
            </w:tcBorders>
          </w:tcPr>
          <w:p w14:paraId="5CC74586" w14:textId="77777777" w:rsidR="00C46CE7" w:rsidRPr="00972C99" w:rsidRDefault="00C46CE7" w:rsidP="00C345FA">
            <w:pPr>
              <w:pStyle w:val="TAL"/>
            </w:pPr>
            <w:r w:rsidRPr="00972C99">
              <w:t>octet a+2*</w:t>
            </w:r>
          </w:p>
          <w:p w14:paraId="63C30835" w14:textId="77777777" w:rsidR="00C46CE7" w:rsidRPr="00972C99" w:rsidRDefault="00C46CE7" w:rsidP="00C345FA">
            <w:pPr>
              <w:pStyle w:val="TAL"/>
            </w:pPr>
          </w:p>
          <w:p w14:paraId="4C1ED3FC" w14:textId="77777777" w:rsidR="00C46CE7" w:rsidRPr="00972C99" w:rsidRDefault="00C46CE7" w:rsidP="00C345FA">
            <w:pPr>
              <w:pStyle w:val="TAL"/>
            </w:pPr>
            <w:r w:rsidRPr="00972C99">
              <w:t>octet a+3*</w:t>
            </w:r>
          </w:p>
        </w:tc>
      </w:tr>
      <w:tr w:rsidR="00C46CE7" w:rsidRPr="00972C99" w14:paraId="30E71FD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CF78B7" w14:textId="77777777" w:rsidR="00C46CE7" w:rsidRPr="00972C99" w:rsidRDefault="00C46CE7" w:rsidP="00C345FA">
            <w:pPr>
              <w:pStyle w:val="TAC"/>
            </w:pPr>
          </w:p>
          <w:p w14:paraId="33570416" w14:textId="77777777" w:rsidR="00C46CE7" w:rsidRPr="00972C99" w:rsidRDefault="00C46CE7" w:rsidP="00C345FA">
            <w:pPr>
              <w:pStyle w:val="TAC"/>
            </w:pPr>
            <w:r>
              <w:t>Bridge</w:t>
            </w:r>
            <w:r w:rsidRPr="00972C99">
              <w:t xml:space="preserve"> parameter error 2</w:t>
            </w:r>
          </w:p>
        </w:tc>
        <w:tc>
          <w:tcPr>
            <w:tcW w:w="950" w:type="dxa"/>
            <w:tcBorders>
              <w:left w:val="single" w:sz="6" w:space="0" w:color="auto"/>
            </w:tcBorders>
          </w:tcPr>
          <w:p w14:paraId="2C44805B" w14:textId="77777777" w:rsidR="00C46CE7" w:rsidRPr="00972C99" w:rsidRDefault="00C46CE7" w:rsidP="00C345FA">
            <w:pPr>
              <w:pStyle w:val="TAL"/>
            </w:pPr>
            <w:r w:rsidRPr="00972C99">
              <w:t>octet a+4*</w:t>
            </w:r>
          </w:p>
          <w:p w14:paraId="5AFCFE05" w14:textId="77777777" w:rsidR="00C46CE7" w:rsidRPr="00972C99" w:rsidRDefault="00C46CE7" w:rsidP="00C345FA">
            <w:pPr>
              <w:pStyle w:val="TAL"/>
            </w:pPr>
          </w:p>
          <w:p w14:paraId="36A9F34A" w14:textId="77777777" w:rsidR="00C46CE7" w:rsidRPr="00972C99" w:rsidRDefault="00C46CE7" w:rsidP="00C345FA">
            <w:pPr>
              <w:pStyle w:val="TAL"/>
            </w:pPr>
            <w:r w:rsidRPr="00972C99">
              <w:t>octet a+5*</w:t>
            </w:r>
          </w:p>
        </w:tc>
      </w:tr>
      <w:tr w:rsidR="00C46CE7" w:rsidRPr="00972C99" w14:paraId="4B7D3AC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C8F23" w14:textId="77777777" w:rsidR="00C46CE7" w:rsidRPr="00972C99" w:rsidRDefault="00C46CE7" w:rsidP="00C345FA">
            <w:pPr>
              <w:pStyle w:val="TAC"/>
            </w:pPr>
          </w:p>
          <w:p w14:paraId="35CBEF02" w14:textId="77777777" w:rsidR="00C46CE7" w:rsidRPr="00972C99" w:rsidRDefault="00C46CE7" w:rsidP="00C345FA">
            <w:pPr>
              <w:pStyle w:val="TAC"/>
            </w:pPr>
          </w:p>
          <w:p w14:paraId="6B9CE987" w14:textId="77777777" w:rsidR="00C46CE7" w:rsidRPr="00972C99" w:rsidRDefault="00C46CE7" w:rsidP="00C345FA">
            <w:pPr>
              <w:pStyle w:val="TAC"/>
            </w:pPr>
            <w:r w:rsidRPr="00972C99">
              <w:t>…</w:t>
            </w:r>
          </w:p>
          <w:p w14:paraId="7DB7DD05" w14:textId="77777777" w:rsidR="00C46CE7" w:rsidRPr="00972C99" w:rsidRDefault="00C46CE7" w:rsidP="00C345FA">
            <w:pPr>
              <w:pStyle w:val="TAC"/>
            </w:pPr>
          </w:p>
          <w:p w14:paraId="11A7081F" w14:textId="77777777" w:rsidR="00C46CE7" w:rsidRPr="00972C99" w:rsidRDefault="00C46CE7" w:rsidP="00C345FA">
            <w:pPr>
              <w:pStyle w:val="TAC"/>
            </w:pPr>
          </w:p>
        </w:tc>
        <w:tc>
          <w:tcPr>
            <w:tcW w:w="950" w:type="dxa"/>
            <w:tcBorders>
              <w:left w:val="single" w:sz="6" w:space="0" w:color="auto"/>
            </w:tcBorders>
          </w:tcPr>
          <w:p w14:paraId="4FEF581D" w14:textId="77777777" w:rsidR="00C46CE7" w:rsidRPr="00972C99" w:rsidRDefault="00C46CE7" w:rsidP="00C345FA">
            <w:pPr>
              <w:pStyle w:val="TAL"/>
            </w:pPr>
            <w:r w:rsidRPr="00972C99">
              <w:t>octet a+6*</w:t>
            </w:r>
          </w:p>
          <w:p w14:paraId="2C143BFC" w14:textId="77777777" w:rsidR="00C46CE7" w:rsidRPr="00972C99" w:rsidRDefault="00C46CE7" w:rsidP="00C345FA">
            <w:pPr>
              <w:pStyle w:val="TAL"/>
            </w:pPr>
          </w:p>
          <w:p w14:paraId="1F4DF828" w14:textId="77777777" w:rsidR="00C46CE7" w:rsidRPr="00972C99" w:rsidRDefault="00C46CE7" w:rsidP="00C345FA">
            <w:pPr>
              <w:pStyle w:val="TAL"/>
            </w:pPr>
            <w:r w:rsidRPr="00972C99">
              <w:t xml:space="preserve"> …</w:t>
            </w:r>
          </w:p>
          <w:p w14:paraId="0D35E68F" w14:textId="77777777" w:rsidR="00C46CE7" w:rsidRPr="00972C99" w:rsidRDefault="00C46CE7" w:rsidP="00C345FA">
            <w:pPr>
              <w:pStyle w:val="TAL"/>
            </w:pPr>
          </w:p>
          <w:p w14:paraId="67DAAF20" w14:textId="77777777" w:rsidR="00C46CE7" w:rsidRPr="00972C99" w:rsidRDefault="00C46CE7" w:rsidP="00C345FA">
            <w:pPr>
              <w:pStyle w:val="TAL"/>
            </w:pPr>
            <w:r w:rsidRPr="00972C99">
              <w:t>octet z-2*</w:t>
            </w:r>
          </w:p>
        </w:tc>
      </w:tr>
      <w:tr w:rsidR="00C46CE7" w:rsidRPr="00972C99" w14:paraId="5A4480A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451AE5" w14:textId="77777777" w:rsidR="00C46CE7" w:rsidRPr="00972C99" w:rsidRDefault="00C46CE7" w:rsidP="00C345FA">
            <w:pPr>
              <w:pStyle w:val="TAC"/>
            </w:pPr>
          </w:p>
          <w:p w14:paraId="5C258FEB" w14:textId="77777777" w:rsidR="00C46CE7" w:rsidRPr="00972C99" w:rsidRDefault="00C46CE7" w:rsidP="00C345FA">
            <w:pPr>
              <w:pStyle w:val="TAC"/>
            </w:pPr>
            <w:r>
              <w:t>Bridge</w:t>
            </w:r>
            <w:r w:rsidRPr="00972C99">
              <w:t xml:space="preserve"> parameter error N</w:t>
            </w:r>
          </w:p>
        </w:tc>
        <w:tc>
          <w:tcPr>
            <w:tcW w:w="950" w:type="dxa"/>
            <w:tcBorders>
              <w:left w:val="single" w:sz="6" w:space="0" w:color="auto"/>
            </w:tcBorders>
          </w:tcPr>
          <w:p w14:paraId="280F0436" w14:textId="77777777" w:rsidR="00C46CE7" w:rsidRPr="00972C99" w:rsidRDefault="00C46CE7" w:rsidP="00C345FA">
            <w:pPr>
              <w:pStyle w:val="TAL"/>
            </w:pPr>
            <w:r w:rsidRPr="00972C99">
              <w:t>octet z-1*</w:t>
            </w:r>
          </w:p>
          <w:p w14:paraId="63215D4A" w14:textId="77777777" w:rsidR="00C46CE7" w:rsidRPr="00972C99" w:rsidRDefault="00C46CE7" w:rsidP="00C345FA">
            <w:pPr>
              <w:pStyle w:val="TAL"/>
            </w:pPr>
          </w:p>
          <w:p w14:paraId="1204B947" w14:textId="77777777" w:rsidR="00C46CE7" w:rsidRPr="00972C99" w:rsidRDefault="00C46CE7" w:rsidP="00C345FA">
            <w:pPr>
              <w:pStyle w:val="TAL"/>
            </w:pPr>
            <w:r w:rsidRPr="00972C99">
              <w:t>octet z*</w:t>
            </w:r>
          </w:p>
        </w:tc>
      </w:tr>
    </w:tbl>
    <w:p w14:paraId="110878C9" w14:textId="77777777" w:rsidR="00C46CE7" w:rsidRPr="00972C99" w:rsidRDefault="00C46CE7" w:rsidP="00C46CE7">
      <w:pPr>
        <w:pStyle w:val="TF"/>
      </w:pPr>
      <w:r w:rsidRPr="00972C99">
        <w:t>Figure 9.</w:t>
      </w:r>
      <w:r>
        <w:t>5D</w:t>
      </w:r>
      <w:r w:rsidRPr="00972C99">
        <w:t xml:space="preserve">.4: </w:t>
      </w:r>
      <w:r>
        <w:t>Bridge</w:t>
      </w:r>
      <w:r w:rsidRPr="00972C99">
        <w:t xml:space="preserve"> error contents</w:t>
      </w:r>
    </w:p>
    <w:p w14:paraId="0D0E8300"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B39E3C1" w14:textId="77777777" w:rsidTr="00C345FA">
        <w:trPr>
          <w:cantSplit/>
          <w:jc w:val="center"/>
        </w:trPr>
        <w:tc>
          <w:tcPr>
            <w:tcW w:w="593" w:type="dxa"/>
            <w:tcBorders>
              <w:bottom w:val="single" w:sz="6" w:space="0" w:color="auto"/>
            </w:tcBorders>
          </w:tcPr>
          <w:p w14:paraId="00C45186" w14:textId="77777777" w:rsidR="00C46CE7" w:rsidRPr="00972C99" w:rsidRDefault="00C46CE7" w:rsidP="00C345FA">
            <w:pPr>
              <w:pStyle w:val="TAC"/>
            </w:pPr>
            <w:r w:rsidRPr="00972C99">
              <w:t>8</w:t>
            </w:r>
          </w:p>
        </w:tc>
        <w:tc>
          <w:tcPr>
            <w:tcW w:w="594" w:type="dxa"/>
            <w:tcBorders>
              <w:bottom w:val="single" w:sz="6" w:space="0" w:color="auto"/>
            </w:tcBorders>
          </w:tcPr>
          <w:p w14:paraId="06782FD7" w14:textId="77777777" w:rsidR="00C46CE7" w:rsidRPr="00972C99" w:rsidRDefault="00C46CE7" w:rsidP="00C345FA">
            <w:pPr>
              <w:pStyle w:val="TAC"/>
            </w:pPr>
            <w:r w:rsidRPr="00972C99">
              <w:t>7</w:t>
            </w:r>
          </w:p>
        </w:tc>
        <w:tc>
          <w:tcPr>
            <w:tcW w:w="594" w:type="dxa"/>
            <w:tcBorders>
              <w:bottom w:val="single" w:sz="6" w:space="0" w:color="auto"/>
            </w:tcBorders>
          </w:tcPr>
          <w:p w14:paraId="4BCFFA63" w14:textId="77777777" w:rsidR="00C46CE7" w:rsidRPr="00972C99" w:rsidRDefault="00C46CE7" w:rsidP="00C345FA">
            <w:pPr>
              <w:pStyle w:val="TAC"/>
            </w:pPr>
            <w:r w:rsidRPr="00972C99">
              <w:t>6</w:t>
            </w:r>
          </w:p>
        </w:tc>
        <w:tc>
          <w:tcPr>
            <w:tcW w:w="594" w:type="dxa"/>
            <w:tcBorders>
              <w:bottom w:val="single" w:sz="6" w:space="0" w:color="auto"/>
            </w:tcBorders>
          </w:tcPr>
          <w:p w14:paraId="04C57E8B" w14:textId="77777777" w:rsidR="00C46CE7" w:rsidRPr="00972C99" w:rsidRDefault="00C46CE7" w:rsidP="00C345FA">
            <w:pPr>
              <w:pStyle w:val="TAC"/>
            </w:pPr>
            <w:r w:rsidRPr="00972C99">
              <w:t>5</w:t>
            </w:r>
          </w:p>
        </w:tc>
        <w:tc>
          <w:tcPr>
            <w:tcW w:w="593" w:type="dxa"/>
            <w:tcBorders>
              <w:bottom w:val="single" w:sz="6" w:space="0" w:color="auto"/>
            </w:tcBorders>
          </w:tcPr>
          <w:p w14:paraId="2794552B" w14:textId="77777777" w:rsidR="00C46CE7" w:rsidRPr="00972C99" w:rsidRDefault="00C46CE7" w:rsidP="00C345FA">
            <w:pPr>
              <w:pStyle w:val="TAC"/>
            </w:pPr>
            <w:r w:rsidRPr="00972C99">
              <w:t>4</w:t>
            </w:r>
          </w:p>
        </w:tc>
        <w:tc>
          <w:tcPr>
            <w:tcW w:w="594" w:type="dxa"/>
            <w:tcBorders>
              <w:bottom w:val="single" w:sz="6" w:space="0" w:color="auto"/>
            </w:tcBorders>
          </w:tcPr>
          <w:p w14:paraId="00940EB8" w14:textId="77777777" w:rsidR="00C46CE7" w:rsidRPr="00972C99" w:rsidRDefault="00C46CE7" w:rsidP="00C345FA">
            <w:pPr>
              <w:pStyle w:val="TAC"/>
            </w:pPr>
            <w:r w:rsidRPr="00972C99">
              <w:t>3</w:t>
            </w:r>
          </w:p>
        </w:tc>
        <w:tc>
          <w:tcPr>
            <w:tcW w:w="594" w:type="dxa"/>
            <w:tcBorders>
              <w:bottom w:val="single" w:sz="6" w:space="0" w:color="auto"/>
            </w:tcBorders>
          </w:tcPr>
          <w:p w14:paraId="4B054FE2" w14:textId="77777777" w:rsidR="00C46CE7" w:rsidRPr="00972C99" w:rsidRDefault="00C46CE7" w:rsidP="00C345FA">
            <w:pPr>
              <w:pStyle w:val="TAC"/>
            </w:pPr>
            <w:r w:rsidRPr="00972C99">
              <w:t>2</w:t>
            </w:r>
          </w:p>
        </w:tc>
        <w:tc>
          <w:tcPr>
            <w:tcW w:w="594" w:type="dxa"/>
            <w:tcBorders>
              <w:bottom w:val="single" w:sz="6" w:space="0" w:color="auto"/>
            </w:tcBorders>
          </w:tcPr>
          <w:p w14:paraId="25D65CEF" w14:textId="77777777" w:rsidR="00C46CE7" w:rsidRPr="00972C99" w:rsidRDefault="00C46CE7" w:rsidP="00C345FA">
            <w:pPr>
              <w:pStyle w:val="TAC"/>
            </w:pPr>
            <w:r w:rsidRPr="00972C99">
              <w:t>1</w:t>
            </w:r>
          </w:p>
        </w:tc>
        <w:tc>
          <w:tcPr>
            <w:tcW w:w="950" w:type="dxa"/>
            <w:tcBorders>
              <w:left w:val="nil"/>
            </w:tcBorders>
          </w:tcPr>
          <w:p w14:paraId="2BB7F4DF" w14:textId="77777777" w:rsidR="00C46CE7" w:rsidRPr="00972C99" w:rsidRDefault="00C46CE7" w:rsidP="00C345FA">
            <w:pPr>
              <w:pStyle w:val="TAC"/>
            </w:pPr>
          </w:p>
        </w:tc>
      </w:tr>
      <w:tr w:rsidR="00C46CE7" w:rsidRPr="00972C99" w14:paraId="4B619E9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E34DAA" w14:textId="77777777" w:rsidR="00C46CE7" w:rsidRPr="00972C99" w:rsidRDefault="00C46CE7" w:rsidP="00C345FA">
            <w:pPr>
              <w:pStyle w:val="TAC"/>
            </w:pPr>
          </w:p>
          <w:p w14:paraId="59273179" w14:textId="77777777" w:rsidR="00C46CE7" w:rsidRPr="00972C99" w:rsidRDefault="00C46CE7" w:rsidP="00C345FA">
            <w:pPr>
              <w:pStyle w:val="TAC"/>
            </w:pPr>
            <w:r>
              <w:t>Bridge</w:t>
            </w:r>
            <w:r w:rsidRPr="00972C99">
              <w:t xml:space="preserve"> parameter name</w:t>
            </w:r>
          </w:p>
          <w:p w14:paraId="4FA1CA12" w14:textId="77777777" w:rsidR="00C46CE7" w:rsidRPr="00972C99" w:rsidRDefault="00C46CE7" w:rsidP="00C345FA">
            <w:pPr>
              <w:pStyle w:val="TAC"/>
            </w:pPr>
          </w:p>
        </w:tc>
        <w:tc>
          <w:tcPr>
            <w:tcW w:w="950" w:type="dxa"/>
            <w:tcBorders>
              <w:left w:val="single" w:sz="6" w:space="0" w:color="auto"/>
            </w:tcBorders>
          </w:tcPr>
          <w:p w14:paraId="0CD1E996" w14:textId="77777777" w:rsidR="00C46CE7" w:rsidRPr="00972C99" w:rsidRDefault="00C46CE7" w:rsidP="00C345FA">
            <w:pPr>
              <w:pStyle w:val="TAL"/>
            </w:pPr>
            <w:r w:rsidRPr="00972C99">
              <w:t>octet i</w:t>
            </w:r>
          </w:p>
          <w:p w14:paraId="6BFAD92F" w14:textId="77777777" w:rsidR="00C46CE7" w:rsidRPr="00972C99" w:rsidRDefault="00C46CE7" w:rsidP="00C345FA">
            <w:pPr>
              <w:pStyle w:val="TAL"/>
            </w:pPr>
          </w:p>
          <w:p w14:paraId="116ADB09" w14:textId="77777777" w:rsidR="00C46CE7" w:rsidRPr="00972C99" w:rsidRDefault="00C46CE7" w:rsidP="00C345FA">
            <w:pPr>
              <w:pStyle w:val="TAL"/>
            </w:pPr>
            <w:r w:rsidRPr="00972C99">
              <w:t>octet i+1</w:t>
            </w:r>
          </w:p>
        </w:tc>
      </w:tr>
      <w:tr w:rsidR="00C46CE7" w:rsidRPr="00972C99" w14:paraId="6083661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B0DFB24" w14:textId="77777777" w:rsidR="00C46CE7" w:rsidRPr="007053CC" w:rsidRDefault="00C46CE7" w:rsidP="00C345FA">
            <w:pPr>
              <w:pStyle w:val="TAC"/>
              <w:rPr>
                <w:lang w:val="fr-FR"/>
              </w:rPr>
            </w:pPr>
            <w:r>
              <w:rPr>
                <w:lang w:val="fr-FR"/>
              </w:rPr>
              <w:t>Bridge</w:t>
            </w:r>
            <w:r w:rsidRPr="007053CC">
              <w:rPr>
                <w:lang w:val="fr-FR"/>
              </w:rPr>
              <w:t xml:space="preserve"> management service cause</w:t>
            </w:r>
          </w:p>
        </w:tc>
        <w:tc>
          <w:tcPr>
            <w:tcW w:w="950" w:type="dxa"/>
            <w:tcBorders>
              <w:left w:val="single" w:sz="6" w:space="0" w:color="auto"/>
            </w:tcBorders>
          </w:tcPr>
          <w:p w14:paraId="626890AF" w14:textId="77777777" w:rsidR="00C46CE7" w:rsidRPr="00972C99" w:rsidRDefault="00C46CE7" w:rsidP="00C345FA">
            <w:pPr>
              <w:pStyle w:val="TAL"/>
            </w:pPr>
            <w:r w:rsidRPr="00972C99">
              <w:t>octet i+2</w:t>
            </w:r>
          </w:p>
        </w:tc>
      </w:tr>
    </w:tbl>
    <w:p w14:paraId="2BF12687" w14:textId="77777777" w:rsidR="00C46CE7" w:rsidRPr="00972C99" w:rsidRDefault="00C46CE7" w:rsidP="00C46CE7">
      <w:pPr>
        <w:pStyle w:val="TF"/>
      </w:pPr>
      <w:r w:rsidRPr="00972C99">
        <w:t>Figure 9.</w:t>
      </w:r>
      <w:r>
        <w:t>5D</w:t>
      </w:r>
      <w:r w:rsidRPr="00972C99">
        <w:t xml:space="preserve">.5: </w:t>
      </w:r>
      <w:r>
        <w:t>Bridge</w:t>
      </w:r>
      <w:r w:rsidRPr="00972C99">
        <w:t xml:space="preserve"> parameter error</w:t>
      </w:r>
    </w:p>
    <w:p w14:paraId="5D5FC12A" w14:textId="77777777" w:rsidR="00C46CE7" w:rsidRPr="00972C99" w:rsidRDefault="00C46CE7" w:rsidP="00C46CE7"/>
    <w:p w14:paraId="3D8243F8" w14:textId="77777777" w:rsidR="00C46CE7" w:rsidRPr="00972C99" w:rsidRDefault="00C46CE7" w:rsidP="00C46CE7">
      <w:pPr>
        <w:pStyle w:val="TH"/>
      </w:pPr>
      <w:r w:rsidRPr="00972C99">
        <w:lastRenderedPageBreak/>
        <w:t xml:space="preserve">Table 9.4.1: </w:t>
      </w:r>
      <w:r>
        <w:t>Bridge</w:t>
      </w:r>
      <w:r w:rsidRPr="00972C99">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5E6E3EC5" w14:textId="77777777" w:rsidTr="00C345FA">
        <w:trPr>
          <w:cantSplit/>
          <w:jc w:val="center"/>
        </w:trPr>
        <w:tc>
          <w:tcPr>
            <w:tcW w:w="7102" w:type="dxa"/>
          </w:tcPr>
          <w:p w14:paraId="49766785" w14:textId="77777777" w:rsidR="00C46CE7" w:rsidRPr="00972C99" w:rsidRDefault="00C46CE7" w:rsidP="00C345FA">
            <w:pPr>
              <w:pStyle w:val="TAL"/>
            </w:pPr>
            <w:r w:rsidRPr="00972C99">
              <w:t xml:space="preserve">Value part of the </w:t>
            </w:r>
            <w:r>
              <w:t>Bridge</w:t>
            </w:r>
            <w:r w:rsidRPr="00972C99">
              <w:t xml:space="preserve"> status information element (octets 4 to z)</w:t>
            </w:r>
          </w:p>
        </w:tc>
      </w:tr>
      <w:tr w:rsidR="00C46CE7" w:rsidRPr="00972C99" w14:paraId="0D995C56" w14:textId="77777777" w:rsidTr="00C345FA">
        <w:trPr>
          <w:cantSplit/>
          <w:jc w:val="center"/>
        </w:trPr>
        <w:tc>
          <w:tcPr>
            <w:tcW w:w="7102" w:type="dxa"/>
          </w:tcPr>
          <w:p w14:paraId="466AE328" w14:textId="77777777" w:rsidR="00C46CE7" w:rsidRPr="00972C99" w:rsidRDefault="00C46CE7" w:rsidP="00C345FA">
            <w:pPr>
              <w:pStyle w:val="TAL"/>
            </w:pPr>
          </w:p>
        </w:tc>
      </w:tr>
      <w:tr w:rsidR="00C46CE7" w:rsidRPr="00972C99" w14:paraId="663C2231" w14:textId="77777777" w:rsidTr="00C345FA">
        <w:trPr>
          <w:cantSplit/>
          <w:jc w:val="center"/>
        </w:trPr>
        <w:tc>
          <w:tcPr>
            <w:tcW w:w="7102" w:type="dxa"/>
          </w:tcPr>
          <w:p w14:paraId="4F780ACF" w14:textId="77777777" w:rsidR="00C46CE7" w:rsidRPr="00972C99" w:rsidRDefault="00C46CE7" w:rsidP="00C345FA">
            <w:pPr>
              <w:pStyle w:val="TAL"/>
            </w:pPr>
            <w:r>
              <w:t>Bridge</w:t>
            </w:r>
            <w:r w:rsidRPr="00972C99">
              <w:t xml:space="preserve"> status contents (octets 4 to a)</w:t>
            </w:r>
          </w:p>
          <w:p w14:paraId="4B43908C" w14:textId="77777777" w:rsidR="00C46CE7" w:rsidRPr="00972C99" w:rsidRDefault="00C46CE7" w:rsidP="00C345FA">
            <w:pPr>
              <w:pStyle w:val="TAL"/>
            </w:pPr>
          </w:p>
          <w:p w14:paraId="7A0D3388" w14:textId="77777777" w:rsidR="00C46CE7" w:rsidRPr="00972C99" w:rsidRDefault="00C46CE7" w:rsidP="00C345FA">
            <w:pPr>
              <w:pStyle w:val="TAL"/>
            </w:pPr>
            <w:r w:rsidRPr="00972C99">
              <w:t xml:space="preserve">This field consists of zero or several </w:t>
            </w:r>
            <w:r>
              <w:t>Bridge</w:t>
            </w:r>
            <w:r w:rsidRPr="00972C99">
              <w:t xml:space="preserve"> parameter statuses.</w:t>
            </w:r>
          </w:p>
          <w:p w14:paraId="677EDF17" w14:textId="77777777" w:rsidR="00C46CE7" w:rsidRPr="00972C99" w:rsidRDefault="00C46CE7" w:rsidP="00C345FA">
            <w:pPr>
              <w:pStyle w:val="TAL"/>
            </w:pPr>
          </w:p>
          <w:p w14:paraId="09416AC6" w14:textId="77777777" w:rsidR="00C46CE7" w:rsidRPr="00972C99" w:rsidRDefault="00C46CE7" w:rsidP="00C345FA">
            <w:pPr>
              <w:pStyle w:val="TAL"/>
            </w:pPr>
            <w:r>
              <w:t>Bridge</w:t>
            </w:r>
            <w:r w:rsidRPr="00972C99">
              <w:t xml:space="preserve"> parameter status</w:t>
            </w:r>
          </w:p>
          <w:p w14:paraId="2DA9D33F" w14:textId="77777777" w:rsidR="00C46CE7" w:rsidRPr="00972C99" w:rsidRDefault="00C46CE7" w:rsidP="00C345FA">
            <w:pPr>
              <w:pStyle w:val="TAL"/>
            </w:pPr>
          </w:p>
          <w:p w14:paraId="6719DCE5" w14:textId="77777777" w:rsidR="00C46CE7" w:rsidRPr="00972C99" w:rsidRDefault="00C46CE7" w:rsidP="00C345FA">
            <w:pPr>
              <w:pStyle w:val="TAL"/>
            </w:pPr>
            <w:r>
              <w:t>Bridge</w:t>
            </w:r>
            <w:r w:rsidRPr="00972C99">
              <w:t xml:space="preserve"> parameter name (octets e to e+1)</w:t>
            </w:r>
          </w:p>
        </w:tc>
      </w:tr>
      <w:tr w:rsidR="00C46CE7" w:rsidRPr="00972C99" w14:paraId="7DF72BDC" w14:textId="77777777" w:rsidTr="00C345FA">
        <w:trPr>
          <w:cantSplit/>
          <w:jc w:val="center"/>
        </w:trPr>
        <w:tc>
          <w:tcPr>
            <w:tcW w:w="7102" w:type="dxa"/>
          </w:tcPr>
          <w:p w14:paraId="2BF8AC4F" w14:textId="77777777" w:rsidR="00C46CE7" w:rsidRPr="00972C99" w:rsidRDefault="00C46CE7" w:rsidP="00C345FA">
            <w:pPr>
              <w:pStyle w:val="TAL"/>
            </w:pPr>
          </w:p>
        </w:tc>
      </w:tr>
      <w:tr w:rsidR="00C46CE7" w:rsidRPr="00972C99" w14:paraId="76DEF857" w14:textId="77777777" w:rsidTr="00C345FA">
        <w:trPr>
          <w:cantSplit/>
          <w:jc w:val="center"/>
        </w:trPr>
        <w:tc>
          <w:tcPr>
            <w:tcW w:w="7102" w:type="dxa"/>
          </w:tcPr>
          <w:p w14:paraId="0E5A9CF9" w14:textId="77777777" w:rsidR="00C46CE7" w:rsidRPr="00972C99" w:rsidRDefault="00C46CE7" w:rsidP="00C345FA">
            <w:pPr>
              <w:pStyle w:val="TAL"/>
            </w:pPr>
            <w:r w:rsidRPr="00972C99">
              <w:t xml:space="preserve">This field contains the name of the </w:t>
            </w:r>
            <w:r>
              <w:t>Bridge</w:t>
            </w:r>
            <w:r w:rsidRPr="00972C99">
              <w:t xml:space="preserve"> parameter which could be read successfully, encoded over 2 octets as specified in table 9.2.1 for the NW-TT to TSN AF direction.</w:t>
            </w:r>
          </w:p>
          <w:p w14:paraId="4544AE49" w14:textId="77777777" w:rsidR="00C46CE7" w:rsidRPr="00972C99" w:rsidRDefault="00C46CE7" w:rsidP="00C345FA">
            <w:pPr>
              <w:pStyle w:val="TAL"/>
            </w:pPr>
          </w:p>
        </w:tc>
      </w:tr>
      <w:tr w:rsidR="00C46CE7" w:rsidRPr="00972C99" w14:paraId="47657EE2" w14:textId="77777777" w:rsidTr="00C345FA">
        <w:trPr>
          <w:cantSplit/>
          <w:jc w:val="center"/>
        </w:trPr>
        <w:tc>
          <w:tcPr>
            <w:tcW w:w="7102" w:type="dxa"/>
          </w:tcPr>
          <w:p w14:paraId="62EA08EE" w14:textId="77777777" w:rsidR="00C46CE7" w:rsidRPr="00972C99" w:rsidRDefault="00C46CE7" w:rsidP="00C345FA">
            <w:pPr>
              <w:pStyle w:val="TAL"/>
            </w:pPr>
            <w:r w:rsidRPr="00972C99">
              <w:t xml:space="preserve">Length of </w:t>
            </w:r>
            <w:r>
              <w:t>Bridge</w:t>
            </w:r>
            <w:r w:rsidRPr="00972C99">
              <w:t xml:space="preserve"> parameter value (octet</w:t>
            </w:r>
            <w:r>
              <w:t>s</w:t>
            </w:r>
            <w:r w:rsidRPr="00972C99">
              <w:t xml:space="preserve"> e+2</w:t>
            </w:r>
            <w:r>
              <w:t xml:space="preserve"> to e+3</w:t>
            </w:r>
            <w:r w:rsidRPr="00972C99">
              <w:t>)</w:t>
            </w:r>
          </w:p>
        </w:tc>
      </w:tr>
      <w:tr w:rsidR="00C46CE7" w:rsidRPr="00972C99" w14:paraId="68150337" w14:textId="77777777" w:rsidTr="00C345FA">
        <w:trPr>
          <w:cantSplit/>
          <w:jc w:val="center"/>
        </w:trPr>
        <w:tc>
          <w:tcPr>
            <w:tcW w:w="7102" w:type="dxa"/>
          </w:tcPr>
          <w:p w14:paraId="1BC17793" w14:textId="77777777" w:rsidR="00C46CE7" w:rsidRPr="00972C99" w:rsidRDefault="00C46CE7" w:rsidP="00C345FA">
            <w:pPr>
              <w:pStyle w:val="TAL"/>
            </w:pPr>
          </w:p>
        </w:tc>
      </w:tr>
      <w:tr w:rsidR="00C46CE7" w:rsidRPr="00972C99" w14:paraId="0CA55813" w14:textId="77777777" w:rsidTr="00C345FA">
        <w:trPr>
          <w:cantSplit/>
          <w:jc w:val="center"/>
        </w:trPr>
        <w:tc>
          <w:tcPr>
            <w:tcW w:w="7102" w:type="dxa"/>
          </w:tcPr>
          <w:p w14:paraId="09293365" w14:textId="77777777" w:rsidR="00C46CE7" w:rsidRPr="00972C99" w:rsidRDefault="00C46CE7" w:rsidP="00C345FA">
            <w:pPr>
              <w:pStyle w:val="TAL"/>
            </w:pPr>
            <w:r w:rsidRPr="00972C99">
              <w:t xml:space="preserve">This field contains the binary encoding of the length of the </w:t>
            </w:r>
            <w:r>
              <w:t>Bridge</w:t>
            </w:r>
            <w:r w:rsidRPr="00972C99">
              <w:t xml:space="preserve"> parameter value</w:t>
            </w:r>
          </w:p>
        </w:tc>
      </w:tr>
      <w:tr w:rsidR="00C46CE7" w:rsidRPr="00972C99" w14:paraId="68D45211" w14:textId="77777777" w:rsidTr="00C345FA">
        <w:trPr>
          <w:cantSplit/>
          <w:jc w:val="center"/>
        </w:trPr>
        <w:tc>
          <w:tcPr>
            <w:tcW w:w="7102" w:type="dxa"/>
          </w:tcPr>
          <w:p w14:paraId="3E309516" w14:textId="77777777" w:rsidR="00C46CE7" w:rsidRPr="00972C99" w:rsidRDefault="00C46CE7" w:rsidP="00C345FA">
            <w:pPr>
              <w:pStyle w:val="TAL"/>
            </w:pPr>
          </w:p>
        </w:tc>
      </w:tr>
      <w:tr w:rsidR="00C46CE7" w:rsidRPr="00972C99" w14:paraId="7BF876B5" w14:textId="77777777" w:rsidTr="00C345FA">
        <w:trPr>
          <w:cantSplit/>
          <w:jc w:val="center"/>
        </w:trPr>
        <w:tc>
          <w:tcPr>
            <w:tcW w:w="7102" w:type="dxa"/>
          </w:tcPr>
          <w:p w14:paraId="345D57A7" w14:textId="77777777" w:rsidR="00C46CE7" w:rsidRPr="00972C99" w:rsidRDefault="00C46CE7" w:rsidP="00C345FA">
            <w:pPr>
              <w:pStyle w:val="TAL"/>
            </w:pPr>
            <w:r>
              <w:t>Bridge</w:t>
            </w:r>
            <w:r w:rsidRPr="00972C99">
              <w:t xml:space="preserve"> parameter value (octets e+</w:t>
            </w:r>
            <w:r>
              <w:t>4</w:t>
            </w:r>
            <w:r w:rsidRPr="00972C99">
              <w:t xml:space="preserve"> to f)</w:t>
            </w:r>
          </w:p>
        </w:tc>
      </w:tr>
      <w:tr w:rsidR="00C46CE7" w:rsidRPr="00972C99" w14:paraId="3D800718" w14:textId="77777777" w:rsidTr="00C345FA">
        <w:trPr>
          <w:cantSplit/>
          <w:jc w:val="center"/>
        </w:trPr>
        <w:tc>
          <w:tcPr>
            <w:tcW w:w="7102" w:type="dxa"/>
          </w:tcPr>
          <w:p w14:paraId="05EF042E" w14:textId="77777777" w:rsidR="00C46CE7" w:rsidRPr="00972C99" w:rsidRDefault="00C46CE7" w:rsidP="00C345FA">
            <w:pPr>
              <w:pStyle w:val="TAL"/>
            </w:pPr>
          </w:p>
        </w:tc>
      </w:tr>
      <w:tr w:rsidR="00C46CE7" w:rsidRPr="00972C99" w14:paraId="7E7DAAD2" w14:textId="77777777" w:rsidTr="00C345FA">
        <w:trPr>
          <w:cantSplit/>
          <w:jc w:val="center"/>
        </w:trPr>
        <w:tc>
          <w:tcPr>
            <w:tcW w:w="7102" w:type="dxa"/>
          </w:tcPr>
          <w:p w14:paraId="739CE7E7" w14:textId="77777777" w:rsidR="00C46CE7" w:rsidRPr="00972C99" w:rsidRDefault="00C46CE7" w:rsidP="00C345FA">
            <w:pPr>
              <w:pStyle w:val="TAL"/>
            </w:pPr>
            <w:r w:rsidRPr="00972C99">
              <w:t xml:space="preserve">This field contains the value for the </w:t>
            </w:r>
            <w:r>
              <w:t>Bridge</w:t>
            </w:r>
            <w:r w:rsidRPr="00972C99">
              <w:t xml:space="preserve"> parameter, encoded as specified in table 9.2.1.</w:t>
            </w:r>
          </w:p>
          <w:p w14:paraId="65796DFF" w14:textId="77777777" w:rsidR="00C46CE7" w:rsidRPr="00972C99" w:rsidRDefault="00C46CE7" w:rsidP="00C345FA">
            <w:pPr>
              <w:pStyle w:val="TAL"/>
            </w:pPr>
          </w:p>
        </w:tc>
      </w:tr>
      <w:tr w:rsidR="00C46CE7" w:rsidRPr="00972C99" w14:paraId="6D226BB1" w14:textId="77777777" w:rsidTr="00C345FA">
        <w:trPr>
          <w:cantSplit/>
          <w:jc w:val="center"/>
        </w:trPr>
        <w:tc>
          <w:tcPr>
            <w:tcW w:w="7102" w:type="dxa"/>
          </w:tcPr>
          <w:p w14:paraId="360F3CAA" w14:textId="77777777" w:rsidR="00C46CE7" w:rsidRPr="00972C99" w:rsidRDefault="00C46CE7" w:rsidP="00C345FA">
            <w:pPr>
              <w:pStyle w:val="TAL"/>
            </w:pPr>
            <w:r>
              <w:t>Bridge</w:t>
            </w:r>
            <w:r w:rsidRPr="00972C99">
              <w:t xml:space="preserve"> error contents (octets a+1 to z)</w:t>
            </w:r>
          </w:p>
          <w:p w14:paraId="019721B3" w14:textId="77777777" w:rsidR="00C46CE7" w:rsidRPr="00972C99" w:rsidRDefault="00C46CE7" w:rsidP="00C345FA">
            <w:pPr>
              <w:pStyle w:val="TAL"/>
            </w:pPr>
          </w:p>
          <w:p w14:paraId="1DF47EA3" w14:textId="77777777" w:rsidR="00C46CE7" w:rsidRPr="00972C99" w:rsidRDefault="00C46CE7" w:rsidP="00C345FA">
            <w:pPr>
              <w:pStyle w:val="TAL"/>
            </w:pPr>
            <w:r w:rsidRPr="00972C99">
              <w:t xml:space="preserve">This field consists of zero or several </w:t>
            </w:r>
            <w:r>
              <w:t>Bridge</w:t>
            </w:r>
            <w:r w:rsidRPr="00972C99">
              <w:t xml:space="preserve"> parameter errors.</w:t>
            </w:r>
          </w:p>
          <w:p w14:paraId="47AAE5F1" w14:textId="77777777" w:rsidR="00C46CE7" w:rsidRPr="00972C99" w:rsidRDefault="00C46CE7" w:rsidP="00C345FA">
            <w:pPr>
              <w:pStyle w:val="TAL"/>
            </w:pPr>
          </w:p>
          <w:p w14:paraId="024432C5" w14:textId="77777777" w:rsidR="00C46CE7" w:rsidRPr="00972C99" w:rsidRDefault="00C46CE7" w:rsidP="00C345FA">
            <w:pPr>
              <w:pStyle w:val="TAL"/>
            </w:pPr>
            <w:r>
              <w:t>Bridge</w:t>
            </w:r>
            <w:r w:rsidRPr="00972C99">
              <w:t xml:space="preserve"> parameter error</w:t>
            </w:r>
          </w:p>
          <w:p w14:paraId="0D5C740E" w14:textId="77777777" w:rsidR="00C46CE7" w:rsidRPr="00972C99" w:rsidRDefault="00C46CE7" w:rsidP="00C345FA">
            <w:pPr>
              <w:pStyle w:val="TAL"/>
            </w:pPr>
          </w:p>
          <w:p w14:paraId="2EDCF151" w14:textId="77777777" w:rsidR="00C46CE7" w:rsidRPr="00972C99" w:rsidRDefault="00C46CE7" w:rsidP="00C345FA">
            <w:pPr>
              <w:pStyle w:val="TAL"/>
            </w:pPr>
            <w:r>
              <w:t>Bridge</w:t>
            </w:r>
            <w:r w:rsidRPr="00972C99">
              <w:t xml:space="preserve"> parameter name (octets </w:t>
            </w:r>
            <w:r>
              <w:t>i</w:t>
            </w:r>
            <w:r w:rsidRPr="00972C99">
              <w:t xml:space="preserve"> to i+1)</w:t>
            </w:r>
          </w:p>
        </w:tc>
      </w:tr>
      <w:tr w:rsidR="00C46CE7" w:rsidRPr="00972C99" w14:paraId="428A8D06" w14:textId="77777777" w:rsidTr="00C345FA">
        <w:trPr>
          <w:cantSplit/>
          <w:jc w:val="center"/>
        </w:trPr>
        <w:tc>
          <w:tcPr>
            <w:tcW w:w="7102" w:type="dxa"/>
          </w:tcPr>
          <w:p w14:paraId="5C8A5923" w14:textId="77777777" w:rsidR="00C46CE7" w:rsidRPr="00972C99" w:rsidRDefault="00C46CE7" w:rsidP="00C345FA">
            <w:pPr>
              <w:pStyle w:val="TAL"/>
            </w:pPr>
          </w:p>
        </w:tc>
      </w:tr>
      <w:tr w:rsidR="00C46CE7" w:rsidRPr="00972C99" w14:paraId="35DE2172" w14:textId="77777777" w:rsidTr="00C345FA">
        <w:trPr>
          <w:cantSplit/>
          <w:jc w:val="center"/>
        </w:trPr>
        <w:tc>
          <w:tcPr>
            <w:tcW w:w="7102" w:type="dxa"/>
          </w:tcPr>
          <w:p w14:paraId="5850FBF1" w14:textId="77777777" w:rsidR="00C46CE7" w:rsidRPr="00972C99" w:rsidRDefault="00C46CE7" w:rsidP="00C345FA">
            <w:pPr>
              <w:pStyle w:val="TAL"/>
            </w:pPr>
            <w:r w:rsidRPr="00972C99">
              <w:t xml:space="preserve">This field contains the name of the </w:t>
            </w:r>
            <w:r>
              <w:t>Bridge</w:t>
            </w:r>
            <w:r w:rsidRPr="00972C99">
              <w:t xml:space="preserve"> parameter whose value could not be read successfully, encoded over 2 octets as specified in table 9.2.1 for the NW-TT to TSN AF direction.</w:t>
            </w:r>
          </w:p>
        </w:tc>
      </w:tr>
      <w:tr w:rsidR="00C46CE7" w:rsidRPr="00972C99" w14:paraId="7BC451A9" w14:textId="77777777" w:rsidTr="00C345FA">
        <w:trPr>
          <w:cantSplit/>
          <w:jc w:val="center"/>
        </w:trPr>
        <w:tc>
          <w:tcPr>
            <w:tcW w:w="7102" w:type="dxa"/>
            <w:tcBorders>
              <w:bottom w:val="single" w:sz="4" w:space="0" w:color="auto"/>
            </w:tcBorders>
          </w:tcPr>
          <w:p w14:paraId="25B5E48A" w14:textId="77777777" w:rsidR="00C46CE7" w:rsidRPr="00972C99" w:rsidRDefault="00C46CE7" w:rsidP="00C345FA">
            <w:pPr>
              <w:pStyle w:val="TAL"/>
            </w:pPr>
          </w:p>
          <w:p w14:paraId="4E0D389B" w14:textId="77777777" w:rsidR="00C46CE7" w:rsidRPr="008247E0" w:rsidRDefault="00C46CE7" w:rsidP="00C345FA">
            <w:pPr>
              <w:pStyle w:val="TAL"/>
            </w:pPr>
            <w:r w:rsidRPr="008247E0">
              <w:t>Bridge management service cause (octet i+2)</w:t>
            </w:r>
          </w:p>
          <w:p w14:paraId="6C416E2B" w14:textId="77777777" w:rsidR="00C46CE7" w:rsidRPr="008247E0" w:rsidRDefault="00C46CE7" w:rsidP="00C345FA">
            <w:pPr>
              <w:pStyle w:val="TAL"/>
            </w:pPr>
          </w:p>
          <w:p w14:paraId="252C5BFD" w14:textId="77777777" w:rsidR="00C46CE7" w:rsidRPr="00972C99" w:rsidRDefault="00C46CE7" w:rsidP="00C345FA">
            <w:pPr>
              <w:pStyle w:val="TAL"/>
            </w:pPr>
            <w:r w:rsidRPr="00972C99">
              <w:t xml:space="preserve">This field contains the </w:t>
            </w:r>
            <w:r>
              <w:t>Bridge</w:t>
            </w:r>
            <w:r w:rsidRPr="00972C99">
              <w:t xml:space="preserve"> management service cause indicating the reason why the value of the </w:t>
            </w:r>
            <w:r>
              <w:t>Bridge</w:t>
            </w:r>
            <w:r w:rsidRPr="00972C99">
              <w:t xml:space="preserve"> parameter could not be read successfully, encoded as follows:</w:t>
            </w:r>
          </w:p>
          <w:p w14:paraId="31D1AFD5" w14:textId="77777777" w:rsidR="00C46CE7" w:rsidRPr="00972C99" w:rsidRDefault="00C46CE7" w:rsidP="00C345FA">
            <w:pPr>
              <w:pStyle w:val="TAL"/>
            </w:pPr>
            <w:r w:rsidRPr="00972C99">
              <w:t>Bits</w:t>
            </w:r>
          </w:p>
          <w:p w14:paraId="54535DB0" w14:textId="77777777" w:rsidR="00C46CE7" w:rsidRPr="00972C99" w:rsidRDefault="00C46CE7" w:rsidP="00C345FA">
            <w:pPr>
              <w:pStyle w:val="TAL"/>
              <w:rPr>
                <w:b/>
                <w:bCs/>
              </w:rPr>
            </w:pPr>
            <w:r w:rsidRPr="00972C99">
              <w:rPr>
                <w:b/>
                <w:bCs/>
              </w:rPr>
              <w:t>8 7 6 5 4 3 2 1</w:t>
            </w:r>
          </w:p>
          <w:p w14:paraId="1D3E0494" w14:textId="77777777" w:rsidR="00C46CE7" w:rsidRPr="00972C99" w:rsidRDefault="00C46CE7" w:rsidP="00C345FA">
            <w:pPr>
              <w:pStyle w:val="TAL"/>
            </w:pPr>
            <w:r w:rsidRPr="00972C99">
              <w:t>0 0 0 0 0 0 0 0</w:t>
            </w:r>
            <w:r w:rsidRPr="00972C99">
              <w:tab/>
              <w:t>Reserved</w:t>
            </w:r>
          </w:p>
          <w:p w14:paraId="6F425ADC" w14:textId="77777777" w:rsidR="00C46CE7" w:rsidRPr="00972C99" w:rsidRDefault="00C46CE7" w:rsidP="00C345FA">
            <w:pPr>
              <w:pStyle w:val="TAL"/>
            </w:pPr>
            <w:r w:rsidRPr="00972C99">
              <w:t>0 0 0 0 0 0 0 1</w:t>
            </w:r>
            <w:r w:rsidRPr="00972C99">
              <w:tab/>
            </w:r>
            <w:r>
              <w:t>Bridge</w:t>
            </w:r>
            <w:r w:rsidRPr="00972C99">
              <w:t xml:space="preserve"> parameter not supported</w:t>
            </w:r>
          </w:p>
          <w:p w14:paraId="5FA4937F" w14:textId="77777777" w:rsidR="00C46CE7" w:rsidRPr="00972C99" w:rsidRDefault="00C46CE7" w:rsidP="00C345FA">
            <w:pPr>
              <w:pStyle w:val="TAL"/>
            </w:pPr>
            <w:r w:rsidRPr="00972C99">
              <w:t>0 0 0 0 0 0 1 0</w:t>
            </w:r>
            <w:r w:rsidRPr="00972C99">
              <w:tab/>
              <w:t xml:space="preserve">Invalid </w:t>
            </w:r>
            <w:r>
              <w:t>Bridge</w:t>
            </w:r>
            <w:r w:rsidRPr="00972C99">
              <w:t xml:space="preserve"> parameter value</w:t>
            </w:r>
          </w:p>
          <w:p w14:paraId="47BB466E" w14:textId="77777777" w:rsidR="00C46CE7" w:rsidRPr="00972C99" w:rsidRDefault="00C46CE7" w:rsidP="00C345FA">
            <w:pPr>
              <w:pStyle w:val="TAL"/>
            </w:pPr>
            <w:r w:rsidRPr="00972C99">
              <w:t>0 1 1 0 1 1 1 1</w:t>
            </w:r>
            <w:r w:rsidRPr="00972C99">
              <w:tab/>
              <w:t>Protocol error, unspecified</w:t>
            </w:r>
          </w:p>
          <w:p w14:paraId="7689B4E3" w14:textId="77777777" w:rsidR="00C46CE7" w:rsidRPr="00972C99" w:rsidRDefault="00C46CE7" w:rsidP="00C345FA">
            <w:pPr>
              <w:pStyle w:val="TAL"/>
            </w:pPr>
            <w:r w:rsidRPr="00972C99">
              <w:t>The receiving entity shall treat any other value as 0110 1111, "protocol error, unspecified".</w:t>
            </w:r>
          </w:p>
          <w:p w14:paraId="1BED5AE2" w14:textId="77777777" w:rsidR="00C46CE7" w:rsidRPr="00972C99" w:rsidRDefault="00C46CE7" w:rsidP="00C345FA">
            <w:pPr>
              <w:pStyle w:val="TAL"/>
            </w:pPr>
          </w:p>
        </w:tc>
      </w:tr>
    </w:tbl>
    <w:p w14:paraId="357DBE20" w14:textId="77777777" w:rsidR="00C46CE7" w:rsidRPr="00972C99" w:rsidRDefault="00C46CE7" w:rsidP="00C46CE7"/>
    <w:p w14:paraId="33F3A3AC" w14:textId="77777777" w:rsidR="00C46CE7" w:rsidRPr="00972C99" w:rsidRDefault="00C46CE7" w:rsidP="00C46CE7">
      <w:pPr>
        <w:pStyle w:val="2"/>
      </w:pPr>
      <w:bookmarkStart w:id="1295" w:name="_Toc45216197"/>
      <w:bookmarkStart w:id="1296" w:name="_Toc51931766"/>
      <w:bookmarkStart w:id="1297" w:name="_Toc58235128"/>
      <w:bookmarkStart w:id="1298" w:name="_Toc68195127"/>
      <w:r w:rsidRPr="00972C99">
        <w:t>9.</w:t>
      </w:r>
      <w:r>
        <w:t>5E</w:t>
      </w:r>
      <w:r w:rsidRPr="00972C99">
        <w:tab/>
      </w:r>
      <w:r>
        <w:t>Bridge</w:t>
      </w:r>
      <w:r w:rsidRPr="00972C99">
        <w:t xml:space="preserve"> update result</w:t>
      </w:r>
      <w:bookmarkEnd w:id="1295"/>
      <w:bookmarkEnd w:id="1296"/>
      <w:bookmarkEnd w:id="1297"/>
      <w:bookmarkEnd w:id="1298"/>
    </w:p>
    <w:p w14:paraId="24DAD35B" w14:textId="77777777" w:rsidR="00C46CE7" w:rsidRPr="00972C99" w:rsidRDefault="00C46CE7" w:rsidP="00C46CE7">
      <w:r w:rsidRPr="00972C99">
        <w:t xml:space="preserve">The purpose of the </w:t>
      </w:r>
      <w:r>
        <w:t>Bridge</w:t>
      </w:r>
      <w:r w:rsidRPr="00972C99">
        <w:t xml:space="preserve"> update result information element is to report to the TSN AF the outcome of the request from the TSN AF to set one or more </w:t>
      </w:r>
      <w:r>
        <w:t>Bridge</w:t>
      </w:r>
      <w:r w:rsidRPr="00972C99">
        <w:t xml:space="preserve"> parameters to a specific value.</w:t>
      </w:r>
    </w:p>
    <w:p w14:paraId="79EB03AD" w14:textId="77777777" w:rsidR="00C46CE7" w:rsidRPr="00972C99" w:rsidRDefault="00C46CE7" w:rsidP="00C46CE7">
      <w:r w:rsidRPr="00972C99">
        <w:t xml:space="preserve">The </w:t>
      </w:r>
      <w:r>
        <w:t>Bridge</w:t>
      </w:r>
      <w:r w:rsidRPr="00972C99">
        <w:t xml:space="preserve"> update result information element is coded as shown in figure 9.</w:t>
      </w:r>
      <w:r>
        <w:t>5E</w:t>
      </w:r>
      <w:r w:rsidRPr="00972C99">
        <w:t>.1, figure 9.</w:t>
      </w:r>
      <w:r>
        <w:t>5E</w:t>
      </w:r>
      <w:r w:rsidRPr="00972C99">
        <w:t>.2, figure 9.</w:t>
      </w:r>
      <w:r>
        <w:t>5E</w:t>
      </w:r>
      <w:r w:rsidRPr="00972C99">
        <w:t>.3, figure 9.</w:t>
      </w:r>
      <w:r>
        <w:t>5E</w:t>
      </w:r>
      <w:r w:rsidRPr="00972C99">
        <w:t>.4, figure 9.</w:t>
      </w:r>
      <w:r>
        <w:t>5E</w:t>
      </w:r>
      <w:r w:rsidRPr="00972C99">
        <w:t>.5, and table 9.</w:t>
      </w:r>
      <w:r>
        <w:t>5E</w:t>
      </w:r>
      <w:r w:rsidRPr="00972C99">
        <w:t>.1.</w:t>
      </w:r>
    </w:p>
    <w:p w14:paraId="47F8F7D6" w14:textId="77777777" w:rsidR="00C46CE7" w:rsidRPr="00972C99" w:rsidRDefault="00C46CE7" w:rsidP="00C46CE7">
      <w:r w:rsidRPr="00972C99">
        <w:t xml:space="preserve">The </w:t>
      </w:r>
      <w:r>
        <w:rPr>
          <w:iCs/>
        </w:rPr>
        <w:t>Bridge</w:t>
      </w:r>
      <w:r w:rsidRPr="00972C99">
        <w:rPr>
          <w:iCs/>
        </w:rPr>
        <w:t xml:space="preserve"> update result information element has</w:t>
      </w:r>
      <w:r w:rsidRPr="00972C99">
        <w:t xml:space="preserve"> a minimum length of 5 octets</w:t>
      </w:r>
      <w:r>
        <w:t xml:space="preserve"> </w:t>
      </w:r>
      <w:r w:rsidRPr="00A66532">
        <w:t>and a maximum length of 6553</w:t>
      </w:r>
      <w:r>
        <w:t>0</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DA49F2A" w14:textId="77777777" w:rsidTr="00C345FA">
        <w:trPr>
          <w:cantSplit/>
          <w:jc w:val="center"/>
        </w:trPr>
        <w:tc>
          <w:tcPr>
            <w:tcW w:w="593" w:type="dxa"/>
            <w:tcBorders>
              <w:bottom w:val="single" w:sz="6" w:space="0" w:color="auto"/>
            </w:tcBorders>
          </w:tcPr>
          <w:p w14:paraId="3548AD7A"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4033E7E7" w14:textId="77777777" w:rsidR="00C46CE7" w:rsidRPr="00972C99" w:rsidRDefault="00C46CE7" w:rsidP="00C345FA">
            <w:pPr>
              <w:pStyle w:val="TAC"/>
            </w:pPr>
            <w:r w:rsidRPr="00972C99">
              <w:t>7</w:t>
            </w:r>
          </w:p>
        </w:tc>
        <w:tc>
          <w:tcPr>
            <w:tcW w:w="594" w:type="dxa"/>
            <w:tcBorders>
              <w:bottom w:val="single" w:sz="6" w:space="0" w:color="auto"/>
            </w:tcBorders>
          </w:tcPr>
          <w:p w14:paraId="225466CE" w14:textId="77777777" w:rsidR="00C46CE7" w:rsidRPr="00972C99" w:rsidRDefault="00C46CE7" w:rsidP="00C345FA">
            <w:pPr>
              <w:pStyle w:val="TAC"/>
            </w:pPr>
            <w:r w:rsidRPr="00972C99">
              <w:t>6</w:t>
            </w:r>
          </w:p>
        </w:tc>
        <w:tc>
          <w:tcPr>
            <w:tcW w:w="594" w:type="dxa"/>
            <w:tcBorders>
              <w:bottom w:val="single" w:sz="6" w:space="0" w:color="auto"/>
            </w:tcBorders>
          </w:tcPr>
          <w:p w14:paraId="1AF8B72B" w14:textId="77777777" w:rsidR="00C46CE7" w:rsidRPr="00972C99" w:rsidRDefault="00C46CE7" w:rsidP="00C345FA">
            <w:pPr>
              <w:pStyle w:val="TAC"/>
            </w:pPr>
            <w:r w:rsidRPr="00972C99">
              <w:t>5</w:t>
            </w:r>
          </w:p>
        </w:tc>
        <w:tc>
          <w:tcPr>
            <w:tcW w:w="593" w:type="dxa"/>
            <w:tcBorders>
              <w:bottom w:val="single" w:sz="6" w:space="0" w:color="auto"/>
            </w:tcBorders>
          </w:tcPr>
          <w:p w14:paraId="5297A74A" w14:textId="77777777" w:rsidR="00C46CE7" w:rsidRPr="00972C99" w:rsidRDefault="00C46CE7" w:rsidP="00C345FA">
            <w:pPr>
              <w:pStyle w:val="TAC"/>
            </w:pPr>
            <w:r w:rsidRPr="00972C99">
              <w:t>4</w:t>
            </w:r>
          </w:p>
        </w:tc>
        <w:tc>
          <w:tcPr>
            <w:tcW w:w="594" w:type="dxa"/>
            <w:tcBorders>
              <w:bottom w:val="single" w:sz="6" w:space="0" w:color="auto"/>
            </w:tcBorders>
          </w:tcPr>
          <w:p w14:paraId="1EF9A457" w14:textId="77777777" w:rsidR="00C46CE7" w:rsidRPr="00972C99" w:rsidRDefault="00C46CE7" w:rsidP="00C345FA">
            <w:pPr>
              <w:pStyle w:val="TAC"/>
            </w:pPr>
            <w:r w:rsidRPr="00972C99">
              <w:t>3</w:t>
            </w:r>
          </w:p>
        </w:tc>
        <w:tc>
          <w:tcPr>
            <w:tcW w:w="594" w:type="dxa"/>
            <w:tcBorders>
              <w:bottom w:val="single" w:sz="6" w:space="0" w:color="auto"/>
            </w:tcBorders>
          </w:tcPr>
          <w:p w14:paraId="6A226B01" w14:textId="77777777" w:rsidR="00C46CE7" w:rsidRPr="00972C99" w:rsidRDefault="00C46CE7" w:rsidP="00C345FA">
            <w:pPr>
              <w:pStyle w:val="TAC"/>
            </w:pPr>
            <w:r w:rsidRPr="00972C99">
              <w:t>2</w:t>
            </w:r>
          </w:p>
        </w:tc>
        <w:tc>
          <w:tcPr>
            <w:tcW w:w="594" w:type="dxa"/>
            <w:tcBorders>
              <w:bottom w:val="single" w:sz="6" w:space="0" w:color="auto"/>
            </w:tcBorders>
          </w:tcPr>
          <w:p w14:paraId="456FF78E" w14:textId="77777777" w:rsidR="00C46CE7" w:rsidRPr="00972C99" w:rsidRDefault="00C46CE7" w:rsidP="00C345FA">
            <w:pPr>
              <w:pStyle w:val="TAC"/>
            </w:pPr>
            <w:r w:rsidRPr="00972C99">
              <w:t>1</w:t>
            </w:r>
          </w:p>
        </w:tc>
        <w:tc>
          <w:tcPr>
            <w:tcW w:w="950" w:type="dxa"/>
            <w:tcBorders>
              <w:left w:val="nil"/>
            </w:tcBorders>
          </w:tcPr>
          <w:p w14:paraId="7378D587" w14:textId="77777777" w:rsidR="00C46CE7" w:rsidRPr="00972C99" w:rsidRDefault="00C46CE7" w:rsidP="00C345FA">
            <w:pPr>
              <w:pStyle w:val="TAC"/>
            </w:pPr>
          </w:p>
        </w:tc>
      </w:tr>
      <w:tr w:rsidR="00C46CE7" w:rsidRPr="00972C99" w14:paraId="7D926C63"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F7B09AB" w14:textId="77777777" w:rsidR="00C46CE7" w:rsidRPr="00972C99" w:rsidRDefault="00C46CE7" w:rsidP="00C345FA">
            <w:pPr>
              <w:pStyle w:val="TAC"/>
            </w:pPr>
            <w:r>
              <w:t>Bridge</w:t>
            </w:r>
            <w:r w:rsidRPr="00972C99">
              <w:t xml:space="preserve"> update result IEI</w:t>
            </w:r>
          </w:p>
        </w:tc>
        <w:tc>
          <w:tcPr>
            <w:tcW w:w="950" w:type="dxa"/>
            <w:tcBorders>
              <w:left w:val="single" w:sz="6" w:space="0" w:color="auto"/>
            </w:tcBorders>
          </w:tcPr>
          <w:p w14:paraId="1E2E9EE5" w14:textId="77777777" w:rsidR="00C46CE7" w:rsidRPr="00972C99" w:rsidRDefault="00C46CE7" w:rsidP="00C345FA">
            <w:pPr>
              <w:pStyle w:val="TAL"/>
            </w:pPr>
            <w:r w:rsidRPr="00972C99">
              <w:t>octet 1</w:t>
            </w:r>
          </w:p>
        </w:tc>
      </w:tr>
      <w:tr w:rsidR="00C46CE7" w:rsidRPr="00972C99" w14:paraId="2D6BCE1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55510D1" w14:textId="77777777" w:rsidR="00C46CE7" w:rsidRPr="00972C99" w:rsidRDefault="00C46CE7" w:rsidP="00C345FA">
            <w:pPr>
              <w:pStyle w:val="TAC"/>
            </w:pPr>
          </w:p>
          <w:p w14:paraId="5B730FB2" w14:textId="77777777" w:rsidR="00C46CE7" w:rsidRPr="00972C99" w:rsidRDefault="00C46CE7" w:rsidP="00C345FA">
            <w:pPr>
              <w:pStyle w:val="TAC"/>
            </w:pPr>
            <w:r w:rsidRPr="00972C99">
              <w:t xml:space="preserve">Length of </w:t>
            </w:r>
            <w:r>
              <w:t>Bridge</w:t>
            </w:r>
            <w:r w:rsidRPr="00972C99">
              <w:t xml:space="preserve"> update and update error contents</w:t>
            </w:r>
          </w:p>
        </w:tc>
        <w:tc>
          <w:tcPr>
            <w:tcW w:w="950" w:type="dxa"/>
            <w:tcBorders>
              <w:left w:val="single" w:sz="6" w:space="0" w:color="auto"/>
            </w:tcBorders>
          </w:tcPr>
          <w:p w14:paraId="682DFD8C" w14:textId="77777777" w:rsidR="00C46CE7" w:rsidRPr="00972C99" w:rsidRDefault="00C46CE7" w:rsidP="00C345FA">
            <w:pPr>
              <w:pStyle w:val="TAL"/>
            </w:pPr>
            <w:r w:rsidRPr="00972C99">
              <w:t>octet 2</w:t>
            </w:r>
          </w:p>
          <w:p w14:paraId="4764D48D" w14:textId="77777777" w:rsidR="00C46CE7" w:rsidRPr="00972C99" w:rsidRDefault="00C46CE7" w:rsidP="00C345FA">
            <w:pPr>
              <w:pStyle w:val="TAL"/>
            </w:pPr>
          </w:p>
          <w:p w14:paraId="023B0642" w14:textId="77777777" w:rsidR="00C46CE7" w:rsidRPr="00972C99" w:rsidRDefault="00C46CE7" w:rsidP="00C345FA">
            <w:pPr>
              <w:pStyle w:val="TAL"/>
            </w:pPr>
            <w:r w:rsidRPr="00972C99">
              <w:t>octet 3</w:t>
            </w:r>
          </w:p>
        </w:tc>
      </w:tr>
      <w:tr w:rsidR="00C46CE7" w:rsidRPr="00972C99" w14:paraId="14BDD6F6"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BCD55F2" w14:textId="77777777" w:rsidR="00C46CE7" w:rsidRPr="00972C99" w:rsidRDefault="00C46CE7" w:rsidP="00C345FA">
            <w:pPr>
              <w:pStyle w:val="TAC"/>
            </w:pPr>
          </w:p>
          <w:p w14:paraId="2F66E162" w14:textId="77777777" w:rsidR="00C46CE7" w:rsidRPr="00972C99" w:rsidRDefault="00C46CE7" w:rsidP="00C345FA">
            <w:pPr>
              <w:pStyle w:val="TAC"/>
            </w:pPr>
          </w:p>
          <w:p w14:paraId="18E1367C" w14:textId="77777777" w:rsidR="00C46CE7" w:rsidRPr="00972C99" w:rsidRDefault="00C46CE7" w:rsidP="00C345FA">
            <w:pPr>
              <w:pStyle w:val="TAC"/>
            </w:pPr>
            <w:r>
              <w:t>Bridge</w:t>
            </w:r>
            <w:r w:rsidRPr="00972C99">
              <w:t xml:space="preserve"> update contents</w:t>
            </w:r>
          </w:p>
          <w:p w14:paraId="12F3EA46" w14:textId="77777777" w:rsidR="00C46CE7" w:rsidRPr="00972C99" w:rsidRDefault="00C46CE7" w:rsidP="00C345FA">
            <w:pPr>
              <w:pStyle w:val="TAC"/>
            </w:pPr>
          </w:p>
          <w:p w14:paraId="326F2DE3" w14:textId="77777777" w:rsidR="00C46CE7" w:rsidRPr="00972C99" w:rsidRDefault="00C46CE7" w:rsidP="00C345FA">
            <w:pPr>
              <w:pStyle w:val="TAC"/>
            </w:pPr>
          </w:p>
        </w:tc>
        <w:tc>
          <w:tcPr>
            <w:tcW w:w="950" w:type="dxa"/>
            <w:tcBorders>
              <w:left w:val="single" w:sz="6" w:space="0" w:color="auto"/>
            </w:tcBorders>
          </w:tcPr>
          <w:p w14:paraId="6E40289E" w14:textId="77777777" w:rsidR="00C46CE7" w:rsidRPr="00972C99" w:rsidRDefault="00C46CE7" w:rsidP="00C345FA">
            <w:pPr>
              <w:pStyle w:val="TAL"/>
            </w:pPr>
            <w:r w:rsidRPr="00972C99">
              <w:t>octet 4</w:t>
            </w:r>
          </w:p>
          <w:p w14:paraId="2E63165B" w14:textId="77777777" w:rsidR="00C46CE7" w:rsidRPr="00972C99" w:rsidRDefault="00C46CE7" w:rsidP="00C345FA">
            <w:pPr>
              <w:pStyle w:val="TAL"/>
            </w:pPr>
          </w:p>
          <w:p w14:paraId="2A5D7CB3" w14:textId="77777777" w:rsidR="00C46CE7" w:rsidRPr="00972C99" w:rsidRDefault="00C46CE7" w:rsidP="00C345FA">
            <w:pPr>
              <w:pStyle w:val="TAL"/>
            </w:pPr>
          </w:p>
          <w:p w14:paraId="5F85981F" w14:textId="77777777" w:rsidR="00C46CE7" w:rsidRPr="00972C99" w:rsidRDefault="00C46CE7" w:rsidP="00C345FA">
            <w:pPr>
              <w:pStyle w:val="TAL"/>
            </w:pPr>
          </w:p>
          <w:p w14:paraId="2329C6D6" w14:textId="77777777" w:rsidR="00C46CE7" w:rsidRPr="00972C99" w:rsidRDefault="00C46CE7" w:rsidP="00C345FA">
            <w:pPr>
              <w:pStyle w:val="TAL"/>
            </w:pPr>
            <w:r w:rsidRPr="00972C99">
              <w:t>octet a</w:t>
            </w:r>
          </w:p>
        </w:tc>
      </w:tr>
      <w:tr w:rsidR="00C46CE7" w:rsidRPr="00972C99" w14:paraId="2A9B208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C5F54" w14:textId="77777777" w:rsidR="00C46CE7" w:rsidRPr="00972C99" w:rsidRDefault="00C46CE7" w:rsidP="00C345FA">
            <w:pPr>
              <w:pStyle w:val="TAC"/>
            </w:pPr>
          </w:p>
          <w:p w14:paraId="7411E9B0" w14:textId="77777777" w:rsidR="00C46CE7" w:rsidRPr="00972C99" w:rsidRDefault="00C46CE7" w:rsidP="00C345FA">
            <w:pPr>
              <w:pStyle w:val="TAC"/>
            </w:pPr>
          </w:p>
          <w:p w14:paraId="6E3EEC69" w14:textId="77777777" w:rsidR="00C46CE7" w:rsidRPr="00972C99" w:rsidRDefault="00C46CE7" w:rsidP="00C345FA">
            <w:pPr>
              <w:pStyle w:val="TAC"/>
            </w:pPr>
            <w:r>
              <w:t>Bridge</w:t>
            </w:r>
            <w:r w:rsidRPr="00972C99">
              <w:t xml:space="preserve"> update error contents</w:t>
            </w:r>
          </w:p>
          <w:p w14:paraId="7F007280" w14:textId="77777777" w:rsidR="00C46CE7" w:rsidRPr="00972C99" w:rsidRDefault="00C46CE7" w:rsidP="00C345FA">
            <w:pPr>
              <w:pStyle w:val="TAC"/>
            </w:pPr>
          </w:p>
          <w:p w14:paraId="4F358A2A" w14:textId="77777777" w:rsidR="00C46CE7" w:rsidRPr="00972C99" w:rsidRDefault="00C46CE7" w:rsidP="00C345FA">
            <w:pPr>
              <w:pStyle w:val="TAC"/>
            </w:pPr>
          </w:p>
        </w:tc>
        <w:tc>
          <w:tcPr>
            <w:tcW w:w="950" w:type="dxa"/>
            <w:tcBorders>
              <w:left w:val="single" w:sz="6" w:space="0" w:color="auto"/>
            </w:tcBorders>
          </w:tcPr>
          <w:p w14:paraId="54025C3A" w14:textId="77777777" w:rsidR="00C46CE7" w:rsidRPr="00972C99" w:rsidRDefault="00C46CE7" w:rsidP="00C345FA">
            <w:pPr>
              <w:pStyle w:val="TAL"/>
            </w:pPr>
            <w:r w:rsidRPr="00972C99">
              <w:t>octet a+1</w:t>
            </w:r>
          </w:p>
          <w:p w14:paraId="7998F748" w14:textId="77777777" w:rsidR="00C46CE7" w:rsidRPr="00972C99" w:rsidRDefault="00C46CE7" w:rsidP="00C345FA">
            <w:pPr>
              <w:pStyle w:val="TAL"/>
            </w:pPr>
          </w:p>
          <w:p w14:paraId="7C5379AB" w14:textId="77777777" w:rsidR="00C46CE7" w:rsidRPr="00972C99" w:rsidRDefault="00C46CE7" w:rsidP="00C345FA">
            <w:pPr>
              <w:pStyle w:val="TAL"/>
            </w:pPr>
          </w:p>
          <w:p w14:paraId="296F8058" w14:textId="77777777" w:rsidR="00C46CE7" w:rsidRPr="00972C99" w:rsidRDefault="00C46CE7" w:rsidP="00C345FA">
            <w:pPr>
              <w:pStyle w:val="TAL"/>
            </w:pPr>
          </w:p>
          <w:p w14:paraId="359B871C" w14:textId="77777777" w:rsidR="00C46CE7" w:rsidRPr="00972C99" w:rsidRDefault="00C46CE7" w:rsidP="00C345FA">
            <w:pPr>
              <w:pStyle w:val="TAL"/>
            </w:pPr>
            <w:r w:rsidRPr="00972C99">
              <w:t>octet z</w:t>
            </w:r>
          </w:p>
        </w:tc>
      </w:tr>
    </w:tbl>
    <w:p w14:paraId="1C3BAF57" w14:textId="77777777" w:rsidR="00C46CE7" w:rsidRPr="00972C99" w:rsidRDefault="00C46CE7" w:rsidP="00C46CE7">
      <w:pPr>
        <w:pStyle w:val="TF"/>
      </w:pPr>
      <w:r w:rsidRPr="00972C99">
        <w:t>Figure 9.</w:t>
      </w:r>
      <w:r>
        <w:t>5E</w:t>
      </w:r>
      <w:r w:rsidRPr="00972C99">
        <w:t xml:space="preserve">.1: </w:t>
      </w:r>
      <w:r>
        <w:t>Bridge</w:t>
      </w:r>
      <w:r w:rsidRPr="00972C99">
        <w:t xml:space="preserve"> update result information element</w:t>
      </w:r>
    </w:p>
    <w:p w14:paraId="38C25D5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6EB3CF1" w14:textId="77777777" w:rsidTr="00C345FA">
        <w:trPr>
          <w:cantSplit/>
          <w:jc w:val="center"/>
        </w:trPr>
        <w:tc>
          <w:tcPr>
            <w:tcW w:w="593" w:type="dxa"/>
            <w:tcBorders>
              <w:bottom w:val="single" w:sz="6" w:space="0" w:color="auto"/>
            </w:tcBorders>
          </w:tcPr>
          <w:p w14:paraId="1383D06A" w14:textId="77777777" w:rsidR="00C46CE7" w:rsidRPr="00972C99" w:rsidRDefault="00C46CE7" w:rsidP="00C345FA">
            <w:pPr>
              <w:pStyle w:val="TAC"/>
            </w:pPr>
            <w:r w:rsidRPr="00972C99">
              <w:t>8</w:t>
            </w:r>
          </w:p>
        </w:tc>
        <w:tc>
          <w:tcPr>
            <w:tcW w:w="594" w:type="dxa"/>
            <w:tcBorders>
              <w:bottom w:val="single" w:sz="6" w:space="0" w:color="auto"/>
            </w:tcBorders>
          </w:tcPr>
          <w:p w14:paraId="42DF2502" w14:textId="77777777" w:rsidR="00C46CE7" w:rsidRPr="00972C99" w:rsidRDefault="00C46CE7" w:rsidP="00C345FA">
            <w:pPr>
              <w:pStyle w:val="TAC"/>
            </w:pPr>
            <w:r w:rsidRPr="00972C99">
              <w:t>7</w:t>
            </w:r>
          </w:p>
        </w:tc>
        <w:tc>
          <w:tcPr>
            <w:tcW w:w="594" w:type="dxa"/>
            <w:tcBorders>
              <w:bottom w:val="single" w:sz="6" w:space="0" w:color="auto"/>
            </w:tcBorders>
          </w:tcPr>
          <w:p w14:paraId="059BA7E7" w14:textId="77777777" w:rsidR="00C46CE7" w:rsidRPr="00972C99" w:rsidRDefault="00C46CE7" w:rsidP="00C345FA">
            <w:pPr>
              <w:pStyle w:val="TAC"/>
            </w:pPr>
            <w:r w:rsidRPr="00972C99">
              <w:t>6</w:t>
            </w:r>
          </w:p>
        </w:tc>
        <w:tc>
          <w:tcPr>
            <w:tcW w:w="594" w:type="dxa"/>
            <w:tcBorders>
              <w:bottom w:val="single" w:sz="6" w:space="0" w:color="auto"/>
            </w:tcBorders>
          </w:tcPr>
          <w:p w14:paraId="3F850B28" w14:textId="77777777" w:rsidR="00C46CE7" w:rsidRPr="00972C99" w:rsidRDefault="00C46CE7" w:rsidP="00C345FA">
            <w:pPr>
              <w:pStyle w:val="TAC"/>
            </w:pPr>
            <w:r w:rsidRPr="00972C99">
              <w:t>5</w:t>
            </w:r>
          </w:p>
        </w:tc>
        <w:tc>
          <w:tcPr>
            <w:tcW w:w="593" w:type="dxa"/>
            <w:tcBorders>
              <w:bottom w:val="single" w:sz="6" w:space="0" w:color="auto"/>
            </w:tcBorders>
          </w:tcPr>
          <w:p w14:paraId="6E09C6E2" w14:textId="77777777" w:rsidR="00C46CE7" w:rsidRPr="00972C99" w:rsidRDefault="00C46CE7" w:rsidP="00C345FA">
            <w:pPr>
              <w:pStyle w:val="TAC"/>
            </w:pPr>
            <w:r w:rsidRPr="00972C99">
              <w:t>4</w:t>
            </w:r>
          </w:p>
        </w:tc>
        <w:tc>
          <w:tcPr>
            <w:tcW w:w="594" w:type="dxa"/>
            <w:tcBorders>
              <w:bottom w:val="single" w:sz="6" w:space="0" w:color="auto"/>
            </w:tcBorders>
          </w:tcPr>
          <w:p w14:paraId="081FC5A4" w14:textId="77777777" w:rsidR="00C46CE7" w:rsidRPr="00972C99" w:rsidRDefault="00C46CE7" w:rsidP="00C345FA">
            <w:pPr>
              <w:pStyle w:val="TAC"/>
            </w:pPr>
            <w:r w:rsidRPr="00972C99">
              <w:t>3</w:t>
            </w:r>
          </w:p>
        </w:tc>
        <w:tc>
          <w:tcPr>
            <w:tcW w:w="594" w:type="dxa"/>
            <w:tcBorders>
              <w:bottom w:val="single" w:sz="6" w:space="0" w:color="auto"/>
            </w:tcBorders>
          </w:tcPr>
          <w:p w14:paraId="45EDC9AB" w14:textId="77777777" w:rsidR="00C46CE7" w:rsidRPr="00972C99" w:rsidRDefault="00C46CE7" w:rsidP="00C345FA">
            <w:pPr>
              <w:pStyle w:val="TAC"/>
            </w:pPr>
            <w:r w:rsidRPr="00972C99">
              <w:t>2</w:t>
            </w:r>
          </w:p>
        </w:tc>
        <w:tc>
          <w:tcPr>
            <w:tcW w:w="594" w:type="dxa"/>
            <w:tcBorders>
              <w:bottom w:val="single" w:sz="6" w:space="0" w:color="auto"/>
            </w:tcBorders>
          </w:tcPr>
          <w:p w14:paraId="4E5E7B96" w14:textId="77777777" w:rsidR="00C46CE7" w:rsidRPr="00972C99" w:rsidRDefault="00C46CE7" w:rsidP="00C345FA">
            <w:pPr>
              <w:pStyle w:val="TAC"/>
            </w:pPr>
            <w:r w:rsidRPr="00972C99">
              <w:t>1</w:t>
            </w:r>
          </w:p>
        </w:tc>
        <w:tc>
          <w:tcPr>
            <w:tcW w:w="950" w:type="dxa"/>
            <w:tcBorders>
              <w:left w:val="nil"/>
            </w:tcBorders>
          </w:tcPr>
          <w:p w14:paraId="19B81ADD" w14:textId="77777777" w:rsidR="00C46CE7" w:rsidRPr="00972C99" w:rsidRDefault="00C46CE7" w:rsidP="00C345FA">
            <w:pPr>
              <w:pStyle w:val="TAC"/>
            </w:pPr>
          </w:p>
        </w:tc>
      </w:tr>
      <w:tr w:rsidR="00C46CE7" w:rsidRPr="00972C99" w14:paraId="574E63F5" w14:textId="77777777" w:rsidTr="00C345FA">
        <w:trPr>
          <w:cantSplit/>
          <w:trHeight w:val="213"/>
          <w:jc w:val="center"/>
        </w:trPr>
        <w:tc>
          <w:tcPr>
            <w:tcW w:w="4750" w:type="dxa"/>
            <w:gridSpan w:val="8"/>
            <w:tcBorders>
              <w:top w:val="single" w:sz="6" w:space="0" w:color="auto"/>
              <w:left w:val="single" w:sz="6" w:space="0" w:color="auto"/>
              <w:right w:val="single" w:sz="6" w:space="0" w:color="auto"/>
            </w:tcBorders>
          </w:tcPr>
          <w:p w14:paraId="498DCD48" w14:textId="77777777" w:rsidR="00C46CE7" w:rsidRPr="00972C99" w:rsidRDefault="00C46CE7" w:rsidP="00C345FA">
            <w:pPr>
              <w:pStyle w:val="TAC"/>
            </w:pPr>
            <w:r w:rsidRPr="00972C99">
              <w:t xml:space="preserve">Number of </w:t>
            </w:r>
            <w:r>
              <w:t>Bridge</w:t>
            </w:r>
            <w:r w:rsidRPr="00972C99">
              <w:t xml:space="preserve"> parameters successfully updated</w:t>
            </w:r>
          </w:p>
        </w:tc>
        <w:tc>
          <w:tcPr>
            <w:tcW w:w="950" w:type="dxa"/>
            <w:tcBorders>
              <w:left w:val="single" w:sz="6" w:space="0" w:color="auto"/>
            </w:tcBorders>
          </w:tcPr>
          <w:p w14:paraId="600913ED" w14:textId="77777777" w:rsidR="00C46CE7" w:rsidRPr="00972C99" w:rsidRDefault="00C46CE7" w:rsidP="00C345FA">
            <w:pPr>
              <w:pStyle w:val="TAL"/>
            </w:pPr>
            <w:r w:rsidRPr="00972C99">
              <w:t>octet 4</w:t>
            </w:r>
          </w:p>
        </w:tc>
      </w:tr>
      <w:tr w:rsidR="00C46CE7" w:rsidRPr="00972C99" w14:paraId="7C9C62A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5D8751" w14:textId="77777777" w:rsidR="00C46CE7" w:rsidRPr="00972C99" w:rsidRDefault="00C46CE7" w:rsidP="00C345FA">
            <w:pPr>
              <w:pStyle w:val="TAC"/>
            </w:pPr>
          </w:p>
          <w:p w14:paraId="201D1C0C" w14:textId="77777777" w:rsidR="00C46CE7" w:rsidRPr="00972C99" w:rsidRDefault="00C46CE7" w:rsidP="00C345FA">
            <w:pPr>
              <w:pStyle w:val="TAC"/>
            </w:pPr>
            <w:r>
              <w:t>Bridge</w:t>
            </w:r>
            <w:r w:rsidRPr="00972C99">
              <w:t xml:space="preserve"> parameter update 1</w:t>
            </w:r>
          </w:p>
          <w:p w14:paraId="17C9C850" w14:textId="77777777" w:rsidR="00C46CE7" w:rsidRPr="00972C99" w:rsidRDefault="00C46CE7" w:rsidP="00C345FA">
            <w:pPr>
              <w:pStyle w:val="TAC"/>
            </w:pPr>
          </w:p>
        </w:tc>
        <w:tc>
          <w:tcPr>
            <w:tcW w:w="950" w:type="dxa"/>
            <w:tcBorders>
              <w:left w:val="single" w:sz="6" w:space="0" w:color="auto"/>
            </w:tcBorders>
          </w:tcPr>
          <w:p w14:paraId="33165145" w14:textId="77777777" w:rsidR="00C46CE7" w:rsidRPr="00972C99" w:rsidRDefault="00C46CE7" w:rsidP="00C345FA">
            <w:pPr>
              <w:pStyle w:val="TAL"/>
            </w:pPr>
            <w:r w:rsidRPr="00972C99">
              <w:t>octet 5*</w:t>
            </w:r>
          </w:p>
          <w:p w14:paraId="7A38A459" w14:textId="77777777" w:rsidR="00C46CE7" w:rsidRPr="00972C99" w:rsidRDefault="00C46CE7" w:rsidP="00C345FA">
            <w:pPr>
              <w:pStyle w:val="TAL"/>
            </w:pPr>
          </w:p>
          <w:p w14:paraId="6A05D3D4" w14:textId="77777777" w:rsidR="00C46CE7" w:rsidRPr="00972C99" w:rsidRDefault="00C46CE7" w:rsidP="00C345FA">
            <w:pPr>
              <w:pStyle w:val="TAL"/>
            </w:pPr>
            <w:r w:rsidRPr="00972C99">
              <w:t>octet b*</w:t>
            </w:r>
          </w:p>
        </w:tc>
      </w:tr>
      <w:tr w:rsidR="00C46CE7" w:rsidRPr="00972C99" w14:paraId="4B00B4A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6808292" w14:textId="77777777" w:rsidR="00C46CE7" w:rsidRPr="00972C99" w:rsidRDefault="00C46CE7" w:rsidP="00C345FA">
            <w:pPr>
              <w:pStyle w:val="TAC"/>
            </w:pPr>
          </w:p>
          <w:p w14:paraId="5B1DEAFC" w14:textId="77777777" w:rsidR="00C46CE7" w:rsidRPr="00972C99" w:rsidRDefault="00C46CE7" w:rsidP="00C345FA">
            <w:pPr>
              <w:pStyle w:val="TAC"/>
            </w:pPr>
            <w:r>
              <w:t>Bridge</w:t>
            </w:r>
            <w:r w:rsidRPr="00972C99">
              <w:t xml:space="preserve"> parameter update 2</w:t>
            </w:r>
          </w:p>
        </w:tc>
        <w:tc>
          <w:tcPr>
            <w:tcW w:w="950" w:type="dxa"/>
            <w:tcBorders>
              <w:left w:val="single" w:sz="6" w:space="0" w:color="auto"/>
            </w:tcBorders>
          </w:tcPr>
          <w:p w14:paraId="25CCBE7C" w14:textId="77777777" w:rsidR="00C46CE7" w:rsidRPr="00972C99" w:rsidRDefault="00C46CE7" w:rsidP="00C345FA">
            <w:pPr>
              <w:pStyle w:val="TAL"/>
            </w:pPr>
            <w:r w:rsidRPr="00972C99">
              <w:t>octet b+1*</w:t>
            </w:r>
          </w:p>
          <w:p w14:paraId="3AB454F8" w14:textId="77777777" w:rsidR="00C46CE7" w:rsidRPr="00972C99" w:rsidRDefault="00C46CE7" w:rsidP="00C345FA">
            <w:pPr>
              <w:pStyle w:val="TAL"/>
            </w:pPr>
          </w:p>
          <w:p w14:paraId="332C713B" w14:textId="77777777" w:rsidR="00C46CE7" w:rsidRPr="00972C99" w:rsidRDefault="00C46CE7" w:rsidP="00C345FA">
            <w:pPr>
              <w:pStyle w:val="TAL"/>
            </w:pPr>
            <w:r w:rsidRPr="00972C99">
              <w:t>octet c*</w:t>
            </w:r>
          </w:p>
        </w:tc>
      </w:tr>
      <w:tr w:rsidR="00C46CE7" w:rsidRPr="00972C99" w14:paraId="4B6818A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2065A7" w14:textId="77777777" w:rsidR="00C46CE7" w:rsidRPr="00972C99" w:rsidRDefault="00C46CE7" w:rsidP="00C345FA">
            <w:pPr>
              <w:pStyle w:val="TAC"/>
            </w:pPr>
          </w:p>
          <w:p w14:paraId="76E8ADD4" w14:textId="77777777" w:rsidR="00C46CE7" w:rsidRPr="00972C99" w:rsidRDefault="00C46CE7" w:rsidP="00C345FA">
            <w:pPr>
              <w:pStyle w:val="TAC"/>
            </w:pPr>
          </w:p>
          <w:p w14:paraId="57618916" w14:textId="77777777" w:rsidR="00C46CE7" w:rsidRPr="00972C99" w:rsidRDefault="00C46CE7" w:rsidP="00C345FA">
            <w:pPr>
              <w:pStyle w:val="TAC"/>
            </w:pPr>
            <w:r w:rsidRPr="00972C99">
              <w:t>…</w:t>
            </w:r>
          </w:p>
          <w:p w14:paraId="53D5008F" w14:textId="77777777" w:rsidR="00C46CE7" w:rsidRPr="00972C99" w:rsidRDefault="00C46CE7" w:rsidP="00C345FA">
            <w:pPr>
              <w:pStyle w:val="TAC"/>
            </w:pPr>
          </w:p>
          <w:p w14:paraId="2D83598C" w14:textId="77777777" w:rsidR="00C46CE7" w:rsidRPr="00972C99" w:rsidRDefault="00C46CE7" w:rsidP="00C345FA">
            <w:pPr>
              <w:pStyle w:val="TAC"/>
            </w:pPr>
          </w:p>
          <w:p w14:paraId="230F2368" w14:textId="77777777" w:rsidR="00C46CE7" w:rsidRPr="00972C99" w:rsidRDefault="00C46CE7" w:rsidP="00C345FA">
            <w:pPr>
              <w:pStyle w:val="TAC"/>
            </w:pPr>
          </w:p>
        </w:tc>
        <w:tc>
          <w:tcPr>
            <w:tcW w:w="950" w:type="dxa"/>
            <w:tcBorders>
              <w:left w:val="single" w:sz="6" w:space="0" w:color="auto"/>
            </w:tcBorders>
          </w:tcPr>
          <w:p w14:paraId="16CE1491" w14:textId="77777777" w:rsidR="00C46CE7" w:rsidRPr="00972C99" w:rsidRDefault="00C46CE7" w:rsidP="00C345FA">
            <w:pPr>
              <w:pStyle w:val="TAL"/>
            </w:pPr>
            <w:r w:rsidRPr="00972C99">
              <w:t>octet c+1*</w:t>
            </w:r>
          </w:p>
          <w:p w14:paraId="7AF7B299" w14:textId="77777777" w:rsidR="00C46CE7" w:rsidRPr="00972C99" w:rsidRDefault="00C46CE7" w:rsidP="00C345FA">
            <w:pPr>
              <w:pStyle w:val="TAL"/>
            </w:pPr>
          </w:p>
          <w:p w14:paraId="0B8B9311" w14:textId="77777777" w:rsidR="00C46CE7" w:rsidRPr="00972C99" w:rsidRDefault="00C46CE7" w:rsidP="00C345FA">
            <w:pPr>
              <w:pStyle w:val="TAL"/>
            </w:pPr>
            <w:r w:rsidRPr="00972C99">
              <w:t>…</w:t>
            </w:r>
          </w:p>
          <w:p w14:paraId="0495B3D8" w14:textId="77777777" w:rsidR="00C46CE7" w:rsidRPr="00972C99" w:rsidRDefault="00C46CE7" w:rsidP="00C345FA">
            <w:pPr>
              <w:pStyle w:val="TAL"/>
            </w:pPr>
          </w:p>
          <w:p w14:paraId="7E210F93" w14:textId="77777777" w:rsidR="00C46CE7" w:rsidRPr="00972C99" w:rsidRDefault="00C46CE7" w:rsidP="00C345FA">
            <w:pPr>
              <w:pStyle w:val="TAL"/>
            </w:pPr>
          </w:p>
          <w:p w14:paraId="555F7DC0" w14:textId="77777777" w:rsidR="00C46CE7" w:rsidRPr="00972C99" w:rsidRDefault="00C46CE7" w:rsidP="00C345FA">
            <w:pPr>
              <w:pStyle w:val="TAL"/>
            </w:pPr>
            <w:r w:rsidRPr="00972C99">
              <w:t>octet d*</w:t>
            </w:r>
          </w:p>
        </w:tc>
      </w:tr>
      <w:tr w:rsidR="00C46CE7" w:rsidRPr="00972C99" w14:paraId="410E8EA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857ED9" w14:textId="77777777" w:rsidR="00C46CE7" w:rsidRPr="00972C99" w:rsidRDefault="00C46CE7" w:rsidP="00C345FA">
            <w:pPr>
              <w:pStyle w:val="TAC"/>
            </w:pPr>
          </w:p>
          <w:p w14:paraId="63604B08" w14:textId="77777777" w:rsidR="00C46CE7" w:rsidRPr="00972C99" w:rsidRDefault="00C46CE7" w:rsidP="00C345FA">
            <w:pPr>
              <w:pStyle w:val="TAC"/>
            </w:pPr>
            <w:r>
              <w:t>Bridge</w:t>
            </w:r>
            <w:r w:rsidRPr="00972C99">
              <w:t xml:space="preserve"> parameter update N</w:t>
            </w:r>
          </w:p>
        </w:tc>
        <w:tc>
          <w:tcPr>
            <w:tcW w:w="950" w:type="dxa"/>
            <w:tcBorders>
              <w:left w:val="single" w:sz="6" w:space="0" w:color="auto"/>
            </w:tcBorders>
          </w:tcPr>
          <w:p w14:paraId="002B6A05" w14:textId="77777777" w:rsidR="00C46CE7" w:rsidRPr="00972C99" w:rsidRDefault="00C46CE7" w:rsidP="00C345FA">
            <w:pPr>
              <w:pStyle w:val="TAL"/>
            </w:pPr>
            <w:r w:rsidRPr="00972C99">
              <w:t>octet d+1*</w:t>
            </w:r>
          </w:p>
          <w:p w14:paraId="1C8EFBD0" w14:textId="77777777" w:rsidR="00C46CE7" w:rsidRPr="00972C99" w:rsidRDefault="00C46CE7" w:rsidP="00C345FA">
            <w:pPr>
              <w:pStyle w:val="TAL"/>
            </w:pPr>
          </w:p>
          <w:p w14:paraId="345F24AB" w14:textId="77777777" w:rsidR="00C46CE7" w:rsidRPr="00972C99" w:rsidRDefault="00C46CE7" w:rsidP="00C345FA">
            <w:pPr>
              <w:pStyle w:val="TAL"/>
            </w:pPr>
            <w:r w:rsidRPr="00972C99">
              <w:t>octet a*</w:t>
            </w:r>
          </w:p>
        </w:tc>
      </w:tr>
    </w:tbl>
    <w:p w14:paraId="6682C6E0" w14:textId="77777777" w:rsidR="00C46CE7" w:rsidRPr="00972C99" w:rsidRDefault="00C46CE7" w:rsidP="00C46CE7">
      <w:pPr>
        <w:pStyle w:val="TF"/>
      </w:pPr>
      <w:r w:rsidRPr="00972C99">
        <w:t>Figure 9.</w:t>
      </w:r>
      <w:r>
        <w:t>5E</w:t>
      </w:r>
      <w:r w:rsidRPr="00972C99">
        <w:t xml:space="preserve">.2: </w:t>
      </w:r>
      <w:r>
        <w:t>Bridge</w:t>
      </w:r>
      <w:r w:rsidRPr="00972C99">
        <w:t xml:space="preserve"> update contents</w:t>
      </w:r>
    </w:p>
    <w:p w14:paraId="42145A0A"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728C1D5" w14:textId="77777777" w:rsidTr="00C345FA">
        <w:trPr>
          <w:cantSplit/>
          <w:jc w:val="center"/>
        </w:trPr>
        <w:tc>
          <w:tcPr>
            <w:tcW w:w="593" w:type="dxa"/>
            <w:tcBorders>
              <w:bottom w:val="single" w:sz="6" w:space="0" w:color="auto"/>
            </w:tcBorders>
          </w:tcPr>
          <w:p w14:paraId="21CF033B" w14:textId="77777777" w:rsidR="00C46CE7" w:rsidRPr="00972C99" w:rsidRDefault="00C46CE7" w:rsidP="00C345FA">
            <w:pPr>
              <w:pStyle w:val="TAC"/>
            </w:pPr>
            <w:r w:rsidRPr="00972C99">
              <w:t>8</w:t>
            </w:r>
          </w:p>
        </w:tc>
        <w:tc>
          <w:tcPr>
            <w:tcW w:w="594" w:type="dxa"/>
            <w:tcBorders>
              <w:bottom w:val="single" w:sz="6" w:space="0" w:color="auto"/>
            </w:tcBorders>
          </w:tcPr>
          <w:p w14:paraId="1DBBC0DB" w14:textId="77777777" w:rsidR="00C46CE7" w:rsidRPr="00972C99" w:rsidRDefault="00C46CE7" w:rsidP="00C345FA">
            <w:pPr>
              <w:pStyle w:val="TAC"/>
            </w:pPr>
            <w:r w:rsidRPr="00972C99">
              <w:t>7</w:t>
            </w:r>
          </w:p>
        </w:tc>
        <w:tc>
          <w:tcPr>
            <w:tcW w:w="594" w:type="dxa"/>
            <w:tcBorders>
              <w:bottom w:val="single" w:sz="6" w:space="0" w:color="auto"/>
            </w:tcBorders>
          </w:tcPr>
          <w:p w14:paraId="46E263E8" w14:textId="77777777" w:rsidR="00C46CE7" w:rsidRPr="00972C99" w:rsidRDefault="00C46CE7" w:rsidP="00C345FA">
            <w:pPr>
              <w:pStyle w:val="TAC"/>
            </w:pPr>
            <w:r w:rsidRPr="00972C99">
              <w:t>6</w:t>
            </w:r>
          </w:p>
        </w:tc>
        <w:tc>
          <w:tcPr>
            <w:tcW w:w="594" w:type="dxa"/>
            <w:tcBorders>
              <w:bottom w:val="single" w:sz="6" w:space="0" w:color="auto"/>
            </w:tcBorders>
          </w:tcPr>
          <w:p w14:paraId="761F86A8" w14:textId="77777777" w:rsidR="00C46CE7" w:rsidRPr="00972C99" w:rsidRDefault="00C46CE7" w:rsidP="00C345FA">
            <w:pPr>
              <w:pStyle w:val="TAC"/>
            </w:pPr>
            <w:r w:rsidRPr="00972C99">
              <w:t>5</w:t>
            </w:r>
          </w:p>
        </w:tc>
        <w:tc>
          <w:tcPr>
            <w:tcW w:w="593" w:type="dxa"/>
            <w:tcBorders>
              <w:bottom w:val="single" w:sz="6" w:space="0" w:color="auto"/>
            </w:tcBorders>
          </w:tcPr>
          <w:p w14:paraId="327DD0E5" w14:textId="77777777" w:rsidR="00C46CE7" w:rsidRPr="00972C99" w:rsidRDefault="00C46CE7" w:rsidP="00C345FA">
            <w:pPr>
              <w:pStyle w:val="TAC"/>
            </w:pPr>
            <w:r w:rsidRPr="00972C99">
              <w:t>4</w:t>
            </w:r>
          </w:p>
        </w:tc>
        <w:tc>
          <w:tcPr>
            <w:tcW w:w="594" w:type="dxa"/>
            <w:tcBorders>
              <w:bottom w:val="single" w:sz="6" w:space="0" w:color="auto"/>
            </w:tcBorders>
          </w:tcPr>
          <w:p w14:paraId="1FC3B065" w14:textId="77777777" w:rsidR="00C46CE7" w:rsidRPr="00972C99" w:rsidRDefault="00C46CE7" w:rsidP="00C345FA">
            <w:pPr>
              <w:pStyle w:val="TAC"/>
            </w:pPr>
            <w:r w:rsidRPr="00972C99">
              <w:t>3</w:t>
            </w:r>
          </w:p>
        </w:tc>
        <w:tc>
          <w:tcPr>
            <w:tcW w:w="594" w:type="dxa"/>
            <w:tcBorders>
              <w:bottom w:val="single" w:sz="6" w:space="0" w:color="auto"/>
            </w:tcBorders>
          </w:tcPr>
          <w:p w14:paraId="3152C5F2" w14:textId="77777777" w:rsidR="00C46CE7" w:rsidRPr="00972C99" w:rsidRDefault="00C46CE7" w:rsidP="00C345FA">
            <w:pPr>
              <w:pStyle w:val="TAC"/>
            </w:pPr>
            <w:r w:rsidRPr="00972C99">
              <w:t>2</w:t>
            </w:r>
          </w:p>
        </w:tc>
        <w:tc>
          <w:tcPr>
            <w:tcW w:w="594" w:type="dxa"/>
            <w:tcBorders>
              <w:bottom w:val="single" w:sz="6" w:space="0" w:color="auto"/>
            </w:tcBorders>
          </w:tcPr>
          <w:p w14:paraId="4F8091AE" w14:textId="77777777" w:rsidR="00C46CE7" w:rsidRPr="00972C99" w:rsidRDefault="00C46CE7" w:rsidP="00C345FA">
            <w:pPr>
              <w:pStyle w:val="TAC"/>
            </w:pPr>
            <w:r w:rsidRPr="00972C99">
              <w:t>1</w:t>
            </w:r>
          </w:p>
        </w:tc>
        <w:tc>
          <w:tcPr>
            <w:tcW w:w="950" w:type="dxa"/>
            <w:tcBorders>
              <w:left w:val="nil"/>
            </w:tcBorders>
          </w:tcPr>
          <w:p w14:paraId="1261A5F7" w14:textId="77777777" w:rsidR="00C46CE7" w:rsidRPr="00972C99" w:rsidRDefault="00C46CE7" w:rsidP="00C345FA">
            <w:pPr>
              <w:pStyle w:val="TAC"/>
            </w:pPr>
          </w:p>
        </w:tc>
      </w:tr>
      <w:tr w:rsidR="00C46CE7" w:rsidRPr="00972C99" w14:paraId="54E16F9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A0DEB3" w14:textId="77777777" w:rsidR="00C46CE7" w:rsidRPr="00972C99" w:rsidRDefault="00C46CE7" w:rsidP="00C345FA">
            <w:pPr>
              <w:pStyle w:val="TAC"/>
            </w:pPr>
          </w:p>
          <w:p w14:paraId="138C3619" w14:textId="77777777" w:rsidR="00C46CE7" w:rsidRPr="00972C99" w:rsidRDefault="00C46CE7" w:rsidP="00C345FA">
            <w:pPr>
              <w:pStyle w:val="TAC"/>
            </w:pPr>
            <w:r>
              <w:t>Bridge</w:t>
            </w:r>
            <w:r w:rsidRPr="00972C99">
              <w:t xml:space="preserve"> parameter name</w:t>
            </w:r>
          </w:p>
          <w:p w14:paraId="050411FD" w14:textId="77777777" w:rsidR="00C46CE7" w:rsidRPr="00972C99" w:rsidRDefault="00C46CE7" w:rsidP="00C345FA">
            <w:pPr>
              <w:pStyle w:val="TAC"/>
            </w:pPr>
          </w:p>
        </w:tc>
        <w:tc>
          <w:tcPr>
            <w:tcW w:w="950" w:type="dxa"/>
            <w:tcBorders>
              <w:left w:val="single" w:sz="6" w:space="0" w:color="auto"/>
            </w:tcBorders>
          </w:tcPr>
          <w:p w14:paraId="0832B8AB" w14:textId="77777777" w:rsidR="00C46CE7" w:rsidRPr="00972C99" w:rsidRDefault="00C46CE7" w:rsidP="00C345FA">
            <w:pPr>
              <w:pStyle w:val="TAL"/>
            </w:pPr>
            <w:r w:rsidRPr="00972C99">
              <w:t>octet e</w:t>
            </w:r>
          </w:p>
          <w:p w14:paraId="1CE3383A" w14:textId="77777777" w:rsidR="00C46CE7" w:rsidRPr="00972C99" w:rsidRDefault="00C46CE7" w:rsidP="00C345FA">
            <w:pPr>
              <w:pStyle w:val="TAL"/>
            </w:pPr>
          </w:p>
          <w:p w14:paraId="53F0B876" w14:textId="77777777" w:rsidR="00C46CE7" w:rsidRPr="00972C99" w:rsidRDefault="00C46CE7" w:rsidP="00C345FA">
            <w:pPr>
              <w:pStyle w:val="TAL"/>
            </w:pPr>
            <w:r w:rsidRPr="00972C99">
              <w:t>octet e+1</w:t>
            </w:r>
          </w:p>
        </w:tc>
      </w:tr>
      <w:tr w:rsidR="00C46CE7" w:rsidRPr="00972C99" w14:paraId="5AD9827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8267B7" w14:textId="77777777" w:rsidR="00C46CE7" w:rsidRPr="00972C99" w:rsidRDefault="00C46CE7" w:rsidP="00C345FA">
            <w:pPr>
              <w:pStyle w:val="TAC"/>
            </w:pPr>
            <w:r w:rsidRPr="00972C99">
              <w:t xml:space="preserve">Length of </w:t>
            </w:r>
            <w:r>
              <w:t>Bridge</w:t>
            </w:r>
            <w:r w:rsidRPr="00972C99">
              <w:t xml:space="preserve"> parameter value</w:t>
            </w:r>
          </w:p>
        </w:tc>
        <w:tc>
          <w:tcPr>
            <w:tcW w:w="950" w:type="dxa"/>
            <w:tcBorders>
              <w:left w:val="single" w:sz="6" w:space="0" w:color="auto"/>
            </w:tcBorders>
          </w:tcPr>
          <w:p w14:paraId="10D1C75A" w14:textId="77777777" w:rsidR="00C46CE7" w:rsidRPr="00972C99" w:rsidRDefault="00C46CE7" w:rsidP="00C345FA">
            <w:pPr>
              <w:pStyle w:val="TAL"/>
            </w:pPr>
            <w:r w:rsidRPr="00972C99">
              <w:t>octet e+2</w:t>
            </w:r>
          </w:p>
        </w:tc>
      </w:tr>
      <w:tr w:rsidR="00C46CE7" w:rsidRPr="00972C99" w14:paraId="7DBD416D"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DEC1C" w14:textId="77777777" w:rsidR="00C46CE7" w:rsidRPr="00972C99" w:rsidRDefault="00C46CE7" w:rsidP="00C345FA">
            <w:pPr>
              <w:pStyle w:val="TAC"/>
            </w:pPr>
          </w:p>
          <w:p w14:paraId="4507DDD1" w14:textId="77777777" w:rsidR="00C46CE7" w:rsidRPr="00972C99" w:rsidRDefault="00C46CE7" w:rsidP="00C345FA">
            <w:pPr>
              <w:pStyle w:val="TAC"/>
            </w:pPr>
            <w:r>
              <w:t>Bridge</w:t>
            </w:r>
            <w:r w:rsidRPr="00972C99">
              <w:t xml:space="preserve"> parameter value</w:t>
            </w:r>
          </w:p>
          <w:p w14:paraId="59D56720" w14:textId="77777777" w:rsidR="00C46CE7" w:rsidRPr="00972C99" w:rsidRDefault="00C46CE7" w:rsidP="00C345FA">
            <w:pPr>
              <w:pStyle w:val="TAC"/>
            </w:pPr>
          </w:p>
        </w:tc>
        <w:tc>
          <w:tcPr>
            <w:tcW w:w="950" w:type="dxa"/>
            <w:tcBorders>
              <w:left w:val="single" w:sz="6" w:space="0" w:color="auto"/>
            </w:tcBorders>
          </w:tcPr>
          <w:p w14:paraId="6AE22C69" w14:textId="77777777" w:rsidR="00C46CE7" w:rsidRPr="00972C99" w:rsidRDefault="00C46CE7" w:rsidP="00C345FA">
            <w:pPr>
              <w:pStyle w:val="TAL"/>
            </w:pPr>
            <w:r w:rsidRPr="00972C99">
              <w:t>octet e+3</w:t>
            </w:r>
          </w:p>
          <w:p w14:paraId="01CEA6AB" w14:textId="77777777" w:rsidR="00C46CE7" w:rsidRPr="00972C99" w:rsidRDefault="00C46CE7" w:rsidP="00C345FA">
            <w:pPr>
              <w:pStyle w:val="TAL"/>
            </w:pPr>
          </w:p>
          <w:p w14:paraId="6FDC9E99" w14:textId="77777777" w:rsidR="00C46CE7" w:rsidRPr="00972C99" w:rsidRDefault="00C46CE7" w:rsidP="00C345FA">
            <w:pPr>
              <w:pStyle w:val="TAL"/>
            </w:pPr>
            <w:r w:rsidRPr="00972C99">
              <w:t>octet f</w:t>
            </w:r>
          </w:p>
        </w:tc>
      </w:tr>
    </w:tbl>
    <w:p w14:paraId="6083EE74" w14:textId="77777777" w:rsidR="00C46CE7" w:rsidRPr="00972C99" w:rsidRDefault="00C46CE7" w:rsidP="00C46CE7">
      <w:pPr>
        <w:pStyle w:val="TF"/>
      </w:pPr>
      <w:r w:rsidRPr="00972C99">
        <w:t>Figure 9.</w:t>
      </w:r>
      <w:r>
        <w:t>5E</w:t>
      </w:r>
      <w:r w:rsidRPr="00972C99">
        <w:t xml:space="preserve">.3: </w:t>
      </w:r>
      <w:r>
        <w:t>Bridge</w:t>
      </w:r>
      <w:r w:rsidRPr="00972C99">
        <w:t xml:space="preserve"> parameter update</w:t>
      </w:r>
    </w:p>
    <w:p w14:paraId="405FBBB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456017D" w14:textId="77777777" w:rsidTr="00C345FA">
        <w:trPr>
          <w:cantSplit/>
          <w:jc w:val="center"/>
        </w:trPr>
        <w:tc>
          <w:tcPr>
            <w:tcW w:w="593" w:type="dxa"/>
            <w:tcBorders>
              <w:bottom w:val="single" w:sz="6" w:space="0" w:color="auto"/>
            </w:tcBorders>
          </w:tcPr>
          <w:p w14:paraId="33B16B0B"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38645FBC" w14:textId="77777777" w:rsidR="00C46CE7" w:rsidRPr="00972C99" w:rsidRDefault="00C46CE7" w:rsidP="00C345FA">
            <w:pPr>
              <w:pStyle w:val="TAC"/>
            </w:pPr>
            <w:r w:rsidRPr="00972C99">
              <w:t>7</w:t>
            </w:r>
          </w:p>
        </w:tc>
        <w:tc>
          <w:tcPr>
            <w:tcW w:w="594" w:type="dxa"/>
            <w:tcBorders>
              <w:bottom w:val="single" w:sz="6" w:space="0" w:color="auto"/>
            </w:tcBorders>
          </w:tcPr>
          <w:p w14:paraId="7DB987DC" w14:textId="77777777" w:rsidR="00C46CE7" w:rsidRPr="00972C99" w:rsidRDefault="00C46CE7" w:rsidP="00C345FA">
            <w:pPr>
              <w:pStyle w:val="TAC"/>
            </w:pPr>
            <w:r w:rsidRPr="00972C99">
              <w:t>6</w:t>
            </w:r>
          </w:p>
        </w:tc>
        <w:tc>
          <w:tcPr>
            <w:tcW w:w="594" w:type="dxa"/>
            <w:tcBorders>
              <w:bottom w:val="single" w:sz="6" w:space="0" w:color="auto"/>
            </w:tcBorders>
          </w:tcPr>
          <w:p w14:paraId="519DF796" w14:textId="77777777" w:rsidR="00C46CE7" w:rsidRPr="00972C99" w:rsidRDefault="00C46CE7" w:rsidP="00C345FA">
            <w:pPr>
              <w:pStyle w:val="TAC"/>
            </w:pPr>
            <w:r w:rsidRPr="00972C99">
              <w:t>5</w:t>
            </w:r>
          </w:p>
        </w:tc>
        <w:tc>
          <w:tcPr>
            <w:tcW w:w="593" w:type="dxa"/>
            <w:tcBorders>
              <w:bottom w:val="single" w:sz="6" w:space="0" w:color="auto"/>
            </w:tcBorders>
          </w:tcPr>
          <w:p w14:paraId="3430084A" w14:textId="77777777" w:rsidR="00C46CE7" w:rsidRPr="00972C99" w:rsidRDefault="00C46CE7" w:rsidP="00C345FA">
            <w:pPr>
              <w:pStyle w:val="TAC"/>
            </w:pPr>
            <w:r w:rsidRPr="00972C99">
              <w:t>4</w:t>
            </w:r>
          </w:p>
        </w:tc>
        <w:tc>
          <w:tcPr>
            <w:tcW w:w="594" w:type="dxa"/>
            <w:tcBorders>
              <w:bottom w:val="single" w:sz="6" w:space="0" w:color="auto"/>
            </w:tcBorders>
          </w:tcPr>
          <w:p w14:paraId="31BACDB5" w14:textId="77777777" w:rsidR="00C46CE7" w:rsidRPr="00972C99" w:rsidRDefault="00C46CE7" w:rsidP="00C345FA">
            <w:pPr>
              <w:pStyle w:val="TAC"/>
            </w:pPr>
            <w:r w:rsidRPr="00972C99">
              <w:t>3</w:t>
            </w:r>
          </w:p>
        </w:tc>
        <w:tc>
          <w:tcPr>
            <w:tcW w:w="594" w:type="dxa"/>
            <w:tcBorders>
              <w:bottom w:val="single" w:sz="6" w:space="0" w:color="auto"/>
            </w:tcBorders>
          </w:tcPr>
          <w:p w14:paraId="667275E3" w14:textId="77777777" w:rsidR="00C46CE7" w:rsidRPr="00972C99" w:rsidRDefault="00C46CE7" w:rsidP="00C345FA">
            <w:pPr>
              <w:pStyle w:val="TAC"/>
            </w:pPr>
            <w:r w:rsidRPr="00972C99">
              <w:t>2</w:t>
            </w:r>
          </w:p>
        </w:tc>
        <w:tc>
          <w:tcPr>
            <w:tcW w:w="594" w:type="dxa"/>
            <w:tcBorders>
              <w:bottom w:val="single" w:sz="6" w:space="0" w:color="auto"/>
            </w:tcBorders>
          </w:tcPr>
          <w:p w14:paraId="50217D33" w14:textId="77777777" w:rsidR="00C46CE7" w:rsidRPr="00972C99" w:rsidRDefault="00C46CE7" w:rsidP="00C345FA">
            <w:pPr>
              <w:pStyle w:val="TAC"/>
            </w:pPr>
            <w:r w:rsidRPr="00972C99">
              <w:t>1</w:t>
            </w:r>
          </w:p>
        </w:tc>
        <w:tc>
          <w:tcPr>
            <w:tcW w:w="950" w:type="dxa"/>
            <w:tcBorders>
              <w:left w:val="nil"/>
            </w:tcBorders>
          </w:tcPr>
          <w:p w14:paraId="2FCCF168" w14:textId="77777777" w:rsidR="00C46CE7" w:rsidRPr="00972C99" w:rsidRDefault="00C46CE7" w:rsidP="00C345FA">
            <w:pPr>
              <w:pStyle w:val="TAC"/>
            </w:pPr>
          </w:p>
        </w:tc>
      </w:tr>
      <w:tr w:rsidR="00C46CE7" w:rsidRPr="00972C99" w14:paraId="7AA4BFE2"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52840907" w14:textId="77777777" w:rsidR="00C46CE7" w:rsidRPr="00972C99" w:rsidRDefault="00C46CE7" w:rsidP="00C345FA">
            <w:pPr>
              <w:pStyle w:val="TAC"/>
            </w:pPr>
            <w:r w:rsidRPr="00972C99">
              <w:t xml:space="preserve">Number of </w:t>
            </w:r>
            <w:r>
              <w:t>Bridge</w:t>
            </w:r>
            <w:r w:rsidRPr="00972C99">
              <w:t xml:space="preserve"> parameters not updated successfully </w:t>
            </w:r>
          </w:p>
        </w:tc>
        <w:tc>
          <w:tcPr>
            <w:tcW w:w="950" w:type="dxa"/>
            <w:tcBorders>
              <w:left w:val="single" w:sz="6" w:space="0" w:color="auto"/>
            </w:tcBorders>
          </w:tcPr>
          <w:p w14:paraId="2E5B2B9C" w14:textId="77777777" w:rsidR="00C46CE7" w:rsidRPr="00972C99" w:rsidRDefault="00C46CE7" w:rsidP="00C345FA">
            <w:pPr>
              <w:pStyle w:val="TAL"/>
            </w:pPr>
            <w:r w:rsidRPr="00972C99">
              <w:t>octet a+1</w:t>
            </w:r>
          </w:p>
        </w:tc>
      </w:tr>
      <w:tr w:rsidR="00C46CE7" w:rsidRPr="00972C99" w14:paraId="3E246E7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62347E" w14:textId="77777777" w:rsidR="00C46CE7" w:rsidRPr="00972C99" w:rsidRDefault="00C46CE7" w:rsidP="00C345FA">
            <w:pPr>
              <w:pStyle w:val="TAC"/>
            </w:pPr>
          </w:p>
          <w:p w14:paraId="5B84951F" w14:textId="77777777" w:rsidR="00C46CE7" w:rsidRPr="00972C99" w:rsidRDefault="00C46CE7" w:rsidP="00C345FA">
            <w:pPr>
              <w:pStyle w:val="TAC"/>
            </w:pPr>
            <w:r>
              <w:t>Bridge</w:t>
            </w:r>
            <w:r w:rsidRPr="00972C99">
              <w:t xml:space="preserve"> parameter error 1</w:t>
            </w:r>
          </w:p>
          <w:p w14:paraId="0859ADD1" w14:textId="77777777" w:rsidR="00C46CE7" w:rsidRPr="00972C99" w:rsidRDefault="00C46CE7" w:rsidP="00C345FA">
            <w:pPr>
              <w:pStyle w:val="TAC"/>
            </w:pPr>
          </w:p>
        </w:tc>
        <w:tc>
          <w:tcPr>
            <w:tcW w:w="950" w:type="dxa"/>
            <w:tcBorders>
              <w:left w:val="single" w:sz="6" w:space="0" w:color="auto"/>
            </w:tcBorders>
          </w:tcPr>
          <w:p w14:paraId="736DDF73" w14:textId="77777777" w:rsidR="00C46CE7" w:rsidRPr="00972C99" w:rsidRDefault="00C46CE7" w:rsidP="00C345FA">
            <w:pPr>
              <w:pStyle w:val="TAL"/>
            </w:pPr>
            <w:r w:rsidRPr="00972C99">
              <w:t>octet a+2*</w:t>
            </w:r>
          </w:p>
          <w:p w14:paraId="59222547" w14:textId="77777777" w:rsidR="00C46CE7" w:rsidRPr="00972C99" w:rsidRDefault="00C46CE7" w:rsidP="00C345FA">
            <w:pPr>
              <w:pStyle w:val="TAL"/>
            </w:pPr>
          </w:p>
          <w:p w14:paraId="0DFD0138" w14:textId="77777777" w:rsidR="00C46CE7" w:rsidRPr="00972C99" w:rsidRDefault="00C46CE7" w:rsidP="00C345FA">
            <w:pPr>
              <w:pStyle w:val="TAL"/>
            </w:pPr>
            <w:r w:rsidRPr="00972C99">
              <w:t>octet a+3*</w:t>
            </w:r>
          </w:p>
        </w:tc>
      </w:tr>
      <w:tr w:rsidR="00C46CE7" w:rsidRPr="00972C99" w14:paraId="078343A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6AE18F5" w14:textId="77777777" w:rsidR="00C46CE7" w:rsidRPr="00972C99" w:rsidRDefault="00C46CE7" w:rsidP="00C345FA">
            <w:pPr>
              <w:pStyle w:val="TAC"/>
            </w:pPr>
          </w:p>
          <w:p w14:paraId="3000270D" w14:textId="77777777" w:rsidR="00C46CE7" w:rsidRPr="00972C99" w:rsidRDefault="00C46CE7" w:rsidP="00C345FA">
            <w:pPr>
              <w:pStyle w:val="TAC"/>
            </w:pPr>
            <w:r>
              <w:t>Bridge</w:t>
            </w:r>
            <w:r w:rsidRPr="00972C99">
              <w:t xml:space="preserve"> parameter error 2</w:t>
            </w:r>
          </w:p>
        </w:tc>
        <w:tc>
          <w:tcPr>
            <w:tcW w:w="950" w:type="dxa"/>
            <w:tcBorders>
              <w:left w:val="single" w:sz="6" w:space="0" w:color="auto"/>
            </w:tcBorders>
          </w:tcPr>
          <w:p w14:paraId="10E6F278" w14:textId="77777777" w:rsidR="00C46CE7" w:rsidRPr="00972C99" w:rsidRDefault="00C46CE7" w:rsidP="00C345FA">
            <w:pPr>
              <w:pStyle w:val="TAL"/>
            </w:pPr>
            <w:r w:rsidRPr="00972C99">
              <w:t>octet a+4*</w:t>
            </w:r>
          </w:p>
          <w:p w14:paraId="06F0A9C8" w14:textId="77777777" w:rsidR="00C46CE7" w:rsidRPr="00972C99" w:rsidRDefault="00C46CE7" w:rsidP="00C345FA">
            <w:pPr>
              <w:pStyle w:val="TAL"/>
            </w:pPr>
          </w:p>
          <w:p w14:paraId="59AE1C5F" w14:textId="77777777" w:rsidR="00C46CE7" w:rsidRPr="00972C99" w:rsidRDefault="00C46CE7" w:rsidP="00C345FA">
            <w:pPr>
              <w:pStyle w:val="TAL"/>
            </w:pPr>
            <w:r w:rsidRPr="00972C99">
              <w:t>octet a+5*</w:t>
            </w:r>
          </w:p>
        </w:tc>
      </w:tr>
      <w:tr w:rsidR="00C46CE7" w:rsidRPr="00972C99" w14:paraId="178F18E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C6262B" w14:textId="77777777" w:rsidR="00C46CE7" w:rsidRPr="00972C99" w:rsidRDefault="00C46CE7" w:rsidP="00C345FA">
            <w:pPr>
              <w:pStyle w:val="TAC"/>
            </w:pPr>
          </w:p>
          <w:p w14:paraId="39B31FAE" w14:textId="77777777" w:rsidR="00C46CE7" w:rsidRPr="00972C99" w:rsidRDefault="00C46CE7" w:rsidP="00C345FA">
            <w:pPr>
              <w:pStyle w:val="TAC"/>
            </w:pPr>
          </w:p>
          <w:p w14:paraId="27D32ACF" w14:textId="77777777" w:rsidR="00C46CE7" w:rsidRPr="00972C99" w:rsidRDefault="00C46CE7" w:rsidP="00C345FA">
            <w:pPr>
              <w:pStyle w:val="TAC"/>
            </w:pPr>
            <w:r w:rsidRPr="00972C99">
              <w:t>…</w:t>
            </w:r>
          </w:p>
          <w:p w14:paraId="6B1DFD72" w14:textId="77777777" w:rsidR="00C46CE7" w:rsidRPr="00972C99" w:rsidRDefault="00C46CE7" w:rsidP="00C345FA">
            <w:pPr>
              <w:pStyle w:val="TAC"/>
            </w:pPr>
          </w:p>
          <w:p w14:paraId="7890EBBB" w14:textId="77777777" w:rsidR="00C46CE7" w:rsidRPr="00972C99" w:rsidRDefault="00C46CE7" w:rsidP="00C345FA">
            <w:pPr>
              <w:pStyle w:val="TAC"/>
            </w:pPr>
          </w:p>
        </w:tc>
        <w:tc>
          <w:tcPr>
            <w:tcW w:w="950" w:type="dxa"/>
            <w:tcBorders>
              <w:left w:val="single" w:sz="6" w:space="0" w:color="auto"/>
            </w:tcBorders>
          </w:tcPr>
          <w:p w14:paraId="6AB065BC" w14:textId="77777777" w:rsidR="00C46CE7" w:rsidRPr="00972C99" w:rsidRDefault="00C46CE7" w:rsidP="00C345FA">
            <w:pPr>
              <w:pStyle w:val="TAL"/>
            </w:pPr>
            <w:r w:rsidRPr="00972C99">
              <w:t>octet a+6*</w:t>
            </w:r>
          </w:p>
          <w:p w14:paraId="0C3BC06E" w14:textId="77777777" w:rsidR="00C46CE7" w:rsidRPr="00972C99" w:rsidRDefault="00C46CE7" w:rsidP="00C345FA">
            <w:pPr>
              <w:pStyle w:val="TAL"/>
            </w:pPr>
          </w:p>
          <w:p w14:paraId="6B51FB59" w14:textId="77777777" w:rsidR="00C46CE7" w:rsidRPr="00972C99" w:rsidRDefault="00C46CE7" w:rsidP="00C345FA">
            <w:pPr>
              <w:pStyle w:val="TAL"/>
            </w:pPr>
            <w:r w:rsidRPr="00972C99">
              <w:t>…</w:t>
            </w:r>
          </w:p>
          <w:p w14:paraId="432478CC" w14:textId="77777777" w:rsidR="00C46CE7" w:rsidRPr="00972C99" w:rsidRDefault="00C46CE7" w:rsidP="00C345FA">
            <w:pPr>
              <w:pStyle w:val="TAL"/>
            </w:pPr>
          </w:p>
          <w:p w14:paraId="693B0080" w14:textId="77777777" w:rsidR="00C46CE7" w:rsidRPr="00972C99" w:rsidRDefault="00C46CE7" w:rsidP="00C345FA">
            <w:pPr>
              <w:pStyle w:val="TAL"/>
            </w:pPr>
            <w:r w:rsidRPr="00972C99">
              <w:t>octet z-2*</w:t>
            </w:r>
          </w:p>
        </w:tc>
      </w:tr>
      <w:tr w:rsidR="00C46CE7" w:rsidRPr="00972C99" w14:paraId="19AE6AF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BB06B2" w14:textId="77777777" w:rsidR="00C46CE7" w:rsidRPr="00972C99" w:rsidRDefault="00C46CE7" w:rsidP="00C345FA">
            <w:pPr>
              <w:pStyle w:val="TAC"/>
            </w:pPr>
          </w:p>
          <w:p w14:paraId="0CFCBE06" w14:textId="77777777" w:rsidR="00C46CE7" w:rsidRPr="00972C99" w:rsidRDefault="00C46CE7" w:rsidP="00C345FA">
            <w:pPr>
              <w:pStyle w:val="TAC"/>
            </w:pPr>
            <w:r>
              <w:t>Bridge</w:t>
            </w:r>
            <w:r w:rsidRPr="00972C99">
              <w:t xml:space="preserve"> parameter error N</w:t>
            </w:r>
          </w:p>
        </w:tc>
        <w:tc>
          <w:tcPr>
            <w:tcW w:w="950" w:type="dxa"/>
            <w:tcBorders>
              <w:left w:val="single" w:sz="6" w:space="0" w:color="auto"/>
            </w:tcBorders>
          </w:tcPr>
          <w:p w14:paraId="57129A1C" w14:textId="77777777" w:rsidR="00C46CE7" w:rsidRPr="00972C99" w:rsidRDefault="00C46CE7" w:rsidP="00C345FA">
            <w:pPr>
              <w:pStyle w:val="TAL"/>
            </w:pPr>
            <w:r w:rsidRPr="00972C99">
              <w:t>octet z-1*</w:t>
            </w:r>
          </w:p>
          <w:p w14:paraId="7FAF0B45" w14:textId="77777777" w:rsidR="00C46CE7" w:rsidRPr="00972C99" w:rsidRDefault="00C46CE7" w:rsidP="00C345FA">
            <w:pPr>
              <w:pStyle w:val="TAL"/>
            </w:pPr>
          </w:p>
          <w:p w14:paraId="795053DE" w14:textId="77777777" w:rsidR="00C46CE7" w:rsidRPr="00972C99" w:rsidRDefault="00C46CE7" w:rsidP="00C345FA">
            <w:pPr>
              <w:pStyle w:val="TAL"/>
            </w:pPr>
            <w:r w:rsidRPr="00972C99">
              <w:t>octet z*</w:t>
            </w:r>
          </w:p>
        </w:tc>
      </w:tr>
    </w:tbl>
    <w:p w14:paraId="5349DD7E" w14:textId="77777777" w:rsidR="00C46CE7" w:rsidRPr="00972C99" w:rsidRDefault="00C46CE7" w:rsidP="00C46CE7">
      <w:pPr>
        <w:pStyle w:val="TF"/>
      </w:pPr>
      <w:r w:rsidRPr="00972C99">
        <w:t>Figure 9.</w:t>
      </w:r>
      <w:r>
        <w:t>5E</w:t>
      </w:r>
      <w:r w:rsidRPr="00972C99">
        <w:t xml:space="preserve">.4: </w:t>
      </w:r>
      <w:r>
        <w:t>Bridge</w:t>
      </w:r>
      <w:r w:rsidRPr="00972C99">
        <w:t xml:space="preserve"> update error contents</w:t>
      </w:r>
    </w:p>
    <w:p w14:paraId="53C3163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95BEAAD" w14:textId="77777777" w:rsidTr="00C345FA">
        <w:trPr>
          <w:cantSplit/>
          <w:jc w:val="center"/>
        </w:trPr>
        <w:tc>
          <w:tcPr>
            <w:tcW w:w="593" w:type="dxa"/>
            <w:tcBorders>
              <w:bottom w:val="single" w:sz="6" w:space="0" w:color="auto"/>
            </w:tcBorders>
          </w:tcPr>
          <w:p w14:paraId="7E384E50" w14:textId="77777777" w:rsidR="00C46CE7" w:rsidRPr="00972C99" w:rsidRDefault="00C46CE7" w:rsidP="00C345FA">
            <w:pPr>
              <w:pStyle w:val="TAC"/>
            </w:pPr>
            <w:r w:rsidRPr="00972C99">
              <w:t>8</w:t>
            </w:r>
          </w:p>
        </w:tc>
        <w:tc>
          <w:tcPr>
            <w:tcW w:w="594" w:type="dxa"/>
            <w:tcBorders>
              <w:bottom w:val="single" w:sz="6" w:space="0" w:color="auto"/>
            </w:tcBorders>
          </w:tcPr>
          <w:p w14:paraId="51214973" w14:textId="77777777" w:rsidR="00C46CE7" w:rsidRPr="00972C99" w:rsidRDefault="00C46CE7" w:rsidP="00C345FA">
            <w:pPr>
              <w:pStyle w:val="TAC"/>
            </w:pPr>
            <w:r w:rsidRPr="00972C99">
              <w:t>7</w:t>
            </w:r>
          </w:p>
        </w:tc>
        <w:tc>
          <w:tcPr>
            <w:tcW w:w="594" w:type="dxa"/>
            <w:tcBorders>
              <w:bottom w:val="single" w:sz="6" w:space="0" w:color="auto"/>
            </w:tcBorders>
          </w:tcPr>
          <w:p w14:paraId="050B9A52" w14:textId="77777777" w:rsidR="00C46CE7" w:rsidRPr="00972C99" w:rsidRDefault="00C46CE7" w:rsidP="00C345FA">
            <w:pPr>
              <w:pStyle w:val="TAC"/>
            </w:pPr>
            <w:r w:rsidRPr="00972C99">
              <w:t>6</w:t>
            </w:r>
          </w:p>
        </w:tc>
        <w:tc>
          <w:tcPr>
            <w:tcW w:w="594" w:type="dxa"/>
            <w:tcBorders>
              <w:bottom w:val="single" w:sz="6" w:space="0" w:color="auto"/>
            </w:tcBorders>
          </w:tcPr>
          <w:p w14:paraId="292BF197" w14:textId="77777777" w:rsidR="00C46CE7" w:rsidRPr="00972C99" w:rsidRDefault="00C46CE7" w:rsidP="00C345FA">
            <w:pPr>
              <w:pStyle w:val="TAC"/>
            </w:pPr>
            <w:r w:rsidRPr="00972C99">
              <w:t>5</w:t>
            </w:r>
          </w:p>
        </w:tc>
        <w:tc>
          <w:tcPr>
            <w:tcW w:w="593" w:type="dxa"/>
            <w:tcBorders>
              <w:bottom w:val="single" w:sz="6" w:space="0" w:color="auto"/>
            </w:tcBorders>
          </w:tcPr>
          <w:p w14:paraId="15DFF15E" w14:textId="77777777" w:rsidR="00C46CE7" w:rsidRPr="00972C99" w:rsidRDefault="00C46CE7" w:rsidP="00C345FA">
            <w:pPr>
              <w:pStyle w:val="TAC"/>
            </w:pPr>
            <w:r w:rsidRPr="00972C99">
              <w:t>4</w:t>
            </w:r>
          </w:p>
        </w:tc>
        <w:tc>
          <w:tcPr>
            <w:tcW w:w="594" w:type="dxa"/>
            <w:tcBorders>
              <w:bottom w:val="single" w:sz="6" w:space="0" w:color="auto"/>
            </w:tcBorders>
          </w:tcPr>
          <w:p w14:paraId="4B3B6FE0" w14:textId="77777777" w:rsidR="00C46CE7" w:rsidRPr="00972C99" w:rsidRDefault="00C46CE7" w:rsidP="00C345FA">
            <w:pPr>
              <w:pStyle w:val="TAC"/>
            </w:pPr>
            <w:r w:rsidRPr="00972C99">
              <w:t>3</w:t>
            </w:r>
          </w:p>
        </w:tc>
        <w:tc>
          <w:tcPr>
            <w:tcW w:w="594" w:type="dxa"/>
            <w:tcBorders>
              <w:bottom w:val="single" w:sz="6" w:space="0" w:color="auto"/>
            </w:tcBorders>
          </w:tcPr>
          <w:p w14:paraId="423FBE37" w14:textId="77777777" w:rsidR="00C46CE7" w:rsidRPr="00972C99" w:rsidRDefault="00C46CE7" w:rsidP="00C345FA">
            <w:pPr>
              <w:pStyle w:val="TAC"/>
            </w:pPr>
            <w:r w:rsidRPr="00972C99">
              <w:t>2</w:t>
            </w:r>
          </w:p>
        </w:tc>
        <w:tc>
          <w:tcPr>
            <w:tcW w:w="594" w:type="dxa"/>
            <w:tcBorders>
              <w:bottom w:val="single" w:sz="6" w:space="0" w:color="auto"/>
            </w:tcBorders>
          </w:tcPr>
          <w:p w14:paraId="227115A8" w14:textId="77777777" w:rsidR="00C46CE7" w:rsidRPr="00972C99" w:rsidRDefault="00C46CE7" w:rsidP="00C345FA">
            <w:pPr>
              <w:pStyle w:val="TAC"/>
            </w:pPr>
            <w:r w:rsidRPr="00972C99">
              <w:t>1</w:t>
            </w:r>
          </w:p>
        </w:tc>
        <w:tc>
          <w:tcPr>
            <w:tcW w:w="950" w:type="dxa"/>
            <w:tcBorders>
              <w:left w:val="nil"/>
            </w:tcBorders>
          </w:tcPr>
          <w:p w14:paraId="6758810E" w14:textId="77777777" w:rsidR="00C46CE7" w:rsidRPr="00972C99" w:rsidRDefault="00C46CE7" w:rsidP="00C345FA">
            <w:pPr>
              <w:pStyle w:val="TAC"/>
            </w:pPr>
          </w:p>
        </w:tc>
      </w:tr>
      <w:tr w:rsidR="00C46CE7" w:rsidRPr="00972C99" w14:paraId="4BFE846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46BA99" w14:textId="77777777" w:rsidR="00C46CE7" w:rsidRPr="00972C99" w:rsidRDefault="00C46CE7" w:rsidP="00C345FA">
            <w:pPr>
              <w:pStyle w:val="TAC"/>
            </w:pPr>
          </w:p>
          <w:p w14:paraId="427171EC" w14:textId="77777777" w:rsidR="00C46CE7" w:rsidRPr="00972C99" w:rsidRDefault="00C46CE7" w:rsidP="00C345FA">
            <w:pPr>
              <w:pStyle w:val="TAC"/>
            </w:pPr>
            <w:r>
              <w:t>Bridge</w:t>
            </w:r>
            <w:r w:rsidRPr="00972C99">
              <w:t xml:space="preserve"> parameter name</w:t>
            </w:r>
          </w:p>
          <w:p w14:paraId="152C4B9F" w14:textId="77777777" w:rsidR="00C46CE7" w:rsidRPr="00972C99" w:rsidRDefault="00C46CE7" w:rsidP="00C345FA">
            <w:pPr>
              <w:pStyle w:val="TAC"/>
            </w:pPr>
          </w:p>
        </w:tc>
        <w:tc>
          <w:tcPr>
            <w:tcW w:w="950" w:type="dxa"/>
            <w:tcBorders>
              <w:left w:val="single" w:sz="6" w:space="0" w:color="auto"/>
            </w:tcBorders>
          </w:tcPr>
          <w:p w14:paraId="5F5DC0EA" w14:textId="77777777" w:rsidR="00C46CE7" w:rsidRPr="00972C99" w:rsidRDefault="00C46CE7" w:rsidP="00C345FA">
            <w:pPr>
              <w:pStyle w:val="TAL"/>
            </w:pPr>
            <w:r w:rsidRPr="00972C99">
              <w:t>octet i</w:t>
            </w:r>
          </w:p>
          <w:p w14:paraId="2ABECD04" w14:textId="77777777" w:rsidR="00C46CE7" w:rsidRPr="00972C99" w:rsidRDefault="00C46CE7" w:rsidP="00C345FA">
            <w:pPr>
              <w:pStyle w:val="TAL"/>
            </w:pPr>
          </w:p>
          <w:p w14:paraId="74CBDD87" w14:textId="77777777" w:rsidR="00C46CE7" w:rsidRPr="00972C99" w:rsidRDefault="00C46CE7" w:rsidP="00C345FA">
            <w:pPr>
              <w:pStyle w:val="TAL"/>
            </w:pPr>
            <w:r w:rsidRPr="00972C99">
              <w:t>octet i+1</w:t>
            </w:r>
          </w:p>
        </w:tc>
      </w:tr>
      <w:tr w:rsidR="00C46CE7" w:rsidRPr="00972C99" w14:paraId="1243132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29F65F" w14:textId="77777777" w:rsidR="00C46CE7" w:rsidRPr="007053CC" w:rsidRDefault="00C46CE7" w:rsidP="00C345FA">
            <w:pPr>
              <w:pStyle w:val="TAC"/>
              <w:rPr>
                <w:lang w:val="fr-FR"/>
              </w:rPr>
            </w:pPr>
            <w:r>
              <w:rPr>
                <w:lang w:val="fr-FR"/>
              </w:rPr>
              <w:t>Bridge</w:t>
            </w:r>
            <w:r w:rsidRPr="007053CC">
              <w:rPr>
                <w:lang w:val="fr-FR"/>
              </w:rPr>
              <w:t xml:space="preserve"> management service cause</w:t>
            </w:r>
          </w:p>
        </w:tc>
        <w:tc>
          <w:tcPr>
            <w:tcW w:w="950" w:type="dxa"/>
            <w:tcBorders>
              <w:left w:val="single" w:sz="6" w:space="0" w:color="auto"/>
            </w:tcBorders>
          </w:tcPr>
          <w:p w14:paraId="2ADD98FE" w14:textId="77777777" w:rsidR="00C46CE7" w:rsidRPr="00972C99" w:rsidRDefault="00C46CE7" w:rsidP="00C345FA">
            <w:pPr>
              <w:pStyle w:val="TAL"/>
            </w:pPr>
            <w:r w:rsidRPr="00972C99">
              <w:t>octet i+2</w:t>
            </w:r>
          </w:p>
        </w:tc>
      </w:tr>
    </w:tbl>
    <w:p w14:paraId="32419E13" w14:textId="77777777" w:rsidR="00C46CE7" w:rsidRPr="00972C99" w:rsidRDefault="00C46CE7" w:rsidP="00C46CE7">
      <w:pPr>
        <w:pStyle w:val="TF"/>
      </w:pPr>
      <w:r w:rsidRPr="00972C99">
        <w:t>Figure 9.</w:t>
      </w:r>
      <w:r>
        <w:t>5E</w:t>
      </w:r>
      <w:r w:rsidRPr="00972C99">
        <w:t xml:space="preserve">.5: </w:t>
      </w:r>
      <w:r>
        <w:t>Bridge</w:t>
      </w:r>
      <w:r w:rsidRPr="00972C99">
        <w:t xml:space="preserve"> parameter error</w:t>
      </w:r>
    </w:p>
    <w:p w14:paraId="1A5A0483" w14:textId="77777777" w:rsidR="00C46CE7" w:rsidRDefault="00C46CE7" w:rsidP="00C46CE7"/>
    <w:p w14:paraId="0A6BE59E" w14:textId="77777777" w:rsidR="00C46CE7" w:rsidRPr="00972C99" w:rsidRDefault="00C46CE7" w:rsidP="00C46CE7">
      <w:pPr>
        <w:pStyle w:val="TH"/>
      </w:pPr>
      <w:r w:rsidRPr="00972C99">
        <w:lastRenderedPageBreak/>
        <w:t>Table 9.</w:t>
      </w:r>
      <w:r>
        <w:t>5E</w:t>
      </w:r>
      <w:r w:rsidRPr="00972C99">
        <w:t xml:space="preserve">.1: </w:t>
      </w:r>
      <w:r>
        <w:t>Bridge</w:t>
      </w:r>
      <w:r w:rsidRPr="00972C99">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0F619091" w14:textId="77777777" w:rsidTr="00C345FA">
        <w:trPr>
          <w:cantSplit/>
          <w:jc w:val="center"/>
        </w:trPr>
        <w:tc>
          <w:tcPr>
            <w:tcW w:w="7102" w:type="dxa"/>
          </w:tcPr>
          <w:p w14:paraId="68549193" w14:textId="77777777" w:rsidR="00C46CE7" w:rsidRPr="00972C99" w:rsidRDefault="00C46CE7" w:rsidP="00C345FA">
            <w:pPr>
              <w:pStyle w:val="TAL"/>
            </w:pPr>
            <w:r w:rsidRPr="00972C99">
              <w:t xml:space="preserve">Value part of the </w:t>
            </w:r>
            <w:r>
              <w:t>Bridge</w:t>
            </w:r>
            <w:r w:rsidRPr="00972C99">
              <w:t xml:space="preserve"> update result information element (octets 4 to z)</w:t>
            </w:r>
          </w:p>
        </w:tc>
      </w:tr>
      <w:tr w:rsidR="00C46CE7" w:rsidRPr="00972C99" w14:paraId="2039D42B" w14:textId="77777777" w:rsidTr="00C345FA">
        <w:trPr>
          <w:cantSplit/>
          <w:jc w:val="center"/>
        </w:trPr>
        <w:tc>
          <w:tcPr>
            <w:tcW w:w="7102" w:type="dxa"/>
          </w:tcPr>
          <w:p w14:paraId="2CF3CE30" w14:textId="77777777" w:rsidR="00C46CE7" w:rsidRPr="00972C99" w:rsidRDefault="00C46CE7" w:rsidP="00C345FA">
            <w:pPr>
              <w:pStyle w:val="TAL"/>
            </w:pPr>
          </w:p>
        </w:tc>
      </w:tr>
      <w:tr w:rsidR="00C46CE7" w:rsidRPr="00972C99" w14:paraId="55A06B07" w14:textId="77777777" w:rsidTr="00C345FA">
        <w:trPr>
          <w:cantSplit/>
          <w:jc w:val="center"/>
        </w:trPr>
        <w:tc>
          <w:tcPr>
            <w:tcW w:w="7102" w:type="dxa"/>
          </w:tcPr>
          <w:p w14:paraId="658D2918" w14:textId="77777777" w:rsidR="00C46CE7" w:rsidRPr="00972C99" w:rsidRDefault="00C46CE7" w:rsidP="00C345FA">
            <w:pPr>
              <w:pStyle w:val="TAL"/>
            </w:pPr>
            <w:r>
              <w:t>Bridge</w:t>
            </w:r>
            <w:r w:rsidRPr="00972C99">
              <w:t xml:space="preserve"> update contents (octets 4 to a)</w:t>
            </w:r>
          </w:p>
          <w:p w14:paraId="736E75C0" w14:textId="77777777" w:rsidR="00C46CE7" w:rsidRPr="00972C99" w:rsidRDefault="00C46CE7" w:rsidP="00C345FA">
            <w:pPr>
              <w:pStyle w:val="TAL"/>
            </w:pPr>
          </w:p>
          <w:p w14:paraId="6FA84680" w14:textId="77777777" w:rsidR="00C46CE7" w:rsidRPr="00972C99" w:rsidRDefault="00C46CE7" w:rsidP="00C345FA">
            <w:pPr>
              <w:pStyle w:val="TAL"/>
            </w:pPr>
            <w:r w:rsidRPr="00972C99">
              <w:t xml:space="preserve">This field consists of zero or several </w:t>
            </w:r>
            <w:r>
              <w:t>Bridge</w:t>
            </w:r>
            <w:r w:rsidRPr="00972C99">
              <w:t xml:space="preserve"> parameter updates.</w:t>
            </w:r>
          </w:p>
          <w:p w14:paraId="25A5912A" w14:textId="77777777" w:rsidR="00C46CE7" w:rsidRPr="00972C99" w:rsidRDefault="00C46CE7" w:rsidP="00C345FA">
            <w:pPr>
              <w:pStyle w:val="TAL"/>
            </w:pPr>
          </w:p>
          <w:p w14:paraId="5BBECB0D" w14:textId="77777777" w:rsidR="00C46CE7" w:rsidRPr="00972C99" w:rsidRDefault="00C46CE7" w:rsidP="00C345FA">
            <w:pPr>
              <w:pStyle w:val="TAL"/>
            </w:pPr>
            <w:r>
              <w:t>Bridge</w:t>
            </w:r>
            <w:r w:rsidRPr="00972C99">
              <w:t xml:space="preserve"> parameter update</w:t>
            </w:r>
          </w:p>
          <w:p w14:paraId="4180A6E9" w14:textId="77777777" w:rsidR="00C46CE7" w:rsidRPr="00972C99" w:rsidRDefault="00C46CE7" w:rsidP="00C345FA">
            <w:pPr>
              <w:pStyle w:val="TAL"/>
            </w:pPr>
          </w:p>
          <w:p w14:paraId="7F9015C7" w14:textId="77777777" w:rsidR="00C46CE7" w:rsidRPr="00972C99" w:rsidRDefault="00C46CE7" w:rsidP="00C345FA">
            <w:pPr>
              <w:pStyle w:val="TAL"/>
            </w:pPr>
            <w:r>
              <w:t>Bridge</w:t>
            </w:r>
            <w:r w:rsidRPr="00972C99">
              <w:t xml:space="preserve"> parameter name (octets e to e+1)</w:t>
            </w:r>
          </w:p>
        </w:tc>
      </w:tr>
      <w:tr w:rsidR="00C46CE7" w:rsidRPr="00972C99" w14:paraId="7FC600AE" w14:textId="77777777" w:rsidTr="00C345FA">
        <w:trPr>
          <w:cantSplit/>
          <w:jc w:val="center"/>
        </w:trPr>
        <w:tc>
          <w:tcPr>
            <w:tcW w:w="7102" w:type="dxa"/>
          </w:tcPr>
          <w:p w14:paraId="0636CF93" w14:textId="77777777" w:rsidR="00C46CE7" w:rsidRPr="00972C99" w:rsidRDefault="00C46CE7" w:rsidP="00C345FA">
            <w:pPr>
              <w:pStyle w:val="TAL"/>
            </w:pPr>
          </w:p>
        </w:tc>
      </w:tr>
      <w:tr w:rsidR="00C46CE7" w:rsidRPr="00972C99" w14:paraId="47C4422A" w14:textId="77777777" w:rsidTr="00C345FA">
        <w:trPr>
          <w:cantSplit/>
          <w:jc w:val="center"/>
        </w:trPr>
        <w:tc>
          <w:tcPr>
            <w:tcW w:w="7102" w:type="dxa"/>
          </w:tcPr>
          <w:p w14:paraId="6A1521F2" w14:textId="77777777" w:rsidR="00C46CE7" w:rsidRPr="00972C99" w:rsidRDefault="00C46CE7" w:rsidP="00C345FA">
            <w:pPr>
              <w:pStyle w:val="TAL"/>
            </w:pPr>
            <w:r w:rsidRPr="00972C99">
              <w:t xml:space="preserve">This field contains the name of the </w:t>
            </w:r>
            <w:r>
              <w:t>Bridge</w:t>
            </w:r>
            <w:r w:rsidRPr="00972C99">
              <w:t xml:space="preserve"> parameter which could be set successfully, encoded over 2 octets as specified in table 9.</w:t>
            </w:r>
            <w:r>
              <w:t>5B</w:t>
            </w:r>
            <w:r w:rsidRPr="00972C99">
              <w:t>.1 for the NW-TT to TSN AF direction.</w:t>
            </w:r>
          </w:p>
        </w:tc>
      </w:tr>
      <w:tr w:rsidR="00C46CE7" w:rsidRPr="00972C99" w14:paraId="51C85406" w14:textId="77777777" w:rsidTr="00C345FA">
        <w:trPr>
          <w:cantSplit/>
          <w:jc w:val="center"/>
        </w:trPr>
        <w:tc>
          <w:tcPr>
            <w:tcW w:w="7102" w:type="dxa"/>
          </w:tcPr>
          <w:p w14:paraId="4F2B2BC2" w14:textId="77777777" w:rsidR="00C46CE7" w:rsidRPr="00972C99" w:rsidRDefault="00C46CE7" w:rsidP="00C345FA">
            <w:pPr>
              <w:pStyle w:val="TAL"/>
            </w:pPr>
          </w:p>
          <w:p w14:paraId="463A9DE6" w14:textId="77777777" w:rsidR="00C46CE7" w:rsidRPr="00972C99" w:rsidRDefault="00C46CE7" w:rsidP="00C345FA">
            <w:pPr>
              <w:pStyle w:val="TAL"/>
            </w:pPr>
            <w:r w:rsidRPr="00972C99">
              <w:t xml:space="preserve">Length of </w:t>
            </w:r>
            <w:r>
              <w:t>Bridge</w:t>
            </w:r>
            <w:r w:rsidRPr="00972C99">
              <w:t xml:space="preserve"> parameter value (octet e+2)</w:t>
            </w:r>
          </w:p>
        </w:tc>
      </w:tr>
      <w:tr w:rsidR="00C46CE7" w:rsidRPr="00972C99" w14:paraId="43D9EE78" w14:textId="77777777" w:rsidTr="00C345FA">
        <w:trPr>
          <w:cantSplit/>
          <w:jc w:val="center"/>
        </w:trPr>
        <w:tc>
          <w:tcPr>
            <w:tcW w:w="7102" w:type="dxa"/>
          </w:tcPr>
          <w:p w14:paraId="0D4C515C" w14:textId="77777777" w:rsidR="00C46CE7" w:rsidRPr="00972C99" w:rsidRDefault="00C46CE7" w:rsidP="00C345FA">
            <w:pPr>
              <w:pStyle w:val="TAL"/>
            </w:pPr>
          </w:p>
        </w:tc>
      </w:tr>
      <w:tr w:rsidR="00C46CE7" w:rsidRPr="00972C99" w14:paraId="44FD3BCA" w14:textId="77777777" w:rsidTr="00C345FA">
        <w:trPr>
          <w:cantSplit/>
          <w:jc w:val="center"/>
        </w:trPr>
        <w:tc>
          <w:tcPr>
            <w:tcW w:w="7102" w:type="dxa"/>
          </w:tcPr>
          <w:p w14:paraId="1A9E4657" w14:textId="77777777" w:rsidR="00C46CE7" w:rsidRPr="00972C99" w:rsidRDefault="00C46CE7" w:rsidP="00C345FA">
            <w:pPr>
              <w:pStyle w:val="TAL"/>
            </w:pPr>
            <w:r w:rsidRPr="00972C99">
              <w:t xml:space="preserve">This field contains the binary encoding of the length of the </w:t>
            </w:r>
            <w:r>
              <w:t>Bridge</w:t>
            </w:r>
            <w:r w:rsidRPr="00972C99">
              <w:t xml:space="preserve"> parameter value</w:t>
            </w:r>
          </w:p>
        </w:tc>
      </w:tr>
      <w:tr w:rsidR="00C46CE7" w:rsidRPr="00972C99" w14:paraId="066B1EFC" w14:textId="77777777" w:rsidTr="00C345FA">
        <w:trPr>
          <w:cantSplit/>
          <w:jc w:val="center"/>
        </w:trPr>
        <w:tc>
          <w:tcPr>
            <w:tcW w:w="7102" w:type="dxa"/>
          </w:tcPr>
          <w:p w14:paraId="41EB9976" w14:textId="77777777" w:rsidR="00C46CE7" w:rsidRPr="00972C99" w:rsidRDefault="00C46CE7" w:rsidP="00C345FA">
            <w:pPr>
              <w:pStyle w:val="TAL"/>
            </w:pPr>
          </w:p>
        </w:tc>
      </w:tr>
      <w:tr w:rsidR="00C46CE7" w:rsidRPr="00972C99" w14:paraId="7A958920" w14:textId="77777777" w:rsidTr="00C345FA">
        <w:trPr>
          <w:cantSplit/>
          <w:jc w:val="center"/>
        </w:trPr>
        <w:tc>
          <w:tcPr>
            <w:tcW w:w="7102" w:type="dxa"/>
          </w:tcPr>
          <w:p w14:paraId="5690583A" w14:textId="77777777" w:rsidR="00C46CE7" w:rsidRPr="00972C99" w:rsidRDefault="00C46CE7" w:rsidP="00C345FA">
            <w:pPr>
              <w:pStyle w:val="TAL"/>
            </w:pPr>
            <w:r>
              <w:t>Bridge</w:t>
            </w:r>
            <w:r w:rsidRPr="00972C99">
              <w:t xml:space="preserve"> parameter value (octets e+3 to f)</w:t>
            </w:r>
          </w:p>
        </w:tc>
      </w:tr>
      <w:tr w:rsidR="00C46CE7" w:rsidRPr="00972C99" w14:paraId="7089AFD0" w14:textId="77777777" w:rsidTr="00C345FA">
        <w:trPr>
          <w:cantSplit/>
          <w:jc w:val="center"/>
        </w:trPr>
        <w:tc>
          <w:tcPr>
            <w:tcW w:w="7102" w:type="dxa"/>
          </w:tcPr>
          <w:p w14:paraId="55BA8B95" w14:textId="77777777" w:rsidR="00C46CE7" w:rsidRPr="00972C99" w:rsidRDefault="00C46CE7" w:rsidP="00C345FA">
            <w:pPr>
              <w:pStyle w:val="TAL"/>
            </w:pPr>
          </w:p>
        </w:tc>
      </w:tr>
      <w:tr w:rsidR="00C46CE7" w:rsidRPr="00972C99" w14:paraId="6EFA2B9D" w14:textId="77777777" w:rsidTr="00C345FA">
        <w:trPr>
          <w:cantSplit/>
          <w:jc w:val="center"/>
        </w:trPr>
        <w:tc>
          <w:tcPr>
            <w:tcW w:w="7102" w:type="dxa"/>
          </w:tcPr>
          <w:p w14:paraId="6D2AB2D9" w14:textId="77777777" w:rsidR="00C46CE7" w:rsidRPr="00972C99" w:rsidRDefault="00C46CE7" w:rsidP="00C345FA">
            <w:pPr>
              <w:pStyle w:val="TAL"/>
            </w:pPr>
            <w:r>
              <w:t>Bridge</w:t>
            </w:r>
            <w:r w:rsidRPr="00972C99">
              <w:t xml:space="preserve"> error contents (octets a+1 to z)</w:t>
            </w:r>
          </w:p>
          <w:p w14:paraId="1A1C2B71" w14:textId="77777777" w:rsidR="00C46CE7" w:rsidRPr="00972C99" w:rsidRDefault="00C46CE7" w:rsidP="00C345FA">
            <w:pPr>
              <w:pStyle w:val="TAL"/>
            </w:pPr>
          </w:p>
          <w:p w14:paraId="45BB4439" w14:textId="77777777" w:rsidR="00C46CE7" w:rsidRPr="00972C99" w:rsidRDefault="00C46CE7" w:rsidP="00C345FA">
            <w:pPr>
              <w:pStyle w:val="TAL"/>
            </w:pPr>
            <w:r w:rsidRPr="00972C99">
              <w:t xml:space="preserve">This field consists of zero or several </w:t>
            </w:r>
            <w:r>
              <w:t>Bridge</w:t>
            </w:r>
            <w:r w:rsidRPr="00972C99">
              <w:t xml:space="preserve"> parameter errors.</w:t>
            </w:r>
          </w:p>
          <w:p w14:paraId="3C35250F" w14:textId="77777777" w:rsidR="00C46CE7" w:rsidRPr="00972C99" w:rsidRDefault="00C46CE7" w:rsidP="00C345FA">
            <w:pPr>
              <w:pStyle w:val="TAL"/>
            </w:pPr>
          </w:p>
          <w:p w14:paraId="5DDB8EEF" w14:textId="77777777" w:rsidR="00C46CE7" w:rsidRPr="00972C99" w:rsidRDefault="00C46CE7" w:rsidP="00C345FA">
            <w:pPr>
              <w:pStyle w:val="TAL"/>
            </w:pPr>
            <w:r>
              <w:t>Bridge</w:t>
            </w:r>
            <w:r w:rsidRPr="00972C99">
              <w:t xml:space="preserve"> parameter error</w:t>
            </w:r>
          </w:p>
          <w:p w14:paraId="4B074289" w14:textId="77777777" w:rsidR="00C46CE7" w:rsidRPr="00972C99" w:rsidRDefault="00C46CE7" w:rsidP="00C345FA">
            <w:pPr>
              <w:pStyle w:val="TAL"/>
            </w:pPr>
          </w:p>
          <w:p w14:paraId="70906832" w14:textId="77777777" w:rsidR="00C46CE7" w:rsidRPr="00972C99" w:rsidRDefault="00C46CE7" w:rsidP="00C345FA">
            <w:pPr>
              <w:pStyle w:val="TAL"/>
            </w:pPr>
            <w:r>
              <w:t>Bridge</w:t>
            </w:r>
            <w:r w:rsidRPr="00972C99">
              <w:t xml:space="preserve"> parameter name (octets </w:t>
            </w:r>
            <w:r>
              <w:t>i</w:t>
            </w:r>
            <w:r w:rsidRPr="00972C99">
              <w:t xml:space="preserve"> to i+1)</w:t>
            </w:r>
          </w:p>
        </w:tc>
      </w:tr>
      <w:tr w:rsidR="00C46CE7" w:rsidRPr="00972C99" w14:paraId="4C3F4787" w14:textId="77777777" w:rsidTr="00C345FA">
        <w:trPr>
          <w:cantSplit/>
          <w:jc w:val="center"/>
        </w:trPr>
        <w:tc>
          <w:tcPr>
            <w:tcW w:w="7102" w:type="dxa"/>
          </w:tcPr>
          <w:p w14:paraId="0E682425" w14:textId="77777777" w:rsidR="00C46CE7" w:rsidRPr="00972C99" w:rsidRDefault="00C46CE7" w:rsidP="00C345FA">
            <w:pPr>
              <w:pStyle w:val="TAL"/>
            </w:pPr>
          </w:p>
        </w:tc>
      </w:tr>
      <w:tr w:rsidR="00C46CE7" w:rsidRPr="00972C99" w14:paraId="6E4A4701" w14:textId="77777777" w:rsidTr="00C345FA">
        <w:trPr>
          <w:cantSplit/>
          <w:jc w:val="center"/>
        </w:trPr>
        <w:tc>
          <w:tcPr>
            <w:tcW w:w="7102" w:type="dxa"/>
          </w:tcPr>
          <w:p w14:paraId="32A7E6B4" w14:textId="77777777" w:rsidR="00C46CE7" w:rsidRPr="00972C99" w:rsidRDefault="00C46CE7" w:rsidP="00C345FA">
            <w:pPr>
              <w:pStyle w:val="TAL"/>
            </w:pPr>
            <w:r w:rsidRPr="00972C99">
              <w:t xml:space="preserve">This field contains the name of the </w:t>
            </w:r>
            <w:r>
              <w:t>Bridge</w:t>
            </w:r>
            <w:r w:rsidRPr="00972C99">
              <w:t xml:space="preserve"> parameter whose value could not be set successfully, encoded over 2 octets as specified in table 9.</w:t>
            </w:r>
            <w:r>
              <w:t>5B</w:t>
            </w:r>
            <w:r w:rsidRPr="00972C99">
              <w:t>.1 for the NW-TT to TSN AF direction.</w:t>
            </w:r>
          </w:p>
        </w:tc>
      </w:tr>
      <w:tr w:rsidR="00C46CE7" w:rsidRPr="00972C99" w14:paraId="1571CE0C" w14:textId="77777777" w:rsidTr="00C345FA">
        <w:trPr>
          <w:cantSplit/>
          <w:jc w:val="center"/>
        </w:trPr>
        <w:tc>
          <w:tcPr>
            <w:tcW w:w="7102" w:type="dxa"/>
            <w:tcBorders>
              <w:bottom w:val="single" w:sz="4" w:space="0" w:color="auto"/>
            </w:tcBorders>
          </w:tcPr>
          <w:p w14:paraId="3292D35F" w14:textId="77777777" w:rsidR="00C46CE7" w:rsidRPr="00972C99" w:rsidRDefault="00C46CE7" w:rsidP="00C345FA">
            <w:pPr>
              <w:pStyle w:val="TAL"/>
            </w:pPr>
          </w:p>
          <w:p w14:paraId="45C3AD77" w14:textId="77777777" w:rsidR="00C46CE7" w:rsidRPr="008247E0" w:rsidRDefault="00C46CE7" w:rsidP="00C345FA">
            <w:pPr>
              <w:pStyle w:val="TAL"/>
            </w:pPr>
            <w:r w:rsidRPr="008247E0">
              <w:t>Bridge management service cause (octet i+2)</w:t>
            </w:r>
          </w:p>
          <w:p w14:paraId="7EE292C8" w14:textId="77777777" w:rsidR="00C46CE7" w:rsidRPr="008247E0" w:rsidRDefault="00C46CE7" w:rsidP="00C345FA">
            <w:pPr>
              <w:pStyle w:val="TAL"/>
            </w:pPr>
          </w:p>
          <w:p w14:paraId="5525F9B7" w14:textId="77777777" w:rsidR="00C46CE7" w:rsidRPr="00972C99" w:rsidRDefault="00C46CE7" w:rsidP="00C345FA">
            <w:pPr>
              <w:pStyle w:val="TAL"/>
            </w:pPr>
            <w:r w:rsidRPr="00972C99">
              <w:t xml:space="preserve">This field contains the </w:t>
            </w:r>
            <w:r>
              <w:t>Bridge</w:t>
            </w:r>
            <w:r w:rsidRPr="00972C99">
              <w:t xml:space="preserve"> management service cause indicating the reason why the value of the </w:t>
            </w:r>
            <w:r>
              <w:t>Bridge</w:t>
            </w:r>
            <w:r w:rsidRPr="00972C99">
              <w:t xml:space="preserve"> parameter could not be set successfully, encoded as follows:</w:t>
            </w:r>
          </w:p>
          <w:p w14:paraId="2CE9D373" w14:textId="77777777" w:rsidR="00C46CE7" w:rsidRPr="00972C99" w:rsidRDefault="00C46CE7" w:rsidP="00C345FA">
            <w:pPr>
              <w:pStyle w:val="TAL"/>
            </w:pPr>
            <w:r w:rsidRPr="00972C99">
              <w:t>Bits</w:t>
            </w:r>
          </w:p>
          <w:p w14:paraId="2161A0D2" w14:textId="77777777" w:rsidR="00C46CE7" w:rsidRPr="00972C99" w:rsidRDefault="00C46CE7" w:rsidP="00C345FA">
            <w:pPr>
              <w:pStyle w:val="TAL"/>
              <w:rPr>
                <w:b/>
                <w:bCs/>
              </w:rPr>
            </w:pPr>
            <w:r w:rsidRPr="00972C99">
              <w:rPr>
                <w:b/>
                <w:bCs/>
              </w:rPr>
              <w:t>8 7 6 5 4 3 2 1</w:t>
            </w:r>
          </w:p>
          <w:p w14:paraId="39635B0D" w14:textId="77777777" w:rsidR="00C46CE7" w:rsidRPr="00972C99" w:rsidRDefault="00C46CE7" w:rsidP="00C345FA">
            <w:pPr>
              <w:pStyle w:val="TAL"/>
            </w:pPr>
            <w:r w:rsidRPr="00972C99">
              <w:t>0 0 0 0 0 0 0 0</w:t>
            </w:r>
            <w:r w:rsidRPr="00972C99">
              <w:tab/>
              <w:t>Reserved</w:t>
            </w:r>
          </w:p>
          <w:p w14:paraId="33A8D57E" w14:textId="77777777" w:rsidR="00C46CE7" w:rsidRPr="00972C99" w:rsidRDefault="00C46CE7" w:rsidP="00C345FA">
            <w:pPr>
              <w:pStyle w:val="TAL"/>
            </w:pPr>
            <w:r w:rsidRPr="00972C99">
              <w:t>0 0 0 0 0 0 0 1</w:t>
            </w:r>
            <w:r w:rsidRPr="00972C99">
              <w:tab/>
            </w:r>
            <w:r>
              <w:t>Bridge</w:t>
            </w:r>
            <w:r w:rsidRPr="00972C99">
              <w:t xml:space="preserve"> parameter not supported</w:t>
            </w:r>
          </w:p>
          <w:p w14:paraId="6F131F75" w14:textId="77777777" w:rsidR="00C46CE7" w:rsidRPr="00972C99" w:rsidRDefault="00C46CE7" w:rsidP="00C345FA">
            <w:pPr>
              <w:pStyle w:val="TAL"/>
            </w:pPr>
            <w:r w:rsidRPr="00972C99">
              <w:t>0 0 0 0 0 0 1 0</w:t>
            </w:r>
            <w:r w:rsidRPr="00972C99">
              <w:tab/>
              <w:t xml:space="preserve">Invalid </w:t>
            </w:r>
            <w:r>
              <w:t>Bridge</w:t>
            </w:r>
            <w:r w:rsidRPr="00972C99">
              <w:t xml:space="preserve"> parameter value</w:t>
            </w:r>
          </w:p>
          <w:p w14:paraId="4BAABFCB" w14:textId="77777777" w:rsidR="00C46CE7" w:rsidRPr="00972C99" w:rsidRDefault="00C46CE7" w:rsidP="00C345FA">
            <w:pPr>
              <w:pStyle w:val="TAL"/>
            </w:pPr>
            <w:r w:rsidRPr="00972C99">
              <w:t>0 1 1 0 1 1 1 1</w:t>
            </w:r>
            <w:r w:rsidRPr="00972C99">
              <w:tab/>
              <w:t>Protocol error, unspecified</w:t>
            </w:r>
          </w:p>
          <w:p w14:paraId="708CA4FC" w14:textId="77777777" w:rsidR="00C46CE7" w:rsidRPr="00972C99" w:rsidRDefault="00C46CE7" w:rsidP="00C345FA">
            <w:pPr>
              <w:pStyle w:val="TAL"/>
            </w:pPr>
            <w:r w:rsidRPr="00972C99">
              <w:t>The receiving entity shall treat any other value as 0110 1111, "protocol error, unspecified".</w:t>
            </w:r>
          </w:p>
          <w:p w14:paraId="5EA25A5F" w14:textId="77777777" w:rsidR="00C46CE7" w:rsidRPr="00972C99" w:rsidRDefault="00C46CE7" w:rsidP="00C345FA">
            <w:pPr>
              <w:pStyle w:val="TAL"/>
            </w:pPr>
          </w:p>
        </w:tc>
      </w:tr>
    </w:tbl>
    <w:p w14:paraId="49FA6C8A" w14:textId="77777777" w:rsidR="00C46CE7" w:rsidRPr="00972C99" w:rsidRDefault="00C46CE7" w:rsidP="00C46CE7"/>
    <w:p w14:paraId="2722BD3B" w14:textId="77777777" w:rsidR="00C46CE7" w:rsidRPr="00972C99" w:rsidRDefault="00C46CE7" w:rsidP="00C46CE7">
      <w:pPr>
        <w:pStyle w:val="2"/>
      </w:pPr>
      <w:bookmarkStart w:id="1299" w:name="_Toc45216198"/>
      <w:bookmarkStart w:id="1300" w:name="_Toc51931767"/>
      <w:bookmarkStart w:id="1301" w:name="_Toc58235129"/>
      <w:bookmarkStart w:id="1302" w:name="_Toc68195128"/>
      <w:r w:rsidRPr="00972C99">
        <w:t>9.</w:t>
      </w:r>
      <w:r>
        <w:t>6</w:t>
      </w:r>
      <w:r w:rsidRPr="00972C99">
        <w:tab/>
        <w:t>Static filtering entries</w:t>
      </w:r>
      <w:bookmarkEnd w:id="1280"/>
      <w:bookmarkEnd w:id="1281"/>
      <w:bookmarkEnd w:id="1299"/>
      <w:bookmarkEnd w:id="1300"/>
      <w:bookmarkEnd w:id="1301"/>
      <w:bookmarkEnd w:id="1302"/>
    </w:p>
    <w:p w14:paraId="7AC244C4" w14:textId="77777777" w:rsidR="00C46CE7" w:rsidRPr="00972C99" w:rsidRDefault="00C46CE7" w:rsidP="00C46CE7">
      <w:r w:rsidRPr="00972C99">
        <w:t>The purpose of the Static filtering entries information element is to convey Static filtering entries as defined in 3GPP TS 23.501 [2] table 5.28.3.1-</w:t>
      </w:r>
      <w:r>
        <w:t>2</w:t>
      </w:r>
      <w:r w:rsidRPr="00972C99">
        <w:t>.</w:t>
      </w:r>
    </w:p>
    <w:p w14:paraId="09D50639" w14:textId="77777777" w:rsidR="00C46CE7" w:rsidRPr="00972C99" w:rsidRDefault="00C46CE7" w:rsidP="00C46CE7">
      <w:r w:rsidRPr="00972C99">
        <w:t>The Static filtering entries information element is coded as shown in figure 9.</w:t>
      </w:r>
      <w:r>
        <w:t>6</w:t>
      </w:r>
      <w:r w:rsidRPr="00972C99">
        <w:t>.1, figure 9.</w:t>
      </w:r>
      <w:r>
        <w:t>6</w:t>
      </w:r>
      <w:r w:rsidRPr="00972C99">
        <w:t>.2 and table 9.</w:t>
      </w:r>
      <w:r>
        <w:t>6</w:t>
      </w:r>
      <w:r w:rsidRPr="00972C99">
        <w:t>.1.</w:t>
      </w:r>
    </w:p>
    <w:p w14:paraId="4C5C654A" w14:textId="77777777" w:rsidR="00C46CE7" w:rsidRPr="00972C99" w:rsidRDefault="00C46CE7" w:rsidP="00C46CE7">
      <w:r w:rsidRPr="00972C99">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46CE7" w:rsidRPr="00972C99" w14:paraId="27B04AB3" w14:textId="77777777" w:rsidTr="00C345FA">
        <w:trPr>
          <w:cantSplit/>
          <w:jc w:val="center"/>
        </w:trPr>
        <w:tc>
          <w:tcPr>
            <w:tcW w:w="708" w:type="dxa"/>
          </w:tcPr>
          <w:p w14:paraId="0FA6A4A6" w14:textId="77777777" w:rsidR="00C46CE7" w:rsidRPr="00972C99" w:rsidRDefault="00C46CE7" w:rsidP="00C345FA">
            <w:pPr>
              <w:pStyle w:val="TAC"/>
            </w:pPr>
            <w:r w:rsidRPr="00972C99">
              <w:lastRenderedPageBreak/>
              <w:t>8</w:t>
            </w:r>
          </w:p>
        </w:tc>
        <w:tc>
          <w:tcPr>
            <w:tcW w:w="709" w:type="dxa"/>
          </w:tcPr>
          <w:p w14:paraId="070722D7" w14:textId="77777777" w:rsidR="00C46CE7" w:rsidRPr="00972C99" w:rsidRDefault="00C46CE7" w:rsidP="00C345FA">
            <w:pPr>
              <w:pStyle w:val="TAC"/>
            </w:pPr>
            <w:r w:rsidRPr="00972C99">
              <w:t>7</w:t>
            </w:r>
          </w:p>
        </w:tc>
        <w:tc>
          <w:tcPr>
            <w:tcW w:w="709" w:type="dxa"/>
          </w:tcPr>
          <w:p w14:paraId="37D03DDD" w14:textId="77777777" w:rsidR="00C46CE7" w:rsidRPr="00972C99" w:rsidRDefault="00C46CE7" w:rsidP="00C345FA">
            <w:pPr>
              <w:pStyle w:val="TAC"/>
            </w:pPr>
            <w:r w:rsidRPr="00972C99">
              <w:t>6</w:t>
            </w:r>
          </w:p>
        </w:tc>
        <w:tc>
          <w:tcPr>
            <w:tcW w:w="709" w:type="dxa"/>
          </w:tcPr>
          <w:p w14:paraId="4AE2241F" w14:textId="77777777" w:rsidR="00C46CE7" w:rsidRPr="00972C99" w:rsidRDefault="00C46CE7" w:rsidP="00C345FA">
            <w:pPr>
              <w:pStyle w:val="TAC"/>
            </w:pPr>
            <w:r w:rsidRPr="00972C99">
              <w:t>5</w:t>
            </w:r>
          </w:p>
        </w:tc>
        <w:tc>
          <w:tcPr>
            <w:tcW w:w="709" w:type="dxa"/>
          </w:tcPr>
          <w:p w14:paraId="6090951F" w14:textId="77777777" w:rsidR="00C46CE7" w:rsidRPr="00972C99" w:rsidRDefault="00C46CE7" w:rsidP="00C345FA">
            <w:pPr>
              <w:pStyle w:val="TAC"/>
            </w:pPr>
            <w:r w:rsidRPr="00972C99">
              <w:t>4</w:t>
            </w:r>
          </w:p>
        </w:tc>
        <w:tc>
          <w:tcPr>
            <w:tcW w:w="709" w:type="dxa"/>
          </w:tcPr>
          <w:p w14:paraId="25B5BAA1" w14:textId="77777777" w:rsidR="00C46CE7" w:rsidRPr="00972C99" w:rsidRDefault="00C46CE7" w:rsidP="00C345FA">
            <w:pPr>
              <w:pStyle w:val="TAC"/>
            </w:pPr>
            <w:r w:rsidRPr="00972C99">
              <w:t>3</w:t>
            </w:r>
          </w:p>
        </w:tc>
        <w:tc>
          <w:tcPr>
            <w:tcW w:w="709" w:type="dxa"/>
          </w:tcPr>
          <w:p w14:paraId="47C56956" w14:textId="77777777" w:rsidR="00C46CE7" w:rsidRPr="00972C99" w:rsidRDefault="00C46CE7" w:rsidP="00C345FA">
            <w:pPr>
              <w:pStyle w:val="TAC"/>
            </w:pPr>
            <w:r w:rsidRPr="00972C99">
              <w:t>2</w:t>
            </w:r>
          </w:p>
        </w:tc>
        <w:tc>
          <w:tcPr>
            <w:tcW w:w="709" w:type="dxa"/>
          </w:tcPr>
          <w:p w14:paraId="7B66E094" w14:textId="77777777" w:rsidR="00C46CE7" w:rsidRPr="00972C99" w:rsidRDefault="00C46CE7" w:rsidP="00C345FA">
            <w:pPr>
              <w:pStyle w:val="TAC"/>
            </w:pPr>
            <w:r w:rsidRPr="00972C99">
              <w:t>1</w:t>
            </w:r>
          </w:p>
        </w:tc>
        <w:tc>
          <w:tcPr>
            <w:tcW w:w="1221" w:type="dxa"/>
          </w:tcPr>
          <w:p w14:paraId="34C293E3" w14:textId="77777777" w:rsidR="00C46CE7" w:rsidRPr="00972C99" w:rsidRDefault="00C46CE7" w:rsidP="00C345FA">
            <w:pPr>
              <w:pStyle w:val="TAL"/>
            </w:pPr>
          </w:p>
        </w:tc>
      </w:tr>
      <w:tr w:rsidR="00C46CE7" w:rsidRPr="00972C99" w14:paraId="078414BA"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12E89B3" w14:textId="77777777" w:rsidR="00C46CE7" w:rsidRPr="00972C99" w:rsidRDefault="00C46CE7" w:rsidP="00C345FA">
            <w:pPr>
              <w:pStyle w:val="TAC"/>
            </w:pPr>
            <w:r w:rsidRPr="00972C99">
              <w:t>Static filtering entries IEI</w:t>
            </w:r>
          </w:p>
        </w:tc>
        <w:tc>
          <w:tcPr>
            <w:tcW w:w="1221" w:type="dxa"/>
          </w:tcPr>
          <w:p w14:paraId="6165553E" w14:textId="77777777" w:rsidR="00C46CE7" w:rsidRPr="00972C99" w:rsidRDefault="00C46CE7" w:rsidP="00C345FA">
            <w:pPr>
              <w:pStyle w:val="TAL"/>
            </w:pPr>
            <w:r w:rsidRPr="00972C99">
              <w:t>octet 1</w:t>
            </w:r>
          </w:p>
        </w:tc>
      </w:tr>
      <w:tr w:rsidR="00C46CE7" w:rsidRPr="00972C99" w14:paraId="279A9E66" w14:textId="77777777" w:rsidTr="00C345FA">
        <w:trPr>
          <w:jc w:val="center"/>
        </w:trPr>
        <w:tc>
          <w:tcPr>
            <w:tcW w:w="5671" w:type="dxa"/>
            <w:gridSpan w:val="8"/>
            <w:tcBorders>
              <w:left w:val="single" w:sz="6" w:space="0" w:color="auto"/>
              <w:bottom w:val="single" w:sz="6" w:space="0" w:color="auto"/>
              <w:right w:val="single" w:sz="6" w:space="0" w:color="auto"/>
            </w:tcBorders>
          </w:tcPr>
          <w:p w14:paraId="711BD7F1" w14:textId="77777777" w:rsidR="00C46CE7" w:rsidRDefault="00C46CE7" w:rsidP="00C345FA">
            <w:pPr>
              <w:pStyle w:val="TAC"/>
            </w:pPr>
          </w:p>
          <w:p w14:paraId="5438377A" w14:textId="77777777" w:rsidR="00C46CE7" w:rsidRPr="00972C99" w:rsidRDefault="00C46CE7" w:rsidP="00C345FA">
            <w:pPr>
              <w:pStyle w:val="TAC"/>
            </w:pPr>
            <w:r w:rsidRPr="00972C99">
              <w:t>Length of Static filtering entries contents</w:t>
            </w:r>
          </w:p>
        </w:tc>
        <w:tc>
          <w:tcPr>
            <w:tcW w:w="1221" w:type="dxa"/>
          </w:tcPr>
          <w:p w14:paraId="0BB53823" w14:textId="77777777" w:rsidR="00C46CE7" w:rsidRPr="00972C99" w:rsidRDefault="00C46CE7" w:rsidP="00C345FA">
            <w:pPr>
              <w:pStyle w:val="TAL"/>
            </w:pPr>
            <w:r w:rsidRPr="00972C99">
              <w:t>octet 2</w:t>
            </w:r>
          </w:p>
          <w:p w14:paraId="42375102" w14:textId="77777777" w:rsidR="00C46CE7" w:rsidRDefault="00C46CE7" w:rsidP="00C345FA">
            <w:pPr>
              <w:pStyle w:val="TAL"/>
            </w:pPr>
          </w:p>
          <w:p w14:paraId="5F2B9FB4" w14:textId="77777777" w:rsidR="00C46CE7" w:rsidRPr="00972C99" w:rsidRDefault="00C46CE7" w:rsidP="00C345FA">
            <w:pPr>
              <w:pStyle w:val="TAL"/>
              <w:rPr>
                <w:lang w:eastAsia="ko-KR"/>
              </w:rPr>
            </w:pPr>
            <w:r w:rsidRPr="00972C99">
              <w:t>octet 3</w:t>
            </w:r>
          </w:p>
        </w:tc>
      </w:tr>
      <w:tr w:rsidR="00C46CE7" w:rsidRPr="00972C99" w14:paraId="23111540" w14:textId="77777777" w:rsidTr="00C345FA">
        <w:trPr>
          <w:jc w:val="center"/>
        </w:trPr>
        <w:tc>
          <w:tcPr>
            <w:tcW w:w="5671" w:type="dxa"/>
            <w:gridSpan w:val="8"/>
            <w:tcBorders>
              <w:left w:val="single" w:sz="6" w:space="0" w:color="auto"/>
              <w:bottom w:val="single" w:sz="4" w:space="0" w:color="auto"/>
              <w:right w:val="single" w:sz="6" w:space="0" w:color="auto"/>
            </w:tcBorders>
          </w:tcPr>
          <w:p w14:paraId="71BB7902" w14:textId="77777777" w:rsidR="00C46CE7" w:rsidRDefault="00C46CE7" w:rsidP="00C345FA">
            <w:pPr>
              <w:pStyle w:val="TAC"/>
            </w:pPr>
          </w:p>
          <w:p w14:paraId="401E2648" w14:textId="77777777" w:rsidR="00C46CE7" w:rsidRPr="00972C99" w:rsidRDefault="00C46CE7" w:rsidP="00C345FA">
            <w:pPr>
              <w:pStyle w:val="TAC"/>
              <w:rPr>
                <w:lang w:eastAsia="ko-KR"/>
              </w:rPr>
            </w:pPr>
            <w:r w:rsidRPr="00972C99">
              <w:t>Static filtering entry</w:t>
            </w:r>
            <w:r w:rsidRPr="00972C99">
              <w:rPr>
                <w:lang w:eastAsia="ko-KR"/>
              </w:rPr>
              <w:t xml:space="preserve"> 1</w:t>
            </w:r>
          </w:p>
        </w:tc>
        <w:tc>
          <w:tcPr>
            <w:tcW w:w="1221" w:type="dxa"/>
          </w:tcPr>
          <w:p w14:paraId="5FAF6901" w14:textId="77777777" w:rsidR="00C46CE7" w:rsidRPr="00972C99" w:rsidRDefault="00C46CE7" w:rsidP="00C345FA">
            <w:pPr>
              <w:pStyle w:val="TAL"/>
            </w:pPr>
            <w:r w:rsidRPr="00972C99">
              <w:t>octet 4</w:t>
            </w:r>
          </w:p>
          <w:p w14:paraId="675C24D3" w14:textId="77777777" w:rsidR="00C46CE7" w:rsidRDefault="00C46CE7" w:rsidP="00C345FA">
            <w:pPr>
              <w:pStyle w:val="TAL"/>
            </w:pPr>
          </w:p>
          <w:p w14:paraId="54FDAE35" w14:textId="77777777" w:rsidR="00C46CE7" w:rsidRPr="00972C99" w:rsidRDefault="00C46CE7" w:rsidP="00C345FA">
            <w:pPr>
              <w:pStyle w:val="TAL"/>
              <w:rPr>
                <w:lang w:eastAsia="ko-KR"/>
              </w:rPr>
            </w:pPr>
            <w:r w:rsidRPr="00972C99">
              <w:t>octet 13</w:t>
            </w:r>
          </w:p>
        </w:tc>
      </w:tr>
      <w:tr w:rsidR="00C46CE7" w:rsidRPr="00972C99" w14:paraId="4C55479D" w14:textId="77777777" w:rsidTr="00C345FA">
        <w:trPr>
          <w:jc w:val="center"/>
        </w:trPr>
        <w:tc>
          <w:tcPr>
            <w:tcW w:w="5671" w:type="dxa"/>
            <w:gridSpan w:val="8"/>
            <w:tcBorders>
              <w:left w:val="single" w:sz="6" w:space="0" w:color="auto"/>
              <w:bottom w:val="single" w:sz="4" w:space="0" w:color="auto"/>
              <w:right w:val="single" w:sz="6" w:space="0" w:color="auto"/>
            </w:tcBorders>
          </w:tcPr>
          <w:p w14:paraId="6169049A" w14:textId="77777777" w:rsidR="00C46CE7" w:rsidRPr="00972C99" w:rsidRDefault="00C46CE7" w:rsidP="00C345FA">
            <w:pPr>
              <w:pStyle w:val="TAC"/>
              <w:rPr>
                <w:lang w:eastAsia="ko-KR"/>
              </w:rPr>
            </w:pPr>
            <w:r w:rsidRPr="00972C99">
              <w:rPr>
                <w:lang w:eastAsia="ko-KR"/>
              </w:rPr>
              <w:t>…</w:t>
            </w:r>
          </w:p>
        </w:tc>
        <w:tc>
          <w:tcPr>
            <w:tcW w:w="1221" w:type="dxa"/>
          </w:tcPr>
          <w:p w14:paraId="14E2654F" w14:textId="77777777" w:rsidR="00C46CE7" w:rsidRPr="00972C99" w:rsidRDefault="00C46CE7" w:rsidP="00C345FA">
            <w:pPr>
              <w:pStyle w:val="TAL"/>
              <w:rPr>
                <w:lang w:eastAsia="ko-KR"/>
              </w:rPr>
            </w:pPr>
          </w:p>
        </w:tc>
      </w:tr>
      <w:tr w:rsidR="00C46CE7" w:rsidRPr="00972C99" w14:paraId="4D620939"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7EA9298C" w14:textId="77777777" w:rsidR="00C46CE7" w:rsidRDefault="00C46CE7" w:rsidP="00C345FA">
            <w:pPr>
              <w:pStyle w:val="TAC"/>
            </w:pPr>
          </w:p>
          <w:p w14:paraId="3AABE60E" w14:textId="77777777" w:rsidR="00C46CE7" w:rsidRPr="00972C99" w:rsidRDefault="00C46CE7" w:rsidP="00C345FA">
            <w:pPr>
              <w:pStyle w:val="TAC"/>
              <w:rPr>
                <w:lang w:eastAsia="ko-KR"/>
              </w:rPr>
            </w:pPr>
            <w:r w:rsidRPr="00972C99">
              <w:t>Static filtering entry</w:t>
            </w:r>
            <w:r w:rsidRPr="00972C99">
              <w:rPr>
                <w:lang w:eastAsia="ko-KR"/>
              </w:rPr>
              <w:t xml:space="preserve"> n</w:t>
            </w:r>
          </w:p>
        </w:tc>
        <w:tc>
          <w:tcPr>
            <w:tcW w:w="1221" w:type="dxa"/>
          </w:tcPr>
          <w:p w14:paraId="6FA58D36" w14:textId="77777777" w:rsidR="00C46CE7" w:rsidRPr="00972C99" w:rsidRDefault="00C46CE7" w:rsidP="00C345FA">
            <w:pPr>
              <w:pStyle w:val="TAL"/>
            </w:pPr>
            <w:r w:rsidRPr="00972C99">
              <w:t>octet 10n-6</w:t>
            </w:r>
          </w:p>
          <w:p w14:paraId="3D274090" w14:textId="77777777" w:rsidR="00C46CE7" w:rsidRDefault="00C46CE7" w:rsidP="00C345FA">
            <w:pPr>
              <w:pStyle w:val="TAL"/>
            </w:pPr>
          </w:p>
          <w:p w14:paraId="25E4962D" w14:textId="77777777" w:rsidR="00C46CE7" w:rsidRPr="00972C99" w:rsidRDefault="00C46CE7" w:rsidP="00C345FA">
            <w:pPr>
              <w:pStyle w:val="TAL"/>
              <w:rPr>
                <w:lang w:eastAsia="ko-KR"/>
              </w:rPr>
            </w:pPr>
            <w:r w:rsidRPr="00972C99">
              <w:t>octet 10n+3</w:t>
            </w:r>
          </w:p>
        </w:tc>
      </w:tr>
    </w:tbl>
    <w:p w14:paraId="4508B77C" w14:textId="77777777" w:rsidR="00C46CE7" w:rsidRPr="00972C99" w:rsidRDefault="00C46CE7" w:rsidP="00C46CE7">
      <w:pPr>
        <w:pStyle w:val="TF"/>
      </w:pPr>
      <w:r w:rsidRPr="00972C99">
        <w:t>Figure 9.</w:t>
      </w:r>
      <w:r>
        <w:t>6</w:t>
      </w:r>
      <w:r w:rsidRPr="00972C99">
        <w:t>.1: Static filtering entries information element</w:t>
      </w:r>
    </w:p>
    <w:p w14:paraId="7A73D979"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C46CE7" w:rsidRPr="00972C99" w14:paraId="2CF5472D" w14:textId="77777777" w:rsidTr="00C345FA">
        <w:trPr>
          <w:cantSplit/>
          <w:jc w:val="center"/>
        </w:trPr>
        <w:tc>
          <w:tcPr>
            <w:tcW w:w="1767" w:type="dxa"/>
            <w:tcBorders>
              <w:bottom w:val="single" w:sz="6" w:space="0" w:color="auto"/>
            </w:tcBorders>
          </w:tcPr>
          <w:p w14:paraId="496AF775" w14:textId="77777777" w:rsidR="00C46CE7" w:rsidRPr="00972C99" w:rsidRDefault="00C46CE7" w:rsidP="00C345FA">
            <w:pPr>
              <w:pStyle w:val="TAC"/>
            </w:pPr>
            <w:r w:rsidRPr="00972C99">
              <w:t>8</w:t>
            </w:r>
          </w:p>
        </w:tc>
        <w:tc>
          <w:tcPr>
            <w:tcW w:w="594" w:type="dxa"/>
            <w:tcBorders>
              <w:bottom w:val="single" w:sz="6" w:space="0" w:color="auto"/>
            </w:tcBorders>
          </w:tcPr>
          <w:p w14:paraId="27A43120" w14:textId="77777777" w:rsidR="00C46CE7" w:rsidRPr="00972C99" w:rsidRDefault="00C46CE7" w:rsidP="00C345FA">
            <w:pPr>
              <w:pStyle w:val="TAC"/>
            </w:pPr>
            <w:r w:rsidRPr="00972C99">
              <w:t>7</w:t>
            </w:r>
          </w:p>
        </w:tc>
        <w:tc>
          <w:tcPr>
            <w:tcW w:w="594" w:type="dxa"/>
            <w:tcBorders>
              <w:bottom w:val="single" w:sz="6" w:space="0" w:color="auto"/>
            </w:tcBorders>
          </w:tcPr>
          <w:p w14:paraId="60FD687F" w14:textId="77777777" w:rsidR="00C46CE7" w:rsidRPr="00972C99" w:rsidRDefault="00C46CE7" w:rsidP="00C345FA">
            <w:pPr>
              <w:pStyle w:val="TAC"/>
            </w:pPr>
            <w:r w:rsidRPr="00972C99">
              <w:t>6</w:t>
            </w:r>
          </w:p>
        </w:tc>
        <w:tc>
          <w:tcPr>
            <w:tcW w:w="594" w:type="dxa"/>
            <w:tcBorders>
              <w:bottom w:val="single" w:sz="6" w:space="0" w:color="auto"/>
            </w:tcBorders>
          </w:tcPr>
          <w:p w14:paraId="749EC21A" w14:textId="77777777" w:rsidR="00C46CE7" w:rsidRPr="00972C99" w:rsidRDefault="00C46CE7" w:rsidP="00C345FA">
            <w:pPr>
              <w:pStyle w:val="TAC"/>
            </w:pPr>
            <w:r w:rsidRPr="00972C99">
              <w:t>5</w:t>
            </w:r>
          </w:p>
        </w:tc>
        <w:tc>
          <w:tcPr>
            <w:tcW w:w="593" w:type="dxa"/>
            <w:tcBorders>
              <w:bottom w:val="single" w:sz="6" w:space="0" w:color="auto"/>
            </w:tcBorders>
          </w:tcPr>
          <w:p w14:paraId="098943DA" w14:textId="77777777" w:rsidR="00C46CE7" w:rsidRPr="00972C99" w:rsidRDefault="00C46CE7" w:rsidP="00C345FA">
            <w:pPr>
              <w:pStyle w:val="TAC"/>
            </w:pPr>
            <w:r w:rsidRPr="00972C99">
              <w:t>4</w:t>
            </w:r>
          </w:p>
        </w:tc>
        <w:tc>
          <w:tcPr>
            <w:tcW w:w="594" w:type="dxa"/>
            <w:tcBorders>
              <w:bottom w:val="single" w:sz="6" w:space="0" w:color="auto"/>
            </w:tcBorders>
          </w:tcPr>
          <w:p w14:paraId="71FCC4F4" w14:textId="77777777" w:rsidR="00C46CE7" w:rsidRPr="00972C99" w:rsidRDefault="00C46CE7" w:rsidP="00C345FA">
            <w:pPr>
              <w:pStyle w:val="TAC"/>
            </w:pPr>
            <w:r w:rsidRPr="00972C99">
              <w:t>3</w:t>
            </w:r>
          </w:p>
        </w:tc>
        <w:tc>
          <w:tcPr>
            <w:tcW w:w="594" w:type="dxa"/>
            <w:tcBorders>
              <w:bottom w:val="single" w:sz="6" w:space="0" w:color="auto"/>
            </w:tcBorders>
          </w:tcPr>
          <w:p w14:paraId="091CBEC7" w14:textId="77777777" w:rsidR="00C46CE7" w:rsidRPr="00972C99" w:rsidRDefault="00C46CE7" w:rsidP="00C345FA">
            <w:pPr>
              <w:pStyle w:val="TAC"/>
            </w:pPr>
            <w:r w:rsidRPr="00972C99">
              <w:t>2</w:t>
            </w:r>
          </w:p>
        </w:tc>
        <w:tc>
          <w:tcPr>
            <w:tcW w:w="340" w:type="dxa"/>
            <w:tcBorders>
              <w:bottom w:val="single" w:sz="6" w:space="0" w:color="auto"/>
            </w:tcBorders>
          </w:tcPr>
          <w:p w14:paraId="2ECF8EC4" w14:textId="77777777" w:rsidR="00C46CE7" w:rsidRPr="00972C99" w:rsidRDefault="00C46CE7" w:rsidP="00C345FA">
            <w:pPr>
              <w:pStyle w:val="TAC"/>
            </w:pPr>
            <w:r w:rsidRPr="00972C99">
              <w:t>1</w:t>
            </w:r>
          </w:p>
        </w:tc>
        <w:tc>
          <w:tcPr>
            <w:tcW w:w="1204" w:type="dxa"/>
            <w:tcBorders>
              <w:left w:val="nil"/>
            </w:tcBorders>
          </w:tcPr>
          <w:p w14:paraId="6BA4D110" w14:textId="77777777" w:rsidR="00C46CE7" w:rsidRPr="00972C99" w:rsidRDefault="00C46CE7" w:rsidP="00C345FA">
            <w:pPr>
              <w:pStyle w:val="TAC"/>
            </w:pPr>
          </w:p>
        </w:tc>
      </w:tr>
      <w:tr w:rsidR="00C46CE7" w:rsidRPr="00972C99" w14:paraId="05E70E24" w14:textId="77777777" w:rsidTr="00C345FA">
        <w:trPr>
          <w:cantSplit/>
          <w:trHeight w:val="241"/>
          <w:jc w:val="center"/>
        </w:trPr>
        <w:tc>
          <w:tcPr>
            <w:tcW w:w="5670" w:type="dxa"/>
            <w:gridSpan w:val="8"/>
            <w:tcBorders>
              <w:top w:val="single" w:sz="6" w:space="0" w:color="auto"/>
              <w:left w:val="single" w:sz="6" w:space="0" w:color="auto"/>
              <w:right w:val="single" w:sz="6" w:space="0" w:color="auto"/>
            </w:tcBorders>
          </w:tcPr>
          <w:p w14:paraId="58B866A2" w14:textId="77777777" w:rsidR="00C46CE7" w:rsidRDefault="00C46CE7" w:rsidP="00C345FA">
            <w:pPr>
              <w:pStyle w:val="TAC"/>
            </w:pPr>
          </w:p>
          <w:p w14:paraId="35463429" w14:textId="77777777" w:rsidR="00C46CE7" w:rsidRPr="00972C99" w:rsidRDefault="00C46CE7" w:rsidP="00C345FA">
            <w:pPr>
              <w:pStyle w:val="TAC"/>
            </w:pPr>
            <w:r w:rsidRPr="00972C99">
              <w:t>MacAddress value</w:t>
            </w:r>
          </w:p>
        </w:tc>
        <w:tc>
          <w:tcPr>
            <w:tcW w:w="1204" w:type="dxa"/>
            <w:tcBorders>
              <w:left w:val="single" w:sz="6" w:space="0" w:color="auto"/>
            </w:tcBorders>
          </w:tcPr>
          <w:p w14:paraId="614BE488" w14:textId="77777777" w:rsidR="00C46CE7" w:rsidRPr="00972C99" w:rsidRDefault="00C46CE7" w:rsidP="00C345FA">
            <w:pPr>
              <w:pStyle w:val="TAL"/>
            </w:pPr>
            <w:r w:rsidRPr="00972C99">
              <w:t>octet 4</w:t>
            </w:r>
          </w:p>
          <w:p w14:paraId="378B14DE" w14:textId="77777777" w:rsidR="00C46CE7" w:rsidRDefault="00C46CE7" w:rsidP="00C345FA">
            <w:pPr>
              <w:pStyle w:val="TAL"/>
            </w:pPr>
          </w:p>
          <w:p w14:paraId="6DAC4BDB" w14:textId="77777777" w:rsidR="00C46CE7" w:rsidRPr="00972C99" w:rsidRDefault="00C46CE7" w:rsidP="00C345FA">
            <w:pPr>
              <w:pStyle w:val="TAL"/>
            </w:pPr>
            <w:r w:rsidRPr="00972C99">
              <w:t>octet 9</w:t>
            </w:r>
          </w:p>
        </w:tc>
      </w:tr>
      <w:tr w:rsidR="00C46CE7" w:rsidRPr="00972C99" w14:paraId="427AD5E2"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C163F0B" w14:textId="77777777" w:rsidR="00C46CE7" w:rsidRDefault="00C46CE7" w:rsidP="00C345FA">
            <w:pPr>
              <w:pStyle w:val="TAC"/>
              <w:rPr>
                <w:lang w:eastAsia="ko-KR"/>
              </w:rPr>
            </w:pPr>
          </w:p>
          <w:p w14:paraId="4C7D32CE" w14:textId="77777777" w:rsidR="00C46CE7" w:rsidRPr="00972C99" w:rsidRDefault="00C46CE7" w:rsidP="00C345FA">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7A12F04F" w14:textId="77777777" w:rsidR="00C46CE7" w:rsidRPr="00972C99" w:rsidRDefault="00C46CE7" w:rsidP="00C345FA">
            <w:pPr>
              <w:pStyle w:val="TAL"/>
            </w:pPr>
            <w:r w:rsidRPr="00972C99">
              <w:t>octet 10</w:t>
            </w:r>
          </w:p>
          <w:p w14:paraId="439A00FB" w14:textId="77777777" w:rsidR="00C46CE7" w:rsidRDefault="00C46CE7" w:rsidP="00C345FA">
            <w:pPr>
              <w:pStyle w:val="TAL"/>
            </w:pPr>
          </w:p>
          <w:p w14:paraId="062487CF" w14:textId="77777777" w:rsidR="00C46CE7" w:rsidRPr="00972C99" w:rsidRDefault="00C46CE7" w:rsidP="00C345FA">
            <w:pPr>
              <w:pStyle w:val="TAL"/>
            </w:pPr>
            <w:r w:rsidRPr="00972C99">
              <w:t>octet 11</w:t>
            </w:r>
          </w:p>
        </w:tc>
      </w:tr>
      <w:tr w:rsidR="00C46CE7" w:rsidRPr="00972C99" w14:paraId="426019AC"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7D6C1617" w14:textId="77777777" w:rsidR="00C46CE7" w:rsidRDefault="00C46CE7" w:rsidP="00C345FA">
            <w:pPr>
              <w:pStyle w:val="TAC"/>
            </w:pPr>
          </w:p>
          <w:p w14:paraId="36986C23" w14:textId="77777777" w:rsidR="00C46CE7" w:rsidRPr="00972C99" w:rsidRDefault="00C46CE7" w:rsidP="00C345FA">
            <w:pPr>
              <w:pStyle w:val="TAC"/>
            </w:pPr>
            <w:r w:rsidRPr="00972C99">
              <w:t>Port value</w:t>
            </w:r>
          </w:p>
        </w:tc>
        <w:tc>
          <w:tcPr>
            <w:tcW w:w="1204" w:type="dxa"/>
            <w:tcBorders>
              <w:left w:val="single" w:sz="6" w:space="0" w:color="auto"/>
            </w:tcBorders>
          </w:tcPr>
          <w:p w14:paraId="10795741" w14:textId="77777777" w:rsidR="00C46CE7" w:rsidRPr="00972C99" w:rsidRDefault="00C46CE7" w:rsidP="00C345FA">
            <w:pPr>
              <w:pStyle w:val="TAL"/>
              <w:rPr>
                <w:lang w:eastAsia="ko-KR"/>
              </w:rPr>
            </w:pPr>
            <w:r w:rsidRPr="00972C99">
              <w:rPr>
                <w:lang w:eastAsia="ko-KR"/>
              </w:rPr>
              <w:t>octet 12</w:t>
            </w:r>
          </w:p>
          <w:p w14:paraId="1A15189B" w14:textId="77777777" w:rsidR="00C46CE7" w:rsidRDefault="00C46CE7" w:rsidP="00C345FA">
            <w:pPr>
              <w:pStyle w:val="TAL"/>
              <w:rPr>
                <w:lang w:eastAsia="ko-KR"/>
              </w:rPr>
            </w:pPr>
          </w:p>
          <w:p w14:paraId="365DAA6E" w14:textId="77777777" w:rsidR="00C46CE7" w:rsidRPr="00972C99" w:rsidRDefault="00C46CE7" w:rsidP="00C345FA">
            <w:pPr>
              <w:pStyle w:val="TAL"/>
            </w:pPr>
            <w:r w:rsidRPr="00972C99">
              <w:rPr>
                <w:lang w:eastAsia="ko-KR"/>
              </w:rPr>
              <w:t>octet 13</w:t>
            </w:r>
          </w:p>
        </w:tc>
      </w:tr>
    </w:tbl>
    <w:p w14:paraId="7BC5C1E8" w14:textId="77777777" w:rsidR="00C46CE7" w:rsidRPr="00972C99" w:rsidRDefault="00C46CE7" w:rsidP="00C46CE7">
      <w:pPr>
        <w:pStyle w:val="TF"/>
      </w:pPr>
      <w:r w:rsidRPr="00972C99">
        <w:t>Figure 9.</w:t>
      </w:r>
      <w:r>
        <w:t>6</w:t>
      </w:r>
      <w:r w:rsidRPr="00972C99">
        <w:t>.2: Static filtering entry</w:t>
      </w:r>
    </w:p>
    <w:p w14:paraId="6CACED18" w14:textId="77777777" w:rsidR="00C46CE7" w:rsidRPr="00972C99" w:rsidRDefault="00C46CE7" w:rsidP="00C46CE7"/>
    <w:p w14:paraId="4110AFD3" w14:textId="77777777" w:rsidR="00C46CE7" w:rsidRPr="00972C99" w:rsidRDefault="00C46CE7" w:rsidP="00C46CE7">
      <w:pPr>
        <w:pStyle w:val="TH"/>
      </w:pPr>
      <w:r w:rsidRPr="00972C99">
        <w:t>Table 9.</w:t>
      </w:r>
      <w:r>
        <w:t>6</w:t>
      </w:r>
      <w:r w:rsidRPr="00972C99">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C46CE7" w:rsidRPr="00972C99" w14:paraId="0AAEC61B" w14:textId="77777777" w:rsidTr="00C345FA">
        <w:trPr>
          <w:cantSplit/>
          <w:jc w:val="center"/>
        </w:trPr>
        <w:tc>
          <w:tcPr>
            <w:tcW w:w="7097" w:type="dxa"/>
          </w:tcPr>
          <w:p w14:paraId="3836001A" w14:textId="77777777" w:rsidR="00C46CE7" w:rsidRPr="00972C99" w:rsidRDefault="00C46CE7" w:rsidP="00C345FA">
            <w:pPr>
              <w:pStyle w:val="TAL"/>
              <w:rPr>
                <w:rFonts w:cs="Arial"/>
              </w:rPr>
            </w:pPr>
            <w:r w:rsidRPr="00972C99">
              <w:rPr>
                <w:rFonts w:cs="Arial"/>
              </w:rPr>
              <w:t>Value part of the Static filtering entries information element (octets 4 to 10n+3)</w:t>
            </w:r>
          </w:p>
        </w:tc>
      </w:tr>
      <w:tr w:rsidR="00C46CE7" w:rsidRPr="00972C99" w14:paraId="13C0463E" w14:textId="77777777" w:rsidTr="00C345FA">
        <w:trPr>
          <w:cantSplit/>
          <w:jc w:val="center"/>
        </w:trPr>
        <w:tc>
          <w:tcPr>
            <w:tcW w:w="7097" w:type="dxa"/>
          </w:tcPr>
          <w:p w14:paraId="6DF2B96C" w14:textId="77777777" w:rsidR="00C46CE7" w:rsidRPr="00972C99" w:rsidRDefault="00C46CE7" w:rsidP="00C345FA">
            <w:pPr>
              <w:pStyle w:val="TAL"/>
              <w:rPr>
                <w:rFonts w:cs="Arial"/>
              </w:rPr>
            </w:pPr>
          </w:p>
        </w:tc>
      </w:tr>
      <w:tr w:rsidR="00C46CE7" w:rsidRPr="00972C99" w14:paraId="7F9C546D" w14:textId="77777777" w:rsidTr="00C345FA">
        <w:trPr>
          <w:cantSplit/>
          <w:jc w:val="center"/>
        </w:trPr>
        <w:tc>
          <w:tcPr>
            <w:tcW w:w="7097" w:type="dxa"/>
          </w:tcPr>
          <w:p w14:paraId="5253827A" w14:textId="77777777" w:rsidR="00C46CE7" w:rsidRPr="00972C99" w:rsidRDefault="00C46CE7" w:rsidP="00C345FA">
            <w:pPr>
              <w:pStyle w:val="TAL"/>
            </w:pPr>
            <w:r w:rsidRPr="00972C99">
              <w:rPr>
                <w:rFonts w:cs="Arial"/>
              </w:rPr>
              <w:t xml:space="preserve">Static filtering entries contents </w:t>
            </w:r>
            <w:r w:rsidRPr="00972C99">
              <w:t>(octets 4 to 10n+3)</w:t>
            </w:r>
          </w:p>
          <w:p w14:paraId="68C166DF" w14:textId="77777777" w:rsidR="00C46CE7" w:rsidRPr="00972C99" w:rsidRDefault="00C46CE7" w:rsidP="00C345FA">
            <w:pPr>
              <w:pStyle w:val="TAL"/>
            </w:pPr>
          </w:p>
          <w:p w14:paraId="5E947012" w14:textId="77777777" w:rsidR="00C46CE7" w:rsidRPr="00972C99" w:rsidRDefault="00C46CE7" w:rsidP="00C345FA">
            <w:pPr>
              <w:pStyle w:val="TAL"/>
              <w:rPr>
                <w:rFonts w:cs="Arial"/>
              </w:rPr>
            </w:pPr>
            <w:r w:rsidRPr="00972C99">
              <w:t>This field consists of zero or more Static filtering entries.</w:t>
            </w:r>
          </w:p>
        </w:tc>
      </w:tr>
      <w:tr w:rsidR="00C46CE7" w:rsidRPr="00972C99" w14:paraId="17BD5904" w14:textId="77777777" w:rsidTr="00C345FA">
        <w:trPr>
          <w:cantSplit/>
          <w:jc w:val="center"/>
        </w:trPr>
        <w:tc>
          <w:tcPr>
            <w:tcW w:w="7097" w:type="dxa"/>
          </w:tcPr>
          <w:p w14:paraId="2B5FDD66" w14:textId="77777777" w:rsidR="00C46CE7" w:rsidRPr="00972C99" w:rsidRDefault="00C46CE7" w:rsidP="00C345FA">
            <w:pPr>
              <w:pStyle w:val="TAL"/>
              <w:rPr>
                <w:rFonts w:cs="Arial"/>
              </w:rPr>
            </w:pPr>
          </w:p>
        </w:tc>
      </w:tr>
      <w:tr w:rsidR="00C46CE7" w:rsidRPr="00972C99" w14:paraId="3DC1183A" w14:textId="77777777" w:rsidTr="00C345FA">
        <w:trPr>
          <w:cantSplit/>
          <w:jc w:val="center"/>
        </w:trPr>
        <w:tc>
          <w:tcPr>
            <w:tcW w:w="7097" w:type="dxa"/>
          </w:tcPr>
          <w:p w14:paraId="560CA274" w14:textId="77777777" w:rsidR="00C46CE7" w:rsidRPr="00972C99" w:rsidRDefault="00C46CE7" w:rsidP="00C345FA">
            <w:pPr>
              <w:pStyle w:val="TAL"/>
              <w:rPr>
                <w:rFonts w:cs="Arial"/>
              </w:rPr>
            </w:pPr>
            <w:r w:rsidRPr="00972C99">
              <w:t>Static filtering</w:t>
            </w:r>
            <w:r w:rsidRPr="00972C99">
              <w:rPr>
                <w:rFonts w:cs="Arial"/>
              </w:rPr>
              <w:t xml:space="preserve"> entry (octets 4 to 13)</w:t>
            </w:r>
          </w:p>
        </w:tc>
      </w:tr>
      <w:tr w:rsidR="00C46CE7" w:rsidRPr="00972C99" w14:paraId="192E86AC" w14:textId="77777777" w:rsidTr="00C345FA">
        <w:trPr>
          <w:cantSplit/>
          <w:jc w:val="center"/>
        </w:trPr>
        <w:tc>
          <w:tcPr>
            <w:tcW w:w="7097" w:type="dxa"/>
          </w:tcPr>
          <w:p w14:paraId="33CB4BFA" w14:textId="77777777" w:rsidR="00C46CE7" w:rsidRPr="00972C99" w:rsidRDefault="00C46CE7" w:rsidP="00C345FA">
            <w:pPr>
              <w:pStyle w:val="TAL"/>
            </w:pPr>
          </w:p>
        </w:tc>
      </w:tr>
      <w:tr w:rsidR="00C46CE7" w:rsidRPr="00972C99" w14:paraId="715FA263" w14:textId="77777777" w:rsidTr="00C345FA">
        <w:trPr>
          <w:cantSplit/>
          <w:jc w:val="center"/>
        </w:trPr>
        <w:tc>
          <w:tcPr>
            <w:tcW w:w="7097" w:type="dxa"/>
          </w:tcPr>
          <w:p w14:paraId="28F12796" w14:textId="77777777" w:rsidR="00C46CE7" w:rsidRPr="00972C99" w:rsidRDefault="00C46CE7" w:rsidP="00C345FA">
            <w:pPr>
              <w:pStyle w:val="TAL"/>
              <w:rPr>
                <w:rFonts w:cs="Arial"/>
              </w:rPr>
            </w:pPr>
            <w:r w:rsidRPr="00972C99">
              <w:rPr>
                <w:rFonts w:cs="Arial"/>
              </w:rPr>
              <w:t>MacAddress value (octets 4 to 9)</w:t>
            </w:r>
          </w:p>
          <w:p w14:paraId="46887AB0" w14:textId="77777777" w:rsidR="00C46CE7" w:rsidRPr="00972C99" w:rsidRDefault="00C46CE7" w:rsidP="00C345FA">
            <w:pPr>
              <w:pStyle w:val="TAL"/>
              <w:rPr>
                <w:rFonts w:cs="Arial"/>
              </w:rPr>
            </w:pPr>
          </w:p>
          <w:p w14:paraId="7CD77991" w14:textId="77777777" w:rsidR="00C46CE7" w:rsidRPr="00972C99" w:rsidRDefault="00C46CE7" w:rsidP="00C345FA">
            <w:pPr>
              <w:pStyle w:val="TAL"/>
              <w:rPr>
                <w:rFonts w:cs="Arial"/>
              </w:rPr>
            </w:pPr>
            <w:r w:rsidRPr="00972C99">
              <w:rPr>
                <w:rFonts w:cs="Arial"/>
              </w:rPr>
              <w:t xml:space="preserve">MacAddress value </w:t>
            </w:r>
            <w:r w:rsidRPr="00972C99">
              <w:t xml:space="preserve">contains the value of </w:t>
            </w:r>
            <w:r w:rsidRPr="00972C99">
              <w:rPr>
                <w:rFonts w:cs="Arial"/>
              </w:rPr>
              <w:t xml:space="preserve">MAC address </w:t>
            </w:r>
            <w:r w:rsidRPr="00972C99">
              <w:t>as specified in IEEE </w:t>
            </w:r>
            <w:r>
              <w:t>Std </w:t>
            </w:r>
            <w:r w:rsidRPr="00972C99">
              <w:t>802.1Q [7] clause 8.8.1.</w:t>
            </w:r>
          </w:p>
        </w:tc>
      </w:tr>
      <w:tr w:rsidR="00C46CE7" w:rsidRPr="00972C99" w14:paraId="132E2D2A" w14:textId="77777777" w:rsidTr="00C345FA">
        <w:trPr>
          <w:cantSplit/>
          <w:jc w:val="center"/>
        </w:trPr>
        <w:tc>
          <w:tcPr>
            <w:tcW w:w="7097" w:type="dxa"/>
          </w:tcPr>
          <w:p w14:paraId="7CE5B3C3" w14:textId="77777777" w:rsidR="00C46CE7" w:rsidRPr="00972C99" w:rsidRDefault="00C46CE7" w:rsidP="00C345FA">
            <w:pPr>
              <w:pStyle w:val="TAL"/>
              <w:rPr>
                <w:rFonts w:cs="Arial"/>
              </w:rPr>
            </w:pPr>
          </w:p>
        </w:tc>
      </w:tr>
      <w:tr w:rsidR="00C46CE7" w:rsidRPr="00972C99" w14:paraId="70B913B5" w14:textId="77777777" w:rsidTr="00C345FA">
        <w:trPr>
          <w:cantSplit/>
          <w:jc w:val="center"/>
        </w:trPr>
        <w:tc>
          <w:tcPr>
            <w:tcW w:w="7097" w:type="dxa"/>
          </w:tcPr>
          <w:p w14:paraId="6D875855" w14:textId="77777777" w:rsidR="00C46CE7" w:rsidRPr="00972C99" w:rsidRDefault="00C46CE7" w:rsidP="00C345FA">
            <w:pPr>
              <w:pStyle w:val="TAL"/>
            </w:pPr>
            <w:r w:rsidRPr="00972C99">
              <w:t xml:space="preserve">VID </w:t>
            </w:r>
            <w:r w:rsidRPr="00972C99">
              <w:rPr>
                <w:rFonts w:cs="Arial"/>
              </w:rPr>
              <w:t>value (octets 10 to 11)</w:t>
            </w:r>
          </w:p>
          <w:p w14:paraId="7C5497EE" w14:textId="77777777" w:rsidR="00C46CE7" w:rsidRPr="00972C99" w:rsidRDefault="00C46CE7" w:rsidP="00C345FA">
            <w:pPr>
              <w:pStyle w:val="TAC"/>
              <w:jc w:val="left"/>
            </w:pPr>
          </w:p>
          <w:p w14:paraId="54558AC2" w14:textId="77777777" w:rsidR="00C46CE7" w:rsidRPr="00972C99" w:rsidRDefault="00C46CE7" w:rsidP="00C345FA">
            <w:pPr>
              <w:pStyle w:val="TAL"/>
            </w:pPr>
            <w:r w:rsidRPr="00972C99">
              <w:t xml:space="preserve">VID </w:t>
            </w:r>
            <w:r w:rsidRPr="00972C99">
              <w:rPr>
                <w:rFonts w:cs="Arial"/>
              </w:rPr>
              <w:t xml:space="preserve">value </w:t>
            </w:r>
            <w:r w:rsidRPr="00972C99">
              <w:t>contains the value of VID specification as specified in IEEE </w:t>
            </w:r>
            <w:r>
              <w:t>Std </w:t>
            </w:r>
            <w:r w:rsidRPr="00972C99">
              <w:t>802.1Q [7] clause 8.8.1.</w:t>
            </w:r>
          </w:p>
        </w:tc>
      </w:tr>
      <w:tr w:rsidR="00C46CE7" w:rsidRPr="00972C99" w14:paraId="3DEF5FC0" w14:textId="77777777" w:rsidTr="00C345FA">
        <w:trPr>
          <w:cantSplit/>
          <w:jc w:val="center"/>
        </w:trPr>
        <w:tc>
          <w:tcPr>
            <w:tcW w:w="7097" w:type="dxa"/>
          </w:tcPr>
          <w:p w14:paraId="073601CA" w14:textId="77777777" w:rsidR="00C46CE7" w:rsidRPr="00972C99" w:rsidRDefault="00C46CE7" w:rsidP="00C345FA">
            <w:pPr>
              <w:pStyle w:val="TAL"/>
            </w:pPr>
          </w:p>
        </w:tc>
      </w:tr>
      <w:tr w:rsidR="00C46CE7" w:rsidRPr="00972C99" w14:paraId="033E8155" w14:textId="77777777" w:rsidTr="00C345FA">
        <w:trPr>
          <w:cantSplit/>
          <w:jc w:val="center"/>
        </w:trPr>
        <w:tc>
          <w:tcPr>
            <w:tcW w:w="7097" w:type="dxa"/>
            <w:tcBorders>
              <w:bottom w:val="single" w:sz="4" w:space="0" w:color="auto"/>
            </w:tcBorders>
          </w:tcPr>
          <w:p w14:paraId="23391986" w14:textId="77777777" w:rsidR="00C46CE7" w:rsidRPr="00972C99" w:rsidRDefault="00C46CE7" w:rsidP="00C345FA">
            <w:pPr>
              <w:pStyle w:val="TAL"/>
            </w:pPr>
            <w:r w:rsidRPr="00972C99">
              <w:t xml:space="preserve">Port </w:t>
            </w:r>
            <w:r w:rsidRPr="00972C99">
              <w:rPr>
                <w:rFonts w:cs="Arial"/>
              </w:rPr>
              <w:t>value (octets 12 to 13)</w:t>
            </w:r>
          </w:p>
          <w:p w14:paraId="6094FC2D" w14:textId="77777777" w:rsidR="00C46CE7" w:rsidRPr="00972C99" w:rsidRDefault="00C46CE7" w:rsidP="00C345FA">
            <w:pPr>
              <w:pStyle w:val="TAC"/>
              <w:jc w:val="left"/>
            </w:pPr>
          </w:p>
          <w:p w14:paraId="4E9B23A9" w14:textId="77777777" w:rsidR="00C46CE7" w:rsidRPr="00972C99" w:rsidRDefault="00C46CE7" w:rsidP="00C345FA">
            <w:pPr>
              <w:pStyle w:val="TAL"/>
            </w:pPr>
            <w:r w:rsidRPr="00972C99">
              <w:t xml:space="preserve">Port </w:t>
            </w:r>
            <w:r w:rsidRPr="00972C99">
              <w:rPr>
                <w:rFonts w:cs="Arial"/>
              </w:rPr>
              <w:t xml:space="preserve">value </w:t>
            </w:r>
            <w:r w:rsidRPr="00972C99">
              <w:t>contains the value of outbound Port as specified in IEEE </w:t>
            </w:r>
            <w:r>
              <w:t>Std </w:t>
            </w:r>
            <w:r w:rsidRPr="00972C99">
              <w:t>802.1Q [7] clause 8.8.1.</w:t>
            </w:r>
          </w:p>
          <w:p w14:paraId="30B3F804" w14:textId="77777777" w:rsidR="00C46CE7" w:rsidRPr="00972C99" w:rsidRDefault="00C46CE7" w:rsidP="00C345FA">
            <w:pPr>
              <w:pStyle w:val="TAL"/>
            </w:pPr>
          </w:p>
        </w:tc>
      </w:tr>
    </w:tbl>
    <w:p w14:paraId="0FF43F1F" w14:textId="77777777" w:rsidR="00C46CE7" w:rsidRPr="00972C99" w:rsidRDefault="00C46CE7" w:rsidP="00C46CE7"/>
    <w:p w14:paraId="2826464E" w14:textId="77777777" w:rsidR="00C46CE7" w:rsidRPr="00972C99" w:rsidRDefault="00C46CE7" w:rsidP="00C46CE7">
      <w:pPr>
        <w:pStyle w:val="2"/>
      </w:pPr>
      <w:bookmarkStart w:id="1303" w:name="_Toc33963297"/>
      <w:bookmarkStart w:id="1304" w:name="_Toc34393367"/>
      <w:bookmarkStart w:id="1305" w:name="_Toc45216199"/>
      <w:bookmarkStart w:id="1306" w:name="_Toc51931768"/>
      <w:bookmarkStart w:id="1307" w:name="_Toc58235130"/>
      <w:bookmarkStart w:id="1308" w:name="_Toc68195129"/>
      <w:r w:rsidRPr="00972C99">
        <w:t>9.</w:t>
      </w:r>
      <w:r>
        <w:t>7</w:t>
      </w:r>
      <w:r w:rsidRPr="00972C99">
        <w:tab/>
        <w:t>Traffic class table</w:t>
      </w:r>
      <w:bookmarkEnd w:id="1303"/>
      <w:bookmarkEnd w:id="1304"/>
      <w:bookmarkEnd w:id="1305"/>
      <w:bookmarkEnd w:id="1306"/>
      <w:bookmarkEnd w:id="1307"/>
      <w:bookmarkEnd w:id="1308"/>
    </w:p>
    <w:p w14:paraId="5F63F819" w14:textId="77777777" w:rsidR="00C46CE7" w:rsidRPr="00972C99" w:rsidRDefault="00C46CE7" w:rsidP="00C46CE7">
      <w:r w:rsidRPr="00972C99">
        <w:t>The purpose of the Traffic class table information element is to convey a traffic class table as defined in IEEE </w:t>
      </w:r>
      <w:r>
        <w:t>Std </w:t>
      </w:r>
      <w:r w:rsidRPr="00972C99">
        <w:t>802.1Q [7].</w:t>
      </w:r>
    </w:p>
    <w:p w14:paraId="1931C827" w14:textId="77777777" w:rsidR="00C46CE7" w:rsidRPr="00972C99" w:rsidRDefault="00C46CE7" w:rsidP="00C46CE7">
      <w:r w:rsidRPr="00972C99">
        <w:t>The Traffic class table information element is coded as shown in figure 9.</w:t>
      </w:r>
      <w:r>
        <w:t>7</w:t>
      </w:r>
      <w:r w:rsidRPr="00972C99">
        <w:t>.1, figure 9.</w:t>
      </w:r>
      <w:r>
        <w:t>7</w:t>
      </w:r>
      <w:r w:rsidRPr="00972C99">
        <w:t>.2, figure 9.</w:t>
      </w:r>
      <w:r>
        <w:t>7</w:t>
      </w:r>
      <w:r w:rsidRPr="00972C99">
        <w:t>.3, and table 9.</w:t>
      </w:r>
      <w:r>
        <w:t>7</w:t>
      </w:r>
      <w:r w:rsidRPr="00972C99">
        <w:t>.1.</w:t>
      </w:r>
    </w:p>
    <w:p w14:paraId="25D83751" w14:textId="77777777" w:rsidR="00C46CE7" w:rsidRPr="00972C99" w:rsidRDefault="00C46CE7" w:rsidP="00C46CE7">
      <w:r w:rsidRPr="00972C99">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972C99" w14:paraId="3D87E58D" w14:textId="77777777" w:rsidTr="00C345FA">
        <w:trPr>
          <w:cantSplit/>
          <w:jc w:val="center"/>
        </w:trPr>
        <w:tc>
          <w:tcPr>
            <w:tcW w:w="708" w:type="dxa"/>
          </w:tcPr>
          <w:p w14:paraId="72CEEC46" w14:textId="77777777" w:rsidR="00C46CE7" w:rsidRPr="00972C99" w:rsidRDefault="00C46CE7" w:rsidP="00C345FA">
            <w:pPr>
              <w:pStyle w:val="TAC"/>
            </w:pPr>
            <w:r w:rsidRPr="00972C99">
              <w:lastRenderedPageBreak/>
              <w:t>8</w:t>
            </w:r>
          </w:p>
        </w:tc>
        <w:tc>
          <w:tcPr>
            <w:tcW w:w="709" w:type="dxa"/>
          </w:tcPr>
          <w:p w14:paraId="074B2F12" w14:textId="77777777" w:rsidR="00C46CE7" w:rsidRPr="00972C99" w:rsidRDefault="00C46CE7" w:rsidP="00C345FA">
            <w:pPr>
              <w:pStyle w:val="TAC"/>
            </w:pPr>
            <w:r w:rsidRPr="00972C99">
              <w:t>7</w:t>
            </w:r>
          </w:p>
        </w:tc>
        <w:tc>
          <w:tcPr>
            <w:tcW w:w="709" w:type="dxa"/>
          </w:tcPr>
          <w:p w14:paraId="6A597FE8" w14:textId="77777777" w:rsidR="00C46CE7" w:rsidRPr="00972C99" w:rsidRDefault="00C46CE7" w:rsidP="00C345FA">
            <w:pPr>
              <w:pStyle w:val="TAC"/>
            </w:pPr>
            <w:r w:rsidRPr="00972C99">
              <w:t>6</w:t>
            </w:r>
          </w:p>
        </w:tc>
        <w:tc>
          <w:tcPr>
            <w:tcW w:w="709" w:type="dxa"/>
          </w:tcPr>
          <w:p w14:paraId="068CD43B" w14:textId="77777777" w:rsidR="00C46CE7" w:rsidRPr="00972C99" w:rsidRDefault="00C46CE7" w:rsidP="00C345FA">
            <w:pPr>
              <w:pStyle w:val="TAC"/>
            </w:pPr>
            <w:r w:rsidRPr="00972C99">
              <w:t>5</w:t>
            </w:r>
          </w:p>
        </w:tc>
        <w:tc>
          <w:tcPr>
            <w:tcW w:w="709" w:type="dxa"/>
          </w:tcPr>
          <w:p w14:paraId="63B692F4" w14:textId="77777777" w:rsidR="00C46CE7" w:rsidRPr="00972C99" w:rsidRDefault="00C46CE7" w:rsidP="00C345FA">
            <w:pPr>
              <w:pStyle w:val="TAC"/>
            </w:pPr>
            <w:r w:rsidRPr="00972C99">
              <w:t>4</w:t>
            </w:r>
          </w:p>
        </w:tc>
        <w:tc>
          <w:tcPr>
            <w:tcW w:w="709" w:type="dxa"/>
          </w:tcPr>
          <w:p w14:paraId="6E308B55" w14:textId="77777777" w:rsidR="00C46CE7" w:rsidRPr="00972C99" w:rsidRDefault="00C46CE7" w:rsidP="00C345FA">
            <w:pPr>
              <w:pStyle w:val="TAC"/>
            </w:pPr>
            <w:r w:rsidRPr="00972C99">
              <w:t>3</w:t>
            </w:r>
          </w:p>
        </w:tc>
        <w:tc>
          <w:tcPr>
            <w:tcW w:w="709" w:type="dxa"/>
          </w:tcPr>
          <w:p w14:paraId="575E1CE9" w14:textId="77777777" w:rsidR="00C46CE7" w:rsidRPr="00972C99" w:rsidRDefault="00C46CE7" w:rsidP="00C345FA">
            <w:pPr>
              <w:pStyle w:val="TAC"/>
            </w:pPr>
            <w:r w:rsidRPr="00972C99">
              <w:t>2</w:t>
            </w:r>
          </w:p>
        </w:tc>
        <w:tc>
          <w:tcPr>
            <w:tcW w:w="709" w:type="dxa"/>
          </w:tcPr>
          <w:p w14:paraId="5087F92D" w14:textId="77777777" w:rsidR="00C46CE7" w:rsidRPr="00972C99" w:rsidRDefault="00C46CE7" w:rsidP="00C345FA">
            <w:pPr>
              <w:pStyle w:val="TAC"/>
            </w:pPr>
            <w:r w:rsidRPr="00972C99">
              <w:t>1</w:t>
            </w:r>
          </w:p>
        </w:tc>
        <w:tc>
          <w:tcPr>
            <w:tcW w:w="1134" w:type="dxa"/>
          </w:tcPr>
          <w:p w14:paraId="0B6F07B8" w14:textId="77777777" w:rsidR="00C46CE7" w:rsidRPr="00972C99" w:rsidRDefault="00C46CE7" w:rsidP="00C345FA">
            <w:pPr>
              <w:pStyle w:val="TAL"/>
            </w:pPr>
          </w:p>
        </w:tc>
      </w:tr>
      <w:tr w:rsidR="00C46CE7" w:rsidRPr="00972C99" w14:paraId="7E6EF8F2"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7E258C" w14:textId="77777777" w:rsidR="00C46CE7" w:rsidRPr="00972C99" w:rsidRDefault="00C46CE7" w:rsidP="00C345FA">
            <w:pPr>
              <w:pStyle w:val="TAC"/>
            </w:pPr>
            <w:r w:rsidRPr="00972C99">
              <w:t>Traffic class table IEI</w:t>
            </w:r>
          </w:p>
        </w:tc>
        <w:tc>
          <w:tcPr>
            <w:tcW w:w="1134" w:type="dxa"/>
          </w:tcPr>
          <w:p w14:paraId="7F731EBB" w14:textId="77777777" w:rsidR="00C46CE7" w:rsidRPr="00972C99" w:rsidRDefault="00C46CE7" w:rsidP="00C345FA">
            <w:pPr>
              <w:pStyle w:val="TAL"/>
            </w:pPr>
            <w:r w:rsidRPr="00972C99">
              <w:t>octet 1</w:t>
            </w:r>
          </w:p>
        </w:tc>
      </w:tr>
      <w:tr w:rsidR="00C46CE7" w:rsidRPr="00972C99" w14:paraId="4C35769C" w14:textId="77777777" w:rsidTr="00C345FA">
        <w:trPr>
          <w:jc w:val="center"/>
        </w:trPr>
        <w:tc>
          <w:tcPr>
            <w:tcW w:w="5671" w:type="dxa"/>
            <w:gridSpan w:val="8"/>
            <w:tcBorders>
              <w:left w:val="single" w:sz="6" w:space="0" w:color="auto"/>
              <w:bottom w:val="single" w:sz="6" w:space="0" w:color="auto"/>
              <w:right w:val="single" w:sz="6" w:space="0" w:color="auto"/>
            </w:tcBorders>
          </w:tcPr>
          <w:p w14:paraId="0251566D" w14:textId="77777777" w:rsidR="00C46CE7" w:rsidRPr="00972C99" w:rsidRDefault="00C46CE7" w:rsidP="00C345FA">
            <w:pPr>
              <w:pStyle w:val="TAC"/>
            </w:pPr>
            <w:r w:rsidRPr="00972C99">
              <w:t>Length of traffic class table contents</w:t>
            </w:r>
          </w:p>
        </w:tc>
        <w:tc>
          <w:tcPr>
            <w:tcW w:w="1134" w:type="dxa"/>
          </w:tcPr>
          <w:p w14:paraId="056D467A" w14:textId="77777777" w:rsidR="00C46CE7" w:rsidRPr="00972C99" w:rsidRDefault="00C46CE7" w:rsidP="00C345FA">
            <w:pPr>
              <w:pStyle w:val="TAL"/>
              <w:rPr>
                <w:lang w:eastAsia="ko-KR"/>
              </w:rPr>
            </w:pPr>
            <w:r w:rsidRPr="00972C99">
              <w:t>octet 2</w:t>
            </w:r>
          </w:p>
        </w:tc>
      </w:tr>
      <w:tr w:rsidR="00C46CE7" w:rsidRPr="00972C99" w14:paraId="47F19ABB" w14:textId="77777777" w:rsidTr="00C345FA">
        <w:trPr>
          <w:jc w:val="center"/>
        </w:trPr>
        <w:tc>
          <w:tcPr>
            <w:tcW w:w="5671" w:type="dxa"/>
            <w:gridSpan w:val="8"/>
            <w:tcBorders>
              <w:left w:val="single" w:sz="6" w:space="0" w:color="auto"/>
              <w:bottom w:val="single" w:sz="6" w:space="0" w:color="auto"/>
              <w:right w:val="single" w:sz="6" w:space="0" w:color="auto"/>
            </w:tcBorders>
          </w:tcPr>
          <w:p w14:paraId="3A1429A9" w14:textId="77777777" w:rsidR="00C46CE7" w:rsidRPr="00972C99" w:rsidRDefault="00C46CE7" w:rsidP="00C345FA">
            <w:pPr>
              <w:pStyle w:val="TAC"/>
              <w:rPr>
                <w:lang w:eastAsia="ko-KR"/>
              </w:rPr>
            </w:pPr>
          </w:p>
          <w:p w14:paraId="328F11A3" w14:textId="77777777" w:rsidR="00C46CE7" w:rsidRPr="00972C99" w:rsidRDefault="00C46CE7" w:rsidP="00C345FA">
            <w:pPr>
              <w:pStyle w:val="TAC"/>
              <w:rPr>
                <w:lang w:eastAsia="ko-KR"/>
              </w:rPr>
            </w:pPr>
            <w:r w:rsidRPr="00972C99">
              <w:rPr>
                <w:lang w:eastAsia="ko-KR"/>
              </w:rPr>
              <w:t>Traffic class table contents</w:t>
            </w:r>
          </w:p>
        </w:tc>
        <w:tc>
          <w:tcPr>
            <w:tcW w:w="1134" w:type="dxa"/>
          </w:tcPr>
          <w:p w14:paraId="35A45A81" w14:textId="77777777" w:rsidR="00C46CE7" w:rsidRPr="00972C99" w:rsidRDefault="00C46CE7" w:rsidP="00C345FA">
            <w:pPr>
              <w:pStyle w:val="TAL"/>
              <w:rPr>
                <w:lang w:eastAsia="ko-KR"/>
              </w:rPr>
            </w:pPr>
            <w:r w:rsidRPr="00972C99">
              <w:rPr>
                <w:lang w:eastAsia="ko-KR"/>
              </w:rPr>
              <w:t>octet 3</w:t>
            </w:r>
          </w:p>
          <w:p w14:paraId="7D30DADB" w14:textId="77777777" w:rsidR="00C46CE7" w:rsidRPr="00972C99" w:rsidRDefault="00C46CE7" w:rsidP="00C345FA">
            <w:pPr>
              <w:pStyle w:val="TAL"/>
              <w:rPr>
                <w:lang w:eastAsia="ko-KR"/>
              </w:rPr>
            </w:pPr>
          </w:p>
          <w:p w14:paraId="5648F526" w14:textId="77777777" w:rsidR="00C46CE7" w:rsidRPr="00972C99" w:rsidRDefault="00C46CE7" w:rsidP="00C345FA">
            <w:pPr>
              <w:pStyle w:val="TAL"/>
              <w:rPr>
                <w:lang w:eastAsia="ko-KR"/>
              </w:rPr>
            </w:pPr>
            <w:r w:rsidRPr="00972C99">
              <w:rPr>
                <w:lang w:eastAsia="ko-KR"/>
              </w:rPr>
              <w:t>octet 2n+3</w:t>
            </w:r>
          </w:p>
        </w:tc>
      </w:tr>
    </w:tbl>
    <w:p w14:paraId="1AC9CF4D" w14:textId="77777777" w:rsidR="00C46CE7" w:rsidRPr="00972C99" w:rsidRDefault="00C46CE7" w:rsidP="00C46CE7">
      <w:pPr>
        <w:pStyle w:val="TF"/>
      </w:pPr>
      <w:r w:rsidRPr="00972C99">
        <w:t>Figure 9.</w:t>
      </w:r>
      <w:r>
        <w:t>7</w:t>
      </w:r>
      <w:r w:rsidRPr="00972C99">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972C99" w14:paraId="757ACDD8" w14:textId="77777777" w:rsidTr="00C345FA">
        <w:trPr>
          <w:cantSplit/>
          <w:jc w:val="center"/>
        </w:trPr>
        <w:tc>
          <w:tcPr>
            <w:tcW w:w="708" w:type="dxa"/>
          </w:tcPr>
          <w:p w14:paraId="4B228EDE" w14:textId="77777777" w:rsidR="00C46CE7" w:rsidRPr="00972C99" w:rsidRDefault="00C46CE7" w:rsidP="00C345FA">
            <w:pPr>
              <w:pStyle w:val="TAC"/>
            </w:pPr>
            <w:r w:rsidRPr="00972C99">
              <w:t>8</w:t>
            </w:r>
          </w:p>
        </w:tc>
        <w:tc>
          <w:tcPr>
            <w:tcW w:w="709" w:type="dxa"/>
          </w:tcPr>
          <w:p w14:paraId="07CFC8F2" w14:textId="77777777" w:rsidR="00C46CE7" w:rsidRPr="00972C99" w:rsidRDefault="00C46CE7" w:rsidP="00C345FA">
            <w:pPr>
              <w:pStyle w:val="TAC"/>
            </w:pPr>
            <w:r w:rsidRPr="00972C99">
              <w:t>7</w:t>
            </w:r>
          </w:p>
        </w:tc>
        <w:tc>
          <w:tcPr>
            <w:tcW w:w="709" w:type="dxa"/>
          </w:tcPr>
          <w:p w14:paraId="495CADC7" w14:textId="77777777" w:rsidR="00C46CE7" w:rsidRPr="00972C99" w:rsidRDefault="00C46CE7" w:rsidP="00C345FA">
            <w:pPr>
              <w:pStyle w:val="TAC"/>
            </w:pPr>
            <w:r w:rsidRPr="00972C99">
              <w:t>6</w:t>
            </w:r>
          </w:p>
        </w:tc>
        <w:tc>
          <w:tcPr>
            <w:tcW w:w="709" w:type="dxa"/>
          </w:tcPr>
          <w:p w14:paraId="0383782C" w14:textId="77777777" w:rsidR="00C46CE7" w:rsidRPr="00972C99" w:rsidRDefault="00C46CE7" w:rsidP="00C345FA">
            <w:pPr>
              <w:pStyle w:val="TAC"/>
            </w:pPr>
            <w:r w:rsidRPr="00972C99">
              <w:t>5</w:t>
            </w:r>
          </w:p>
        </w:tc>
        <w:tc>
          <w:tcPr>
            <w:tcW w:w="709" w:type="dxa"/>
          </w:tcPr>
          <w:p w14:paraId="65A5F165" w14:textId="77777777" w:rsidR="00C46CE7" w:rsidRPr="00972C99" w:rsidRDefault="00C46CE7" w:rsidP="00C345FA">
            <w:pPr>
              <w:pStyle w:val="TAC"/>
            </w:pPr>
            <w:r w:rsidRPr="00972C99">
              <w:t>4</w:t>
            </w:r>
          </w:p>
        </w:tc>
        <w:tc>
          <w:tcPr>
            <w:tcW w:w="709" w:type="dxa"/>
          </w:tcPr>
          <w:p w14:paraId="2A2A9F7C" w14:textId="77777777" w:rsidR="00C46CE7" w:rsidRPr="00972C99" w:rsidRDefault="00C46CE7" w:rsidP="00C345FA">
            <w:pPr>
              <w:pStyle w:val="TAC"/>
            </w:pPr>
            <w:r w:rsidRPr="00972C99">
              <w:t>3</w:t>
            </w:r>
          </w:p>
        </w:tc>
        <w:tc>
          <w:tcPr>
            <w:tcW w:w="709" w:type="dxa"/>
          </w:tcPr>
          <w:p w14:paraId="40353230" w14:textId="77777777" w:rsidR="00C46CE7" w:rsidRPr="00972C99" w:rsidRDefault="00C46CE7" w:rsidP="00C345FA">
            <w:pPr>
              <w:pStyle w:val="TAC"/>
            </w:pPr>
            <w:r w:rsidRPr="00972C99">
              <w:t>2</w:t>
            </w:r>
          </w:p>
        </w:tc>
        <w:tc>
          <w:tcPr>
            <w:tcW w:w="709" w:type="dxa"/>
          </w:tcPr>
          <w:p w14:paraId="53D3229E" w14:textId="77777777" w:rsidR="00C46CE7" w:rsidRPr="00972C99" w:rsidRDefault="00C46CE7" w:rsidP="00C345FA">
            <w:pPr>
              <w:pStyle w:val="TAC"/>
            </w:pPr>
            <w:r w:rsidRPr="00972C99">
              <w:t>1</w:t>
            </w:r>
          </w:p>
        </w:tc>
        <w:tc>
          <w:tcPr>
            <w:tcW w:w="1134" w:type="dxa"/>
          </w:tcPr>
          <w:p w14:paraId="65E3F6AA" w14:textId="77777777" w:rsidR="00C46CE7" w:rsidRPr="00972C99" w:rsidRDefault="00C46CE7" w:rsidP="00C345FA">
            <w:pPr>
              <w:pStyle w:val="TAL"/>
            </w:pPr>
          </w:p>
        </w:tc>
      </w:tr>
      <w:tr w:rsidR="00C46CE7" w:rsidRPr="00972C99" w14:paraId="1FB08CA4" w14:textId="77777777" w:rsidTr="00C345FA">
        <w:trPr>
          <w:jc w:val="center"/>
        </w:trPr>
        <w:tc>
          <w:tcPr>
            <w:tcW w:w="708" w:type="dxa"/>
            <w:tcBorders>
              <w:top w:val="single" w:sz="6" w:space="0" w:color="auto"/>
              <w:left w:val="single" w:sz="6" w:space="0" w:color="auto"/>
              <w:bottom w:val="single" w:sz="6" w:space="0" w:color="auto"/>
              <w:right w:val="single" w:sz="6" w:space="0" w:color="auto"/>
            </w:tcBorders>
          </w:tcPr>
          <w:p w14:paraId="0337BB81" w14:textId="77777777" w:rsidR="00C46CE7" w:rsidRPr="00972C99" w:rsidRDefault="00C46CE7" w:rsidP="00C345FA">
            <w:pPr>
              <w:pStyle w:val="TAC"/>
              <w:rPr>
                <w:lang w:eastAsia="ko-KR"/>
              </w:rPr>
            </w:pPr>
            <w:r w:rsidRPr="00972C99">
              <w:rPr>
                <w:lang w:eastAsia="ko-KR"/>
              </w:rPr>
              <w:t>0</w:t>
            </w:r>
          </w:p>
          <w:p w14:paraId="0C20E3DC" w14:textId="77777777" w:rsidR="00C46CE7" w:rsidRPr="00972C99" w:rsidRDefault="00C46CE7" w:rsidP="00C345FA">
            <w:pPr>
              <w:pStyle w:val="TAC"/>
              <w:rPr>
                <w:lang w:eastAsia="ko-KR"/>
              </w:rPr>
            </w:pPr>
            <w:r w:rsidRPr="00972C9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64D237E7" w14:textId="77777777" w:rsidR="00C46CE7" w:rsidRPr="00972C99" w:rsidRDefault="00C46CE7" w:rsidP="00C345FA">
            <w:pPr>
              <w:pStyle w:val="TAC"/>
              <w:rPr>
                <w:lang w:eastAsia="ko-KR"/>
              </w:rPr>
            </w:pPr>
            <w:r w:rsidRPr="00972C99">
              <w:rPr>
                <w:lang w:eastAsia="ko-KR"/>
              </w:rPr>
              <w:t>0</w:t>
            </w:r>
          </w:p>
          <w:p w14:paraId="6FB7869A" w14:textId="77777777" w:rsidR="00C46CE7" w:rsidRPr="00972C99" w:rsidRDefault="00C46CE7" w:rsidP="00C345FA">
            <w:pPr>
              <w:pStyle w:val="TAC"/>
              <w:rPr>
                <w:lang w:eastAsia="ko-KR"/>
              </w:rPr>
            </w:pPr>
            <w:r w:rsidRPr="00972C9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6EB3AFDD" w14:textId="77777777" w:rsidR="00C46CE7" w:rsidRPr="00972C99" w:rsidRDefault="00C46CE7" w:rsidP="00C345FA">
            <w:pPr>
              <w:pStyle w:val="TAC"/>
              <w:rPr>
                <w:lang w:eastAsia="ko-KR"/>
              </w:rPr>
            </w:pPr>
            <w:r w:rsidRPr="00972C99">
              <w:rPr>
                <w:lang w:eastAsia="ko-KR"/>
              </w:rPr>
              <w:t>0</w:t>
            </w:r>
          </w:p>
          <w:p w14:paraId="7E6E9D1A" w14:textId="77777777" w:rsidR="00C46CE7" w:rsidRPr="00972C99" w:rsidRDefault="00C46CE7" w:rsidP="00C345FA">
            <w:pPr>
              <w:pStyle w:val="TAC"/>
              <w:rPr>
                <w:lang w:eastAsia="ko-KR"/>
              </w:rPr>
            </w:pPr>
            <w:r w:rsidRPr="00972C9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8DFD55" w14:textId="77777777" w:rsidR="00C46CE7" w:rsidRPr="00972C99" w:rsidRDefault="00C46CE7" w:rsidP="00C345FA">
            <w:pPr>
              <w:pStyle w:val="TAC"/>
              <w:rPr>
                <w:lang w:eastAsia="ko-KR"/>
              </w:rPr>
            </w:pPr>
            <w:r w:rsidRPr="00972C99">
              <w:rPr>
                <w:lang w:eastAsia="ko-KR"/>
              </w:rPr>
              <w:t>0</w:t>
            </w:r>
          </w:p>
          <w:p w14:paraId="063C8EB5" w14:textId="77777777" w:rsidR="00C46CE7" w:rsidRPr="00972C99" w:rsidRDefault="00C46CE7" w:rsidP="00C345FA">
            <w:pPr>
              <w:pStyle w:val="TAC"/>
              <w:rPr>
                <w:lang w:eastAsia="ko-KR"/>
              </w:rPr>
            </w:pPr>
            <w:r w:rsidRPr="00972C9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5C3B6DB9" w14:textId="77777777" w:rsidR="00C46CE7" w:rsidRPr="00972C99" w:rsidRDefault="00C46CE7" w:rsidP="00C345FA">
            <w:pPr>
              <w:pStyle w:val="TAC"/>
              <w:rPr>
                <w:lang w:eastAsia="ko-KR"/>
              </w:rPr>
            </w:pPr>
            <w:r w:rsidRPr="00972C99">
              <w:rPr>
                <w:lang w:eastAsia="ko-KR"/>
              </w:rPr>
              <w:t>Number of traffic classes</w:t>
            </w:r>
          </w:p>
        </w:tc>
        <w:tc>
          <w:tcPr>
            <w:tcW w:w="1134" w:type="dxa"/>
          </w:tcPr>
          <w:p w14:paraId="6EED4658" w14:textId="77777777" w:rsidR="00C46CE7" w:rsidRPr="00972C99" w:rsidRDefault="00C46CE7" w:rsidP="00C345FA">
            <w:pPr>
              <w:pStyle w:val="TAL"/>
              <w:rPr>
                <w:lang w:eastAsia="ko-KR"/>
              </w:rPr>
            </w:pPr>
            <w:r w:rsidRPr="00972C99">
              <w:rPr>
                <w:lang w:eastAsia="ko-KR"/>
              </w:rPr>
              <w:t>octet 3</w:t>
            </w:r>
          </w:p>
        </w:tc>
      </w:tr>
      <w:tr w:rsidR="00C46CE7" w:rsidRPr="00972C99" w14:paraId="48E0D961" w14:textId="77777777" w:rsidTr="00C345FA">
        <w:trPr>
          <w:jc w:val="center"/>
        </w:trPr>
        <w:tc>
          <w:tcPr>
            <w:tcW w:w="5671" w:type="dxa"/>
            <w:gridSpan w:val="8"/>
            <w:tcBorders>
              <w:left w:val="single" w:sz="6" w:space="0" w:color="auto"/>
              <w:bottom w:val="single" w:sz="6" w:space="0" w:color="auto"/>
              <w:right w:val="single" w:sz="6" w:space="0" w:color="auto"/>
            </w:tcBorders>
          </w:tcPr>
          <w:p w14:paraId="53102DFE" w14:textId="77777777" w:rsidR="00C46CE7" w:rsidRPr="00972C99" w:rsidRDefault="00C46CE7" w:rsidP="00C345FA">
            <w:pPr>
              <w:pStyle w:val="TAC"/>
              <w:rPr>
                <w:lang w:eastAsia="ko-KR"/>
              </w:rPr>
            </w:pPr>
          </w:p>
          <w:p w14:paraId="2EC14EE1" w14:textId="77777777" w:rsidR="00C46CE7" w:rsidRPr="00972C99" w:rsidRDefault="00C46CE7" w:rsidP="00C345FA">
            <w:pPr>
              <w:pStyle w:val="TAC"/>
              <w:rPr>
                <w:lang w:eastAsia="ko-KR"/>
              </w:rPr>
            </w:pPr>
            <w:r w:rsidRPr="00972C99">
              <w:rPr>
                <w:lang w:eastAsia="ko-KR"/>
              </w:rPr>
              <w:t>Information for traffic class 1</w:t>
            </w:r>
          </w:p>
        </w:tc>
        <w:tc>
          <w:tcPr>
            <w:tcW w:w="1134" w:type="dxa"/>
          </w:tcPr>
          <w:p w14:paraId="48FBCCE7" w14:textId="77777777" w:rsidR="00C46CE7" w:rsidRPr="00972C99" w:rsidRDefault="00C46CE7" w:rsidP="00C345FA">
            <w:pPr>
              <w:pStyle w:val="TAL"/>
            </w:pPr>
            <w:r w:rsidRPr="00972C99">
              <w:t>octet 4*</w:t>
            </w:r>
          </w:p>
          <w:p w14:paraId="7EF09879" w14:textId="77777777" w:rsidR="00C46CE7" w:rsidRPr="00972C99" w:rsidRDefault="00C46CE7" w:rsidP="00C345FA">
            <w:pPr>
              <w:pStyle w:val="TAL"/>
              <w:rPr>
                <w:lang w:eastAsia="ko-KR"/>
              </w:rPr>
            </w:pPr>
          </w:p>
          <w:p w14:paraId="6F166300" w14:textId="77777777" w:rsidR="00C46CE7" w:rsidRPr="00972C99" w:rsidRDefault="00C46CE7" w:rsidP="00C345FA">
            <w:pPr>
              <w:pStyle w:val="TAL"/>
              <w:rPr>
                <w:lang w:eastAsia="ko-KR"/>
              </w:rPr>
            </w:pPr>
            <w:r w:rsidRPr="00972C99">
              <w:rPr>
                <w:lang w:eastAsia="ko-KR"/>
              </w:rPr>
              <w:t>octet 5*</w:t>
            </w:r>
          </w:p>
        </w:tc>
      </w:tr>
      <w:tr w:rsidR="00C46CE7" w:rsidRPr="00972C99" w14:paraId="791B35A4" w14:textId="77777777" w:rsidTr="00C345FA">
        <w:trPr>
          <w:jc w:val="center"/>
        </w:trPr>
        <w:tc>
          <w:tcPr>
            <w:tcW w:w="5671" w:type="dxa"/>
            <w:gridSpan w:val="8"/>
            <w:tcBorders>
              <w:left w:val="single" w:sz="6" w:space="0" w:color="auto"/>
              <w:bottom w:val="single" w:sz="6" w:space="0" w:color="auto"/>
              <w:right w:val="single" w:sz="6" w:space="0" w:color="auto"/>
            </w:tcBorders>
          </w:tcPr>
          <w:p w14:paraId="75004B1B" w14:textId="77777777" w:rsidR="00C46CE7" w:rsidRPr="00972C99" w:rsidRDefault="00C46CE7" w:rsidP="00C345FA">
            <w:pPr>
              <w:pStyle w:val="TAC"/>
              <w:rPr>
                <w:lang w:eastAsia="ko-KR"/>
              </w:rPr>
            </w:pPr>
          </w:p>
          <w:p w14:paraId="274E4817" w14:textId="77777777" w:rsidR="00C46CE7" w:rsidRPr="00972C99" w:rsidRDefault="00C46CE7" w:rsidP="00C345FA">
            <w:pPr>
              <w:pStyle w:val="TAC"/>
              <w:rPr>
                <w:lang w:eastAsia="ko-KR"/>
              </w:rPr>
            </w:pPr>
            <w:r w:rsidRPr="00972C99">
              <w:rPr>
                <w:lang w:eastAsia="ko-KR"/>
              </w:rPr>
              <w:t>…</w:t>
            </w:r>
          </w:p>
          <w:p w14:paraId="013068CF" w14:textId="77777777" w:rsidR="00C46CE7" w:rsidRPr="00972C99" w:rsidRDefault="00C46CE7" w:rsidP="00C345FA">
            <w:pPr>
              <w:pStyle w:val="TAC"/>
              <w:rPr>
                <w:lang w:eastAsia="ko-KR"/>
              </w:rPr>
            </w:pPr>
          </w:p>
        </w:tc>
        <w:tc>
          <w:tcPr>
            <w:tcW w:w="1134" w:type="dxa"/>
          </w:tcPr>
          <w:p w14:paraId="3931877F" w14:textId="77777777" w:rsidR="00C46CE7" w:rsidRPr="00972C99" w:rsidRDefault="00C46CE7" w:rsidP="00C345FA">
            <w:pPr>
              <w:pStyle w:val="TAL"/>
              <w:rPr>
                <w:lang w:eastAsia="ko-KR"/>
              </w:rPr>
            </w:pPr>
            <w:r w:rsidRPr="00972C99">
              <w:rPr>
                <w:lang w:eastAsia="ko-KR"/>
              </w:rPr>
              <w:t>octet 6*</w:t>
            </w:r>
          </w:p>
          <w:p w14:paraId="3C27D2C1" w14:textId="77777777" w:rsidR="00C46CE7" w:rsidRPr="00972C99" w:rsidRDefault="00C46CE7" w:rsidP="00C345FA">
            <w:pPr>
              <w:pStyle w:val="TAL"/>
              <w:rPr>
                <w:lang w:eastAsia="ko-KR"/>
              </w:rPr>
            </w:pPr>
          </w:p>
          <w:p w14:paraId="5ECCFD38" w14:textId="77777777" w:rsidR="00C46CE7" w:rsidRPr="00972C99" w:rsidRDefault="00C46CE7" w:rsidP="00C345FA">
            <w:pPr>
              <w:pStyle w:val="TAL"/>
              <w:rPr>
                <w:lang w:eastAsia="ko-KR"/>
              </w:rPr>
            </w:pPr>
            <w:r w:rsidRPr="00972C99">
              <w:rPr>
                <w:lang w:eastAsia="ko-KR"/>
              </w:rPr>
              <w:t>octet n+2*</w:t>
            </w:r>
          </w:p>
        </w:tc>
      </w:tr>
      <w:tr w:rsidR="00C46CE7" w:rsidRPr="00972C99" w14:paraId="3000C104" w14:textId="77777777" w:rsidTr="00C345FA">
        <w:trPr>
          <w:jc w:val="center"/>
        </w:trPr>
        <w:tc>
          <w:tcPr>
            <w:tcW w:w="5671" w:type="dxa"/>
            <w:gridSpan w:val="8"/>
            <w:tcBorders>
              <w:left w:val="single" w:sz="6" w:space="0" w:color="auto"/>
              <w:bottom w:val="single" w:sz="6" w:space="0" w:color="auto"/>
              <w:right w:val="single" w:sz="6" w:space="0" w:color="auto"/>
            </w:tcBorders>
          </w:tcPr>
          <w:p w14:paraId="23E5CECA" w14:textId="77777777" w:rsidR="00C46CE7" w:rsidRPr="00972C99" w:rsidRDefault="00C46CE7" w:rsidP="00C345FA">
            <w:pPr>
              <w:pStyle w:val="TAC"/>
              <w:rPr>
                <w:lang w:eastAsia="ko-KR"/>
              </w:rPr>
            </w:pPr>
          </w:p>
          <w:p w14:paraId="423AD8C0" w14:textId="77777777" w:rsidR="00C46CE7" w:rsidRPr="00972C99" w:rsidRDefault="00C46CE7" w:rsidP="00C345FA">
            <w:pPr>
              <w:pStyle w:val="TAC"/>
              <w:rPr>
                <w:lang w:eastAsia="ko-KR"/>
              </w:rPr>
            </w:pPr>
            <w:r w:rsidRPr="00972C99">
              <w:rPr>
                <w:lang w:eastAsia="ko-KR"/>
              </w:rPr>
              <w:t>Information for traffic class N</w:t>
            </w:r>
          </w:p>
        </w:tc>
        <w:tc>
          <w:tcPr>
            <w:tcW w:w="1134" w:type="dxa"/>
          </w:tcPr>
          <w:p w14:paraId="669A0E85" w14:textId="77777777" w:rsidR="00C46CE7" w:rsidRPr="00972C99" w:rsidRDefault="00C46CE7" w:rsidP="00C345FA">
            <w:pPr>
              <w:pStyle w:val="TAL"/>
              <w:rPr>
                <w:lang w:eastAsia="ko-KR"/>
              </w:rPr>
            </w:pPr>
            <w:r w:rsidRPr="00972C99">
              <w:rPr>
                <w:lang w:eastAsia="ko-KR"/>
              </w:rPr>
              <w:t>octet 2n+2*</w:t>
            </w:r>
          </w:p>
          <w:p w14:paraId="3F2BFD2D" w14:textId="77777777" w:rsidR="00C46CE7" w:rsidRPr="00972C99" w:rsidRDefault="00C46CE7" w:rsidP="00C345FA">
            <w:pPr>
              <w:pStyle w:val="TAL"/>
              <w:rPr>
                <w:lang w:eastAsia="ko-KR"/>
              </w:rPr>
            </w:pPr>
          </w:p>
          <w:p w14:paraId="159C80AA" w14:textId="77777777" w:rsidR="00C46CE7" w:rsidRPr="00972C99" w:rsidRDefault="00C46CE7" w:rsidP="00C345FA">
            <w:pPr>
              <w:pStyle w:val="TAL"/>
              <w:rPr>
                <w:lang w:eastAsia="ko-KR"/>
              </w:rPr>
            </w:pPr>
            <w:r w:rsidRPr="00972C99">
              <w:rPr>
                <w:lang w:eastAsia="ko-KR"/>
              </w:rPr>
              <w:t>octet 2n+3*</w:t>
            </w:r>
          </w:p>
        </w:tc>
      </w:tr>
    </w:tbl>
    <w:p w14:paraId="27F98654" w14:textId="77777777" w:rsidR="00C46CE7" w:rsidRPr="00972C99" w:rsidRDefault="00C46CE7" w:rsidP="00C46CE7">
      <w:pPr>
        <w:pStyle w:val="TF"/>
      </w:pPr>
      <w:r w:rsidRPr="00972C99">
        <w:t>Figure 9.</w:t>
      </w:r>
      <w:r>
        <w:t>7</w:t>
      </w:r>
      <w:r w:rsidRPr="00972C99">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972C99" w14:paraId="18724427" w14:textId="77777777" w:rsidTr="00C345FA">
        <w:trPr>
          <w:cantSplit/>
          <w:jc w:val="center"/>
        </w:trPr>
        <w:tc>
          <w:tcPr>
            <w:tcW w:w="708" w:type="dxa"/>
          </w:tcPr>
          <w:p w14:paraId="2AA3101F" w14:textId="77777777" w:rsidR="00C46CE7" w:rsidRPr="00972C99" w:rsidRDefault="00C46CE7" w:rsidP="00C345FA">
            <w:pPr>
              <w:pStyle w:val="TAC"/>
            </w:pPr>
            <w:r w:rsidRPr="00972C99">
              <w:t>8</w:t>
            </w:r>
          </w:p>
        </w:tc>
        <w:tc>
          <w:tcPr>
            <w:tcW w:w="709" w:type="dxa"/>
          </w:tcPr>
          <w:p w14:paraId="4CAE334D" w14:textId="77777777" w:rsidR="00C46CE7" w:rsidRPr="00972C99" w:rsidRDefault="00C46CE7" w:rsidP="00C345FA">
            <w:pPr>
              <w:pStyle w:val="TAC"/>
            </w:pPr>
            <w:r w:rsidRPr="00972C99">
              <w:t>7</w:t>
            </w:r>
          </w:p>
        </w:tc>
        <w:tc>
          <w:tcPr>
            <w:tcW w:w="709" w:type="dxa"/>
          </w:tcPr>
          <w:p w14:paraId="51F2FA19" w14:textId="77777777" w:rsidR="00C46CE7" w:rsidRPr="00972C99" w:rsidRDefault="00C46CE7" w:rsidP="00C345FA">
            <w:pPr>
              <w:pStyle w:val="TAC"/>
            </w:pPr>
            <w:r w:rsidRPr="00972C99">
              <w:t>6</w:t>
            </w:r>
          </w:p>
        </w:tc>
        <w:tc>
          <w:tcPr>
            <w:tcW w:w="709" w:type="dxa"/>
          </w:tcPr>
          <w:p w14:paraId="717164D9" w14:textId="77777777" w:rsidR="00C46CE7" w:rsidRPr="00972C99" w:rsidRDefault="00C46CE7" w:rsidP="00C345FA">
            <w:pPr>
              <w:pStyle w:val="TAC"/>
            </w:pPr>
            <w:r w:rsidRPr="00972C99">
              <w:t>5</w:t>
            </w:r>
          </w:p>
        </w:tc>
        <w:tc>
          <w:tcPr>
            <w:tcW w:w="709" w:type="dxa"/>
          </w:tcPr>
          <w:p w14:paraId="2636DBE2" w14:textId="77777777" w:rsidR="00C46CE7" w:rsidRPr="00972C99" w:rsidRDefault="00C46CE7" w:rsidP="00C345FA">
            <w:pPr>
              <w:pStyle w:val="TAC"/>
            </w:pPr>
            <w:r w:rsidRPr="00972C99">
              <w:t>4</w:t>
            </w:r>
          </w:p>
        </w:tc>
        <w:tc>
          <w:tcPr>
            <w:tcW w:w="709" w:type="dxa"/>
          </w:tcPr>
          <w:p w14:paraId="219E3B1B" w14:textId="77777777" w:rsidR="00C46CE7" w:rsidRPr="00972C99" w:rsidRDefault="00C46CE7" w:rsidP="00C345FA">
            <w:pPr>
              <w:pStyle w:val="TAC"/>
            </w:pPr>
            <w:r w:rsidRPr="00972C99">
              <w:t>3</w:t>
            </w:r>
          </w:p>
        </w:tc>
        <w:tc>
          <w:tcPr>
            <w:tcW w:w="709" w:type="dxa"/>
          </w:tcPr>
          <w:p w14:paraId="4E4E31A8" w14:textId="77777777" w:rsidR="00C46CE7" w:rsidRPr="00972C99" w:rsidRDefault="00C46CE7" w:rsidP="00C345FA">
            <w:pPr>
              <w:pStyle w:val="TAC"/>
            </w:pPr>
            <w:r w:rsidRPr="00972C99">
              <w:t>2</w:t>
            </w:r>
          </w:p>
        </w:tc>
        <w:tc>
          <w:tcPr>
            <w:tcW w:w="709" w:type="dxa"/>
          </w:tcPr>
          <w:p w14:paraId="28D3D260" w14:textId="77777777" w:rsidR="00C46CE7" w:rsidRPr="00972C99" w:rsidRDefault="00C46CE7" w:rsidP="00C345FA">
            <w:pPr>
              <w:pStyle w:val="TAC"/>
            </w:pPr>
            <w:r w:rsidRPr="00972C99">
              <w:t>1</w:t>
            </w:r>
          </w:p>
        </w:tc>
        <w:tc>
          <w:tcPr>
            <w:tcW w:w="1134" w:type="dxa"/>
          </w:tcPr>
          <w:p w14:paraId="613A6645" w14:textId="77777777" w:rsidR="00C46CE7" w:rsidRPr="00972C99" w:rsidRDefault="00C46CE7" w:rsidP="00C345FA">
            <w:pPr>
              <w:pStyle w:val="TAL"/>
            </w:pPr>
          </w:p>
        </w:tc>
      </w:tr>
      <w:tr w:rsidR="00C46CE7" w:rsidRPr="00972C99" w14:paraId="64D9779F" w14:textId="77777777" w:rsidTr="00C345FA">
        <w:trPr>
          <w:jc w:val="center"/>
        </w:trPr>
        <w:tc>
          <w:tcPr>
            <w:tcW w:w="708" w:type="dxa"/>
            <w:tcBorders>
              <w:top w:val="single" w:sz="6" w:space="0" w:color="auto"/>
              <w:left w:val="single" w:sz="6" w:space="0" w:color="auto"/>
              <w:bottom w:val="single" w:sz="6" w:space="0" w:color="auto"/>
              <w:right w:val="single" w:sz="6" w:space="0" w:color="auto"/>
            </w:tcBorders>
          </w:tcPr>
          <w:p w14:paraId="72AD52E6" w14:textId="77777777" w:rsidR="00C46CE7" w:rsidRPr="00972C99" w:rsidRDefault="00C46CE7" w:rsidP="00C345FA">
            <w:pPr>
              <w:pStyle w:val="TAC"/>
              <w:rPr>
                <w:lang w:eastAsia="ko-KR"/>
              </w:rPr>
            </w:pPr>
            <w:r w:rsidRPr="00972C99">
              <w:rPr>
                <w:lang w:eastAsia="ko-KR"/>
              </w:rPr>
              <w:t>0</w:t>
            </w:r>
          </w:p>
          <w:p w14:paraId="7E522D5F" w14:textId="77777777" w:rsidR="00C46CE7" w:rsidRPr="00972C99" w:rsidRDefault="00C46CE7" w:rsidP="00C345FA">
            <w:pPr>
              <w:pStyle w:val="TAC"/>
              <w:rPr>
                <w:lang w:eastAsia="ko-KR"/>
              </w:rPr>
            </w:pPr>
            <w:r w:rsidRPr="00972C9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31A3A467" w14:textId="77777777" w:rsidR="00C46CE7" w:rsidRPr="00972C99" w:rsidRDefault="00C46CE7" w:rsidP="00C345FA">
            <w:pPr>
              <w:pStyle w:val="TAC"/>
              <w:rPr>
                <w:lang w:eastAsia="ko-KR"/>
              </w:rPr>
            </w:pPr>
            <w:r w:rsidRPr="00972C99">
              <w:rPr>
                <w:lang w:eastAsia="ko-KR"/>
              </w:rPr>
              <w:t>0</w:t>
            </w:r>
          </w:p>
          <w:p w14:paraId="6DE6C5E0" w14:textId="77777777" w:rsidR="00C46CE7" w:rsidRPr="00972C99" w:rsidRDefault="00C46CE7" w:rsidP="00C345FA">
            <w:pPr>
              <w:pStyle w:val="TAC"/>
              <w:rPr>
                <w:lang w:eastAsia="ko-KR"/>
              </w:rPr>
            </w:pPr>
            <w:r w:rsidRPr="00972C9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94226FF" w14:textId="77777777" w:rsidR="00C46CE7" w:rsidRPr="00972C99" w:rsidRDefault="00C46CE7" w:rsidP="00C345FA">
            <w:pPr>
              <w:pStyle w:val="TAC"/>
              <w:rPr>
                <w:lang w:eastAsia="ko-KR"/>
              </w:rPr>
            </w:pPr>
            <w:r w:rsidRPr="00972C99">
              <w:rPr>
                <w:lang w:eastAsia="ko-KR"/>
              </w:rPr>
              <w:t>0</w:t>
            </w:r>
          </w:p>
          <w:p w14:paraId="09DEF1F6" w14:textId="77777777" w:rsidR="00C46CE7" w:rsidRPr="00972C99" w:rsidRDefault="00C46CE7" w:rsidP="00C345FA">
            <w:pPr>
              <w:pStyle w:val="TAC"/>
              <w:rPr>
                <w:lang w:eastAsia="ko-KR"/>
              </w:rPr>
            </w:pPr>
            <w:r w:rsidRPr="00972C9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8F51E5E" w14:textId="77777777" w:rsidR="00C46CE7" w:rsidRPr="00972C99" w:rsidRDefault="00C46CE7" w:rsidP="00C345FA">
            <w:pPr>
              <w:pStyle w:val="TAC"/>
              <w:rPr>
                <w:lang w:eastAsia="ko-KR"/>
              </w:rPr>
            </w:pPr>
            <w:r w:rsidRPr="00972C99">
              <w:rPr>
                <w:lang w:eastAsia="ko-KR"/>
              </w:rPr>
              <w:t>0</w:t>
            </w:r>
          </w:p>
          <w:p w14:paraId="7E9AD83B" w14:textId="77777777" w:rsidR="00C46CE7" w:rsidRPr="00972C99" w:rsidRDefault="00C46CE7" w:rsidP="00C345FA">
            <w:pPr>
              <w:pStyle w:val="TAC"/>
              <w:rPr>
                <w:lang w:eastAsia="ko-KR"/>
              </w:rPr>
            </w:pPr>
            <w:r w:rsidRPr="00972C9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56658B5" w14:textId="77777777" w:rsidR="00C46CE7" w:rsidRPr="00972C99" w:rsidRDefault="00C46CE7" w:rsidP="00C345FA">
            <w:pPr>
              <w:pStyle w:val="TAC"/>
              <w:rPr>
                <w:lang w:eastAsia="ko-KR"/>
              </w:rPr>
            </w:pPr>
            <w:r w:rsidRPr="00972C99">
              <w:rPr>
                <w:lang w:eastAsia="ko-KR"/>
              </w:rPr>
              <w:t>Traffic class value</w:t>
            </w:r>
          </w:p>
        </w:tc>
        <w:tc>
          <w:tcPr>
            <w:tcW w:w="1134" w:type="dxa"/>
          </w:tcPr>
          <w:p w14:paraId="1265C23E" w14:textId="77777777" w:rsidR="00C46CE7" w:rsidRPr="00972C99" w:rsidRDefault="00C46CE7" w:rsidP="00C345FA">
            <w:pPr>
              <w:pStyle w:val="TAL"/>
              <w:rPr>
                <w:lang w:eastAsia="ko-KR"/>
              </w:rPr>
            </w:pPr>
            <w:r w:rsidRPr="00972C99">
              <w:rPr>
                <w:lang w:eastAsia="ko-KR"/>
              </w:rPr>
              <w:t>octet m</w:t>
            </w:r>
          </w:p>
        </w:tc>
      </w:tr>
      <w:tr w:rsidR="00C46CE7" w:rsidRPr="00972C99" w14:paraId="1DD185F6" w14:textId="77777777" w:rsidTr="00C345FA">
        <w:trPr>
          <w:jc w:val="center"/>
        </w:trPr>
        <w:tc>
          <w:tcPr>
            <w:tcW w:w="708" w:type="dxa"/>
            <w:tcBorders>
              <w:left w:val="single" w:sz="6" w:space="0" w:color="auto"/>
              <w:bottom w:val="single" w:sz="6" w:space="0" w:color="auto"/>
              <w:right w:val="single" w:sz="6" w:space="0" w:color="auto"/>
            </w:tcBorders>
          </w:tcPr>
          <w:p w14:paraId="05CF0A53" w14:textId="77777777" w:rsidR="00C46CE7" w:rsidRPr="00972C99" w:rsidRDefault="00C46CE7" w:rsidP="00C345FA">
            <w:pPr>
              <w:pStyle w:val="TAC"/>
              <w:rPr>
                <w:lang w:eastAsia="ko-KR"/>
              </w:rPr>
            </w:pPr>
            <w:r w:rsidRPr="00972C99">
              <w:rPr>
                <w:lang w:eastAsia="ko-KR"/>
              </w:rPr>
              <w:t>PriorityValue7</w:t>
            </w:r>
          </w:p>
        </w:tc>
        <w:tc>
          <w:tcPr>
            <w:tcW w:w="709" w:type="dxa"/>
            <w:tcBorders>
              <w:left w:val="single" w:sz="6" w:space="0" w:color="auto"/>
              <w:bottom w:val="single" w:sz="6" w:space="0" w:color="auto"/>
              <w:right w:val="single" w:sz="6" w:space="0" w:color="auto"/>
            </w:tcBorders>
          </w:tcPr>
          <w:p w14:paraId="72CBB36B" w14:textId="77777777" w:rsidR="00C46CE7" w:rsidRPr="00972C99" w:rsidRDefault="00C46CE7" w:rsidP="00C345FA">
            <w:pPr>
              <w:pStyle w:val="TAC"/>
              <w:rPr>
                <w:lang w:eastAsia="ko-KR"/>
              </w:rPr>
            </w:pPr>
            <w:r w:rsidRPr="00972C99">
              <w:rPr>
                <w:lang w:eastAsia="ko-KR"/>
              </w:rPr>
              <w:t>PriorityValue6</w:t>
            </w:r>
          </w:p>
        </w:tc>
        <w:tc>
          <w:tcPr>
            <w:tcW w:w="709" w:type="dxa"/>
            <w:tcBorders>
              <w:left w:val="single" w:sz="6" w:space="0" w:color="auto"/>
              <w:bottom w:val="single" w:sz="6" w:space="0" w:color="auto"/>
              <w:right w:val="single" w:sz="6" w:space="0" w:color="auto"/>
            </w:tcBorders>
          </w:tcPr>
          <w:p w14:paraId="0BAF0297" w14:textId="77777777" w:rsidR="00C46CE7" w:rsidRPr="00972C99" w:rsidRDefault="00C46CE7" w:rsidP="00C345FA">
            <w:pPr>
              <w:pStyle w:val="TAC"/>
              <w:rPr>
                <w:lang w:eastAsia="ko-KR"/>
              </w:rPr>
            </w:pPr>
            <w:r w:rsidRPr="00972C99">
              <w:rPr>
                <w:lang w:eastAsia="ko-KR"/>
              </w:rPr>
              <w:t>PriorityValue5</w:t>
            </w:r>
          </w:p>
        </w:tc>
        <w:tc>
          <w:tcPr>
            <w:tcW w:w="709" w:type="dxa"/>
            <w:tcBorders>
              <w:left w:val="single" w:sz="6" w:space="0" w:color="auto"/>
              <w:bottom w:val="single" w:sz="6" w:space="0" w:color="auto"/>
              <w:right w:val="single" w:sz="6" w:space="0" w:color="auto"/>
            </w:tcBorders>
          </w:tcPr>
          <w:p w14:paraId="540311ED" w14:textId="77777777" w:rsidR="00C46CE7" w:rsidRPr="00972C99" w:rsidRDefault="00C46CE7" w:rsidP="00C345FA">
            <w:pPr>
              <w:pStyle w:val="TAC"/>
              <w:rPr>
                <w:lang w:eastAsia="ko-KR"/>
              </w:rPr>
            </w:pPr>
            <w:r w:rsidRPr="00972C99">
              <w:rPr>
                <w:lang w:eastAsia="ko-KR"/>
              </w:rPr>
              <w:t>PriorityValue4</w:t>
            </w:r>
          </w:p>
        </w:tc>
        <w:tc>
          <w:tcPr>
            <w:tcW w:w="709" w:type="dxa"/>
            <w:tcBorders>
              <w:left w:val="single" w:sz="6" w:space="0" w:color="auto"/>
              <w:bottom w:val="single" w:sz="6" w:space="0" w:color="auto"/>
              <w:right w:val="single" w:sz="6" w:space="0" w:color="auto"/>
            </w:tcBorders>
          </w:tcPr>
          <w:p w14:paraId="14D39E59" w14:textId="77777777" w:rsidR="00C46CE7" w:rsidRPr="00972C99" w:rsidRDefault="00C46CE7" w:rsidP="00C345FA">
            <w:pPr>
              <w:pStyle w:val="TAC"/>
              <w:rPr>
                <w:lang w:eastAsia="ko-KR"/>
              </w:rPr>
            </w:pPr>
            <w:r w:rsidRPr="00972C99">
              <w:rPr>
                <w:lang w:eastAsia="ko-KR"/>
              </w:rPr>
              <w:t>PriorityValue3</w:t>
            </w:r>
          </w:p>
        </w:tc>
        <w:tc>
          <w:tcPr>
            <w:tcW w:w="709" w:type="dxa"/>
            <w:tcBorders>
              <w:left w:val="single" w:sz="6" w:space="0" w:color="auto"/>
              <w:bottom w:val="single" w:sz="6" w:space="0" w:color="auto"/>
              <w:right w:val="single" w:sz="6" w:space="0" w:color="auto"/>
            </w:tcBorders>
          </w:tcPr>
          <w:p w14:paraId="156E695E" w14:textId="77777777" w:rsidR="00C46CE7" w:rsidRPr="00972C99" w:rsidRDefault="00C46CE7" w:rsidP="00C345FA">
            <w:pPr>
              <w:pStyle w:val="TAC"/>
              <w:rPr>
                <w:lang w:eastAsia="ko-KR"/>
              </w:rPr>
            </w:pPr>
            <w:r w:rsidRPr="00972C99">
              <w:rPr>
                <w:lang w:eastAsia="ko-KR"/>
              </w:rPr>
              <w:t>PriorityValue2</w:t>
            </w:r>
          </w:p>
        </w:tc>
        <w:tc>
          <w:tcPr>
            <w:tcW w:w="709" w:type="dxa"/>
            <w:tcBorders>
              <w:left w:val="single" w:sz="6" w:space="0" w:color="auto"/>
              <w:bottom w:val="single" w:sz="6" w:space="0" w:color="auto"/>
              <w:right w:val="single" w:sz="6" w:space="0" w:color="auto"/>
            </w:tcBorders>
          </w:tcPr>
          <w:p w14:paraId="47CCF4FE" w14:textId="77777777" w:rsidR="00C46CE7" w:rsidRPr="00972C99" w:rsidRDefault="00C46CE7" w:rsidP="00C345FA">
            <w:pPr>
              <w:pStyle w:val="TAC"/>
              <w:rPr>
                <w:lang w:eastAsia="ko-KR"/>
              </w:rPr>
            </w:pPr>
            <w:r w:rsidRPr="00972C99">
              <w:rPr>
                <w:lang w:eastAsia="ko-KR"/>
              </w:rPr>
              <w:t>PriorityValue1</w:t>
            </w:r>
          </w:p>
        </w:tc>
        <w:tc>
          <w:tcPr>
            <w:tcW w:w="709" w:type="dxa"/>
            <w:tcBorders>
              <w:left w:val="single" w:sz="6" w:space="0" w:color="auto"/>
              <w:bottom w:val="single" w:sz="6" w:space="0" w:color="auto"/>
              <w:right w:val="single" w:sz="6" w:space="0" w:color="auto"/>
            </w:tcBorders>
          </w:tcPr>
          <w:p w14:paraId="1CDF96CE" w14:textId="77777777" w:rsidR="00C46CE7" w:rsidRPr="00972C99" w:rsidRDefault="00C46CE7" w:rsidP="00C345FA">
            <w:pPr>
              <w:pStyle w:val="TAC"/>
              <w:rPr>
                <w:lang w:eastAsia="ko-KR"/>
              </w:rPr>
            </w:pPr>
            <w:r w:rsidRPr="00972C99">
              <w:rPr>
                <w:lang w:eastAsia="ko-KR"/>
              </w:rPr>
              <w:t>PriorityValue0</w:t>
            </w:r>
          </w:p>
        </w:tc>
        <w:tc>
          <w:tcPr>
            <w:tcW w:w="1134" w:type="dxa"/>
          </w:tcPr>
          <w:p w14:paraId="48A93134" w14:textId="77777777" w:rsidR="00C46CE7" w:rsidRPr="00972C99" w:rsidRDefault="00C46CE7" w:rsidP="00C345FA">
            <w:pPr>
              <w:pStyle w:val="TAL"/>
              <w:rPr>
                <w:lang w:eastAsia="ko-KR"/>
              </w:rPr>
            </w:pPr>
            <w:r w:rsidRPr="00972C99">
              <w:rPr>
                <w:lang w:eastAsia="ko-KR"/>
              </w:rPr>
              <w:t>octet m+1</w:t>
            </w:r>
          </w:p>
        </w:tc>
      </w:tr>
    </w:tbl>
    <w:p w14:paraId="0A0D01B1" w14:textId="77777777" w:rsidR="00C46CE7" w:rsidRPr="00972C99" w:rsidRDefault="00C46CE7" w:rsidP="00C46CE7">
      <w:pPr>
        <w:pStyle w:val="TF"/>
      </w:pPr>
      <w:r w:rsidRPr="00972C99">
        <w:t>Figure 9.</w:t>
      </w:r>
      <w:r>
        <w:t>7</w:t>
      </w:r>
      <w:r w:rsidRPr="00972C99">
        <w:t>.3: Information for traffic class</w:t>
      </w:r>
    </w:p>
    <w:p w14:paraId="3006962E" w14:textId="77777777" w:rsidR="00C46CE7" w:rsidRPr="00972C99" w:rsidRDefault="00C46CE7" w:rsidP="00C46CE7">
      <w:pPr>
        <w:pStyle w:val="TH"/>
      </w:pPr>
      <w:r w:rsidRPr="00972C99">
        <w:lastRenderedPageBreak/>
        <w:t>Table 9.</w:t>
      </w:r>
      <w:r>
        <w:t>7</w:t>
      </w:r>
      <w:r w:rsidRPr="00972C99">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C46CE7" w:rsidRPr="00972C99" w14:paraId="57978AFE" w14:textId="77777777" w:rsidTr="00C345FA">
        <w:trPr>
          <w:cantSplit/>
          <w:jc w:val="center"/>
        </w:trPr>
        <w:tc>
          <w:tcPr>
            <w:tcW w:w="7097" w:type="dxa"/>
            <w:gridSpan w:val="6"/>
          </w:tcPr>
          <w:p w14:paraId="07BC2301" w14:textId="77777777" w:rsidR="00C46CE7" w:rsidRPr="00972C99" w:rsidRDefault="00C46CE7" w:rsidP="00C345FA">
            <w:pPr>
              <w:pStyle w:val="TAL"/>
            </w:pPr>
            <w:r w:rsidRPr="00972C99">
              <w:lastRenderedPageBreak/>
              <w:t>Number of traffic classes (bit 1 to bit 3 of octet 3)</w:t>
            </w:r>
          </w:p>
        </w:tc>
      </w:tr>
      <w:tr w:rsidR="00C46CE7" w:rsidRPr="00972C99" w14:paraId="2BB8BD36" w14:textId="77777777" w:rsidTr="00C345FA">
        <w:trPr>
          <w:cantSplit/>
          <w:jc w:val="center"/>
        </w:trPr>
        <w:tc>
          <w:tcPr>
            <w:tcW w:w="7097" w:type="dxa"/>
            <w:gridSpan w:val="6"/>
          </w:tcPr>
          <w:p w14:paraId="6BBC23DD" w14:textId="77777777" w:rsidR="00C46CE7" w:rsidRPr="00972C99" w:rsidRDefault="00C46CE7" w:rsidP="00C345FA">
            <w:pPr>
              <w:pStyle w:val="TAL"/>
            </w:pPr>
            <w:r w:rsidRPr="00972C99">
              <w:t>Bits</w:t>
            </w:r>
          </w:p>
        </w:tc>
      </w:tr>
      <w:tr w:rsidR="00C46CE7" w:rsidRPr="00972C99" w14:paraId="26698264" w14:textId="77777777" w:rsidTr="00C345FA">
        <w:trPr>
          <w:gridAfter w:val="1"/>
          <w:wAfter w:w="14" w:type="dxa"/>
          <w:cantSplit/>
          <w:jc w:val="center"/>
        </w:trPr>
        <w:tc>
          <w:tcPr>
            <w:tcW w:w="256" w:type="dxa"/>
          </w:tcPr>
          <w:p w14:paraId="693F980E" w14:textId="77777777" w:rsidR="00C46CE7" w:rsidRPr="00972C99" w:rsidRDefault="00C46CE7" w:rsidP="00C345FA">
            <w:pPr>
              <w:pStyle w:val="TAH"/>
              <w:rPr>
                <w:lang w:eastAsia="ko-KR"/>
              </w:rPr>
            </w:pPr>
            <w:r w:rsidRPr="00972C99">
              <w:rPr>
                <w:lang w:eastAsia="ko-KR"/>
              </w:rPr>
              <w:t>4</w:t>
            </w:r>
          </w:p>
        </w:tc>
        <w:tc>
          <w:tcPr>
            <w:tcW w:w="255" w:type="dxa"/>
          </w:tcPr>
          <w:p w14:paraId="47B95050" w14:textId="77777777" w:rsidR="00C46CE7" w:rsidRPr="00972C99" w:rsidRDefault="00C46CE7" w:rsidP="00C345FA">
            <w:pPr>
              <w:pStyle w:val="TAH"/>
              <w:rPr>
                <w:lang w:eastAsia="ko-KR"/>
              </w:rPr>
            </w:pPr>
            <w:r w:rsidRPr="00972C99">
              <w:rPr>
                <w:lang w:eastAsia="ko-KR"/>
              </w:rPr>
              <w:t>3</w:t>
            </w:r>
          </w:p>
        </w:tc>
        <w:tc>
          <w:tcPr>
            <w:tcW w:w="255" w:type="dxa"/>
          </w:tcPr>
          <w:p w14:paraId="2B4AF73D" w14:textId="77777777" w:rsidR="00C46CE7" w:rsidRPr="00972C99" w:rsidRDefault="00C46CE7" w:rsidP="00C345FA">
            <w:pPr>
              <w:pStyle w:val="TAH"/>
              <w:rPr>
                <w:lang w:eastAsia="ko-KR"/>
              </w:rPr>
            </w:pPr>
            <w:r w:rsidRPr="00972C99">
              <w:rPr>
                <w:lang w:eastAsia="ko-KR"/>
              </w:rPr>
              <w:t>2</w:t>
            </w:r>
          </w:p>
        </w:tc>
        <w:tc>
          <w:tcPr>
            <w:tcW w:w="255" w:type="dxa"/>
          </w:tcPr>
          <w:p w14:paraId="75FBA165" w14:textId="77777777" w:rsidR="00C46CE7" w:rsidRPr="00972C99" w:rsidRDefault="00C46CE7" w:rsidP="00C345FA">
            <w:pPr>
              <w:pStyle w:val="TAH"/>
              <w:rPr>
                <w:lang w:eastAsia="ko-KR"/>
              </w:rPr>
            </w:pPr>
            <w:r w:rsidRPr="00972C99">
              <w:rPr>
                <w:lang w:eastAsia="ko-KR"/>
              </w:rPr>
              <w:t>1</w:t>
            </w:r>
          </w:p>
        </w:tc>
        <w:tc>
          <w:tcPr>
            <w:tcW w:w="6062" w:type="dxa"/>
          </w:tcPr>
          <w:p w14:paraId="516B8F69" w14:textId="77777777" w:rsidR="00C46CE7" w:rsidRPr="00972C99" w:rsidRDefault="00C46CE7" w:rsidP="00C345FA">
            <w:pPr>
              <w:pStyle w:val="TAH"/>
            </w:pPr>
          </w:p>
        </w:tc>
      </w:tr>
      <w:tr w:rsidR="00C46CE7" w:rsidRPr="00972C99" w14:paraId="57381B43" w14:textId="77777777" w:rsidTr="00C345FA">
        <w:trPr>
          <w:gridAfter w:val="1"/>
          <w:wAfter w:w="14" w:type="dxa"/>
          <w:cantSplit/>
          <w:jc w:val="center"/>
        </w:trPr>
        <w:tc>
          <w:tcPr>
            <w:tcW w:w="256" w:type="dxa"/>
          </w:tcPr>
          <w:p w14:paraId="38BC089A" w14:textId="77777777" w:rsidR="00C46CE7" w:rsidRPr="00972C99" w:rsidRDefault="00C46CE7" w:rsidP="00C345FA">
            <w:pPr>
              <w:pStyle w:val="TAC"/>
            </w:pPr>
            <w:r w:rsidRPr="00972C99">
              <w:t>0</w:t>
            </w:r>
          </w:p>
        </w:tc>
        <w:tc>
          <w:tcPr>
            <w:tcW w:w="255" w:type="dxa"/>
          </w:tcPr>
          <w:p w14:paraId="20A2C05B" w14:textId="77777777" w:rsidR="00C46CE7" w:rsidRPr="00972C99" w:rsidRDefault="00C46CE7" w:rsidP="00C345FA">
            <w:pPr>
              <w:pStyle w:val="TAL"/>
              <w:rPr>
                <w:lang w:eastAsia="ko-KR"/>
              </w:rPr>
            </w:pPr>
            <w:r w:rsidRPr="00972C99">
              <w:rPr>
                <w:lang w:eastAsia="ko-KR"/>
              </w:rPr>
              <w:t>0</w:t>
            </w:r>
          </w:p>
        </w:tc>
        <w:tc>
          <w:tcPr>
            <w:tcW w:w="255" w:type="dxa"/>
          </w:tcPr>
          <w:p w14:paraId="1EBA36AE" w14:textId="77777777" w:rsidR="00C46CE7" w:rsidRPr="00972C99" w:rsidRDefault="00C46CE7" w:rsidP="00C345FA">
            <w:pPr>
              <w:pStyle w:val="TAL"/>
              <w:rPr>
                <w:lang w:eastAsia="ko-KR"/>
              </w:rPr>
            </w:pPr>
            <w:r w:rsidRPr="00972C99">
              <w:rPr>
                <w:lang w:eastAsia="ko-KR"/>
              </w:rPr>
              <w:t>0</w:t>
            </w:r>
          </w:p>
        </w:tc>
        <w:tc>
          <w:tcPr>
            <w:tcW w:w="255" w:type="dxa"/>
          </w:tcPr>
          <w:p w14:paraId="68D07FF5" w14:textId="77777777" w:rsidR="00C46CE7" w:rsidRPr="00972C99" w:rsidRDefault="00C46CE7" w:rsidP="00C345FA">
            <w:pPr>
              <w:pStyle w:val="TAL"/>
              <w:rPr>
                <w:lang w:eastAsia="ko-KR"/>
              </w:rPr>
            </w:pPr>
            <w:r w:rsidRPr="00972C99">
              <w:rPr>
                <w:lang w:eastAsia="ko-KR"/>
              </w:rPr>
              <w:t>0</w:t>
            </w:r>
          </w:p>
        </w:tc>
        <w:tc>
          <w:tcPr>
            <w:tcW w:w="6062" w:type="dxa"/>
          </w:tcPr>
          <w:p w14:paraId="21C9D689" w14:textId="77777777" w:rsidR="00C46CE7" w:rsidRPr="00972C99" w:rsidRDefault="00C46CE7" w:rsidP="00C345FA">
            <w:pPr>
              <w:pStyle w:val="TAL"/>
              <w:rPr>
                <w:lang w:eastAsia="ko-KR"/>
              </w:rPr>
            </w:pPr>
            <w:r w:rsidRPr="00972C99">
              <w:rPr>
                <w:lang w:eastAsia="ko-KR"/>
              </w:rPr>
              <w:t>No traffic class information is included</w:t>
            </w:r>
          </w:p>
        </w:tc>
      </w:tr>
      <w:tr w:rsidR="00C46CE7" w:rsidRPr="00972C99" w14:paraId="235560FD" w14:textId="77777777" w:rsidTr="00C345FA">
        <w:trPr>
          <w:gridAfter w:val="1"/>
          <w:wAfter w:w="14" w:type="dxa"/>
          <w:cantSplit/>
          <w:jc w:val="center"/>
        </w:trPr>
        <w:tc>
          <w:tcPr>
            <w:tcW w:w="256" w:type="dxa"/>
          </w:tcPr>
          <w:p w14:paraId="1E7ABCD9" w14:textId="77777777" w:rsidR="00C46CE7" w:rsidRPr="00972C99" w:rsidRDefault="00C46CE7" w:rsidP="00C345FA">
            <w:pPr>
              <w:pStyle w:val="TAC"/>
            </w:pPr>
            <w:r w:rsidRPr="00972C99">
              <w:t>0</w:t>
            </w:r>
          </w:p>
        </w:tc>
        <w:tc>
          <w:tcPr>
            <w:tcW w:w="255" w:type="dxa"/>
          </w:tcPr>
          <w:p w14:paraId="65AB8CB3" w14:textId="77777777" w:rsidR="00C46CE7" w:rsidRPr="00972C99" w:rsidRDefault="00C46CE7" w:rsidP="00C345FA">
            <w:pPr>
              <w:pStyle w:val="TAL"/>
              <w:rPr>
                <w:lang w:eastAsia="ko-KR"/>
              </w:rPr>
            </w:pPr>
            <w:r w:rsidRPr="00972C99">
              <w:rPr>
                <w:lang w:eastAsia="ko-KR"/>
              </w:rPr>
              <w:t>0</w:t>
            </w:r>
          </w:p>
        </w:tc>
        <w:tc>
          <w:tcPr>
            <w:tcW w:w="255" w:type="dxa"/>
          </w:tcPr>
          <w:p w14:paraId="01418DE4" w14:textId="77777777" w:rsidR="00C46CE7" w:rsidRPr="00972C99" w:rsidRDefault="00C46CE7" w:rsidP="00C345FA">
            <w:pPr>
              <w:pStyle w:val="TAL"/>
              <w:rPr>
                <w:lang w:eastAsia="ko-KR"/>
              </w:rPr>
            </w:pPr>
            <w:r w:rsidRPr="00972C99">
              <w:rPr>
                <w:lang w:eastAsia="ko-KR"/>
              </w:rPr>
              <w:t>0</w:t>
            </w:r>
          </w:p>
        </w:tc>
        <w:tc>
          <w:tcPr>
            <w:tcW w:w="255" w:type="dxa"/>
          </w:tcPr>
          <w:p w14:paraId="4AED15A8" w14:textId="77777777" w:rsidR="00C46CE7" w:rsidRPr="00972C99" w:rsidRDefault="00C46CE7" w:rsidP="00C345FA">
            <w:pPr>
              <w:pStyle w:val="TAL"/>
              <w:rPr>
                <w:lang w:eastAsia="ko-KR"/>
              </w:rPr>
            </w:pPr>
            <w:r w:rsidRPr="00972C99">
              <w:rPr>
                <w:lang w:eastAsia="ko-KR"/>
              </w:rPr>
              <w:t>1</w:t>
            </w:r>
          </w:p>
        </w:tc>
        <w:tc>
          <w:tcPr>
            <w:tcW w:w="6062" w:type="dxa"/>
          </w:tcPr>
          <w:p w14:paraId="04649FDC" w14:textId="77777777" w:rsidR="00C46CE7" w:rsidRPr="00972C99" w:rsidRDefault="00C46CE7" w:rsidP="00C345FA">
            <w:pPr>
              <w:pStyle w:val="TAL"/>
              <w:rPr>
                <w:lang w:eastAsia="ko-KR"/>
              </w:rPr>
            </w:pPr>
            <w:r w:rsidRPr="00972C99">
              <w:rPr>
                <w:lang w:eastAsia="ko-KR"/>
              </w:rPr>
              <w:t>Information on one traffic class is included</w:t>
            </w:r>
          </w:p>
        </w:tc>
      </w:tr>
      <w:tr w:rsidR="00C46CE7" w:rsidRPr="00972C99" w14:paraId="1C595490" w14:textId="77777777" w:rsidTr="00C345FA">
        <w:trPr>
          <w:gridAfter w:val="1"/>
          <w:wAfter w:w="14" w:type="dxa"/>
          <w:cantSplit/>
          <w:jc w:val="center"/>
        </w:trPr>
        <w:tc>
          <w:tcPr>
            <w:tcW w:w="256" w:type="dxa"/>
          </w:tcPr>
          <w:p w14:paraId="1D7687E1" w14:textId="77777777" w:rsidR="00C46CE7" w:rsidRPr="00972C99" w:rsidRDefault="00C46CE7" w:rsidP="00C345FA">
            <w:pPr>
              <w:pStyle w:val="TAC"/>
              <w:rPr>
                <w:lang w:eastAsia="ko-KR"/>
              </w:rPr>
            </w:pPr>
            <w:r w:rsidRPr="00972C99">
              <w:rPr>
                <w:lang w:eastAsia="ko-KR"/>
              </w:rPr>
              <w:t>0</w:t>
            </w:r>
          </w:p>
        </w:tc>
        <w:tc>
          <w:tcPr>
            <w:tcW w:w="255" w:type="dxa"/>
          </w:tcPr>
          <w:p w14:paraId="67477E87" w14:textId="77777777" w:rsidR="00C46CE7" w:rsidRPr="00972C99" w:rsidRDefault="00C46CE7" w:rsidP="00C345FA">
            <w:pPr>
              <w:pStyle w:val="TAL"/>
              <w:rPr>
                <w:lang w:eastAsia="ko-KR"/>
              </w:rPr>
            </w:pPr>
            <w:r w:rsidRPr="00972C99">
              <w:rPr>
                <w:lang w:eastAsia="ko-KR"/>
              </w:rPr>
              <w:t>0</w:t>
            </w:r>
          </w:p>
        </w:tc>
        <w:tc>
          <w:tcPr>
            <w:tcW w:w="255" w:type="dxa"/>
          </w:tcPr>
          <w:p w14:paraId="3CCDFF4C" w14:textId="77777777" w:rsidR="00C46CE7" w:rsidRPr="00972C99" w:rsidRDefault="00C46CE7" w:rsidP="00C345FA">
            <w:pPr>
              <w:pStyle w:val="TAL"/>
              <w:rPr>
                <w:lang w:eastAsia="ko-KR"/>
              </w:rPr>
            </w:pPr>
            <w:r w:rsidRPr="00972C99">
              <w:rPr>
                <w:lang w:eastAsia="ko-KR"/>
              </w:rPr>
              <w:t>1</w:t>
            </w:r>
          </w:p>
        </w:tc>
        <w:tc>
          <w:tcPr>
            <w:tcW w:w="255" w:type="dxa"/>
          </w:tcPr>
          <w:p w14:paraId="45C7E2EC" w14:textId="77777777" w:rsidR="00C46CE7" w:rsidRPr="00972C99" w:rsidRDefault="00C46CE7" w:rsidP="00C345FA">
            <w:pPr>
              <w:pStyle w:val="TAL"/>
              <w:rPr>
                <w:lang w:eastAsia="ko-KR"/>
              </w:rPr>
            </w:pPr>
            <w:r w:rsidRPr="00972C99">
              <w:rPr>
                <w:lang w:eastAsia="ko-KR"/>
              </w:rPr>
              <w:t>0</w:t>
            </w:r>
          </w:p>
        </w:tc>
        <w:tc>
          <w:tcPr>
            <w:tcW w:w="6062" w:type="dxa"/>
          </w:tcPr>
          <w:p w14:paraId="2059492F" w14:textId="77777777" w:rsidR="00C46CE7" w:rsidRPr="00972C99" w:rsidRDefault="00C46CE7" w:rsidP="00C345FA">
            <w:pPr>
              <w:pStyle w:val="TAL"/>
              <w:rPr>
                <w:lang w:eastAsia="ko-KR"/>
              </w:rPr>
            </w:pPr>
            <w:r w:rsidRPr="00972C99">
              <w:rPr>
                <w:lang w:eastAsia="ko-KR"/>
              </w:rPr>
              <w:t>Information on two traffic classes is included</w:t>
            </w:r>
          </w:p>
        </w:tc>
      </w:tr>
      <w:tr w:rsidR="00C46CE7" w:rsidRPr="00972C99" w14:paraId="7D5AFDF7" w14:textId="77777777" w:rsidTr="00C345FA">
        <w:trPr>
          <w:gridAfter w:val="1"/>
          <w:wAfter w:w="14" w:type="dxa"/>
          <w:cantSplit/>
          <w:jc w:val="center"/>
        </w:trPr>
        <w:tc>
          <w:tcPr>
            <w:tcW w:w="256" w:type="dxa"/>
          </w:tcPr>
          <w:p w14:paraId="2A0DCC8A" w14:textId="77777777" w:rsidR="00C46CE7" w:rsidRPr="00972C99" w:rsidRDefault="00C46CE7" w:rsidP="00C345FA">
            <w:pPr>
              <w:pStyle w:val="TAC"/>
              <w:rPr>
                <w:lang w:eastAsia="ko-KR"/>
              </w:rPr>
            </w:pPr>
            <w:r w:rsidRPr="00972C99">
              <w:rPr>
                <w:lang w:eastAsia="ko-KR"/>
              </w:rPr>
              <w:t>0</w:t>
            </w:r>
          </w:p>
        </w:tc>
        <w:tc>
          <w:tcPr>
            <w:tcW w:w="255" w:type="dxa"/>
          </w:tcPr>
          <w:p w14:paraId="6E6C94C2" w14:textId="77777777" w:rsidR="00C46CE7" w:rsidRPr="00972C99" w:rsidRDefault="00C46CE7" w:rsidP="00C345FA">
            <w:pPr>
              <w:pStyle w:val="TAL"/>
              <w:rPr>
                <w:lang w:eastAsia="ko-KR"/>
              </w:rPr>
            </w:pPr>
            <w:r w:rsidRPr="00972C99">
              <w:rPr>
                <w:lang w:eastAsia="ko-KR"/>
              </w:rPr>
              <w:t>0</w:t>
            </w:r>
          </w:p>
        </w:tc>
        <w:tc>
          <w:tcPr>
            <w:tcW w:w="255" w:type="dxa"/>
          </w:tcPr>
          <w:p w14:paraId="5693D362" w14:textId="77777777" w:rsidR="00C46CE7" w:rsidRPr="00972C99" w:rsidRDefault="00C46CE7" w:rsidP="00C345FA">
            <w:pPr>
              <w:pStyle w:val="TAL"/>
              <w:rPr>
                <w:lang w:eastAsia="ko-KR"/>
              </w:rPr>
            </w:pPr>
            <w:r w:rsidRPr="00972C99">
              <w:rPr>
                <w:lang w:eastAsia="ko-KR"/>
              </w:rPr>
              <w:t>1</w:t>
            </w:r>
          </w:p>
        </w:tc>
        <w:tc>
          <w:tcPr>
            <w:tcW w:w="255" w:type="dxa"/>
          </w:tcPr>
          <w:p w14:paraId="002128A7" w14:textId="77777777" w:rsidR="00C46CE7" w:rsidRPr="00972C99" w:rsidRDefault="00C46CE7" w:rsidP="00C345FA">
            <w:pPr>
              <w:pStyle w:val="TAL"/>
              <w:rPr>
                <w:lang w:eastAsia="ko-KR"/>
              </w:rPr>
            </w:pPr>
            <w:r w:rsidRPr="00972C99">
              <w:rPr>
                <w:lang w:eastAsia="ko-KR"/>
              </w:rPr>
              <w:t>1</w:t>
            </w:r>
          </w:p>
        </w:tc>
        <w:tc>
          <w:tcPr>
            <w:tcW w:w="6062" w:type="dxa"/>
          </w:tcPr>
          <w:p w14:paraId="13213E2D" w14:textId="77777777" w:rsidR="00C46CE7" w:rsidRPr="00972C99" w:rsidRDefault="00C46CE7" w:rsidP="00C345FA">
            <w:pPr>
              <w:pStyle w:val="TAL"/>
              <w:rPr>
                <w:lang w:eastAsia="ko-KR"/>
              </w:rPr>
            </w:pPr>
            <w:r w:rsidRPr="00972C99">
              <w:rPr>
                <w:lang w:eastAsia="ko-KR"/>
              </w:rPr>
              <w:t>Information on three traffic classes is included</w:t>
            </w:r>
          </w:p>
        </w:tc>
      </w:tr>
      <w:tr w:rsidR="00C46CE7" w:rsidRPr="00972C99" w14:paraId="6736E309" w14:textId="77777777" w:rsidTr="00C345FA">
        <w:trPr>
          <w:gridAfter w:val="1"/>
          <w:wAfter w:w="14" w:type="dxa"/>
          <w:cantSplit/>
          <w:jc w:val="center"/>
        </w:trPr>
        <w:tc>
          <w:tcPr>
            <w:tcW w:w="256" w:type="dxa"/>
          </w:tcPr>
          <w:p w14:paraId="26CDEF17" w14:textId="77777777" w:rsidR="00C46CE7" w:rsidRPr="00972C99" w:rsidRDefault="00C46CE7" w:rsidP="00C345FA">
            <w:pPr>
              <w:pStyle w:val="TAC"/>
              <w:rPr>
                <w:lang w:eastAsia="ko-KR"/>
              </w:rPr>
            </w:pPr>
            <w:r w:rsidRPr="00972C99">
              <w:rPr>
                <w:lang w:eastAsia="ko-KR"/>
              </w:rPr>
              <w:t>0</w:t>
            </w:r>
          </w:p>
        </w:tc>
        <w:tc>
          <w:tcPr>
            <w:tcW w:w="255" w:type="dxa"/>
          </w:tcPr>
          <w:p w14:paraId="455A02DF" w14:textId="77777777" w:rsidR="00C46CE7" w:rsidRPr="00972C99" w:rsidRDefault="00C46CE7" w:rsidP="00C345FA">
            <w:pPr>
              <w:pStyle w:val="TAL"/>
              <w:rPr>
                <w:lang w:eastAsia="ko-KR"/>
              </w:rPr>
            </w:pPr>
            <w:r w:rsidRPr="00972C99">
              <w:rPr>
                <w:lang w:eastAsia="ko-KR"/>
              </w:rPr>
              <w:t>1</w:t>
            </w:r>
          </w:p>
        </w:tc>
        <w:tc>
          <w:tcPr>
            <w:tcW w:w="255" w:type="dxa"/>
          </w:tcPr>
          <w:p w14:paraId="292D03B9" w14:textId="77777777" w:rsidR="00C46CE7" w:rsidRPr="00972C99" w:rsidRDefault="00C46CE7" w:rsidP="00C345FA">
            <w:pPr>
              <w:pStyle w:val="TAL"/>
              <w:rPr>
                <w:lang w:eastAsia="ko-KR"/>
              </w:rPr>
            </w:pPr>
            <w:r w:rsidRPr="00972C99">
              <w:rPr>
                <w:lang w:eastAsia="ko-KR"/>
              </w:rPr>
              <w:t>0</w:t>
            </w:r>
          </w:p>
        </w:tc>
        <w:tc>
          <w:tcPr>
            <w:tcW w:w="255" w:type="dxa"/>
          </w:tcPr>
          <w:p w14:paraId="3EF49A76" w14:textId="77777777" w:rsidR="00C46CE7" w:rsidRPr="00972C99" w:rsidRDefault="00C46CE7" w:rsidP="00C345FA">
            <w:pPr>
              <w:pStyle w:val="TAL"/>
              <w:rPr>
                <w:lang w:eastAsia="ko-KR"/>
              </w:rPr>
            </w:pPr>
            <w:r w:rsidRPr="00972C99">
              <w:rPr>
                <w:lang w:eastAsia="ko-KR"/>
              </w:rPr>
              <w:t>0</w:t>
            </w:r>
          </w:p>
        </w:tc>
        <w:tc>
          <w:tcPr>
            <w:tcW w:w="6062" w:type="dxa"/>
          </w:tcPr>
          <w:p w14:paraId="48D67AEE" w14:textId="77777777" w:rsidR="00C46CE7" w:rsidRPr="00972C99" w:rsidRDefault="00C46CE7" w:rsidP="00C345FA">
            <w:pPr>
              <w:pStyle w:val="TAL"/>
              <w:rPr>
                <w:lang w:eastAsia="ko-KR"/>
              </w:rPr>
            </w:pPr>
            <w:r w:rsidRPr="00972C99">
              <w:rPr>
                <w:lang w:eastAsia="ko-KR"/>
              </w:rPr>
              <w:t>Information on four traffic classes is included</w:t>
            </w:r>
          </w:p>
        </w:tc>
      </w:tr>
      <w:tr w:rsidR="00C46CE7" w:rsidRPr="00972C99" w14:paraId="18A1F3CF" w14:textId="77777777" w:rsidTr="00C345FA">
        <w:trPr>
          <w:gridAfter w:val="1"/>
          <w:wAfter w:w="14" w:type="dxa"/>
          <w:cantSplit/>
          <w:jc w:val="center"/>
        </w:trPr>
        <w:tc>
          <w:tcPr>
            <w:tcW w:w="256" w:type="dxa"/>
          </w:tcPr>
          <w:p w14:paraId="3FB0C3A9" w14:textId="77777777" w:rsidR="00C46CE7" w:rsidRPr="00972C99" w:rsidRDefault="00C46CE7" w:rsidP="00C345FA">
            <w:pPr>
              <w:pStyle w:val="TAC"/>
              <w:rPr>
                <w:lang w:eastAsia="ko-KR"/>
              </w:rPr>
            </w:pPr>
            <w:r w:rsidRPr="00972C99">
              <w:rPr>
                <w:lang w:eastAsia="ko-KR"/>
              </w:rPr>
              <w:t>0</w:t>
            </w:r>
          </w:p>
        </w:tc>
        <w:tc>
          <w:tcPr>
            <w:tcW w:w="255" w:type="dxa"/>
          </w:tcPr>
          <w:p w14:paraId="7B4EF9BE" w14:textId="77777777" w:rsidR="00C46CE7" w:rsidRPr="00972C99" w:rsidRDefault="00C46CE7" w:rsidP="00C345FA">
            <w:pPr>
              <w:pStyle w:val="TAL"/>
              <w:rPr>
                <w:lang w:eastAsia="ko-KR"/>
              </w:rPr>
            </w:pPr>
            <w:r w:rsidRPr="00972C99">
              <w:rPr>
                <w:lang w:eastAsia="ko-KR"/>
              </w:rPr>
              <w:t>1</w:t>
            </w:r>
          </w:p>
        </w:tc>
        <w:tc>
          <w:tcPr>
            <w:tcW w:w="255" w:type="dxa"/>
          </w:tcPr>
          <w:p w14:paraId="1FCFD594" w14:textId="77777777" w:rsidR="00C46CE7" w:rsidRPr="00972C99" w:rsidRDefault="00C46CE7" w:rsidP="00C345FA">
            <w:pPr>
              <w:pStyle w:val="TAL"/>
              <w:rPr>
                <w:lang w:eastAsia="ko-KR"/>
              </w:rPr>
            </w:pPr>
            <w:r w:rsidRPr="00972C99">
              <w:rPr>
                <w:lang w:eastAsia="ko-KR"/>
              </w:rPr>
              <w:t>0</w:t>
            </w:r>
          </w:p>
        </w:tc>
        <w:tc>
          <w:tcPr>
            <w:tcW w:w="255" w:type="dxa"/>
          </w:tcPr>
          <w:p w14:paraId="03414372" w14:textId="77777777" w:rsidR="00C46CE7" w:rsidRPr="00972C99" w:rsidRDefault="00C46CE7" w:rsidP="00C345FA">
            <w:pPr>
              <w:pStyle w:val="TAL"/>
              <w:rPr>
                <w:lang w:eastAsia="ko-KR"/>
              </w:rPr>
            </w:pPr>
            <w:r w:rsidRPr="00972C99">
              <w:rPr>
                <w:lang w:eastAsia="ko-KR"/>
              </w:rPr>
              <w:t>1</w:t>
            </w:r>
          </w:p>
        </w:tc>
        <w:tc>
          <w:tcPr>
            <w:tcW w:w="6062" w:type="dxa"/>
          </w:tcPr>
          <w:p w14:paraId="79C5141F" w14:textId="77777777" w:rsidR="00C46CE7" w:rsidRPr="00972C99" w:rsidRDefault="00C46CE7" w:rsidP="00C345FA">
            <w:pPr>
              <w:pStyle w:val="TAL"/>
              <w:rPr>
                <w:lang w:eastAsia="ko-KR"/>
              </w:rPr>
            </w:pPr>
            <w:r w:rsidRPr="00972C99">
              <w:rPr>
                <w:lang w:eastAsia="ko-KR"/>
              </w:rPr>
              <w:t>Information on five traffic classes is included</w:t>
            </w:r>
          </w:p>
        </w:tc>
      </w:tr>
      <w:tr w:rsidR="00C46CE7" w:rsidRPr="00972C99" w14:paraId="6BF85688" w14:textId="77777777" w:rsidTr="00C345FA">
        <w:trPr>
          <w:gridAfter w:val="1"/>
          <w:wAfter w:w="14" w:type="dxa"/>
          <w:cantSplit/>
          <w:jc w:val="center"/>
        </w:trPr>
        <w:tc>
          <w:tcPr>
            <w:tcW w:w="256" w:type="dxa"/>
          </w:tcPr>
          <w:p w14:paraId="18131110" w14:textId="77777777" w:rsidR="00C46CE7" w:rsidRPr="00972C99" w:rsidRDefault="00C46CE7" w:rsidP="00C345FA">
            <w:pPr>
              <w:pStyle w:val="TAC"/>
              <w:rPr>
                <w:lang w:eastAsia="ko-KR"/>
              </w:rPr>
            </w:pPr>
            <w:r w:rsidRPr="00972C99">
              <w:rPr>
                <w:lang w:eastAsia="ko-KR"/>
              </w:rPr>
              <w:t>0</w:t>
            </w:r>
          </w:p>
        </w:tc>
        <w:tc>
          <w:tcPr>
            <w:tcW w:w="255" w:type="dxa"/>
          </w:tcPr>
          <w:p w14:paraId="2E824384" w14:textId="77777777" w:rsidR="00C46CE7" w:rsidRPr="00972C99" w:rsidRDefault="00C46CE7" w:rsidP="00C345FA">
            <w:pPr>
              <w:pStyle w:val="TAL"/>
              <w:rPr>
                <w:lang w:eastAsia="ko-KR"/>
              </w:rPr>
            </w:pPr>
            <w:r w:rsidRPr="00972C99">
              <w:rPr>
                <w:lang w:eastAsia="ko-KR"/>
              </w:rPr>
              <w:t>1</w:t>
            </w:r>
          </w:p>
        </w:tc>
        <w:tc>
          <w:tcPr>
            <w:tcW w:w="255" w:type="dxa"/>
          </w:tcPr>
          <w:p w14:paraId="5664FB57" w14:textId="77777777" w:rsidR="00C46CE7" w:rsidRPr="00972C99" w:rsidRDefault="00C46CE7" w:rsidP="00C345FA">
            <w:pPr>
              <w:pStyle w:val="TAL"/>
              <w:rPr>
                <w:lang w:eastAsia="ko-KR"/>
              </w:rPr>
            </w:pPr>
            <w:r w:rsidRPr="00972C99">
              <w:rPr>
                <w:lang w:eastAsia="ko-KR"/>
              </w:rPr>
              <w:t>1</w:t>
            </w:r>
          </w:p>
        </w:tc>
        <w:tc>
          <w:tcPr>
            <w:tcW w:w="255" w:type="dxa"/>
          </w:tcPr>
          <w:p w14:paraId="7B0B1104" w14:textId="77777777" w:rsidR="00C46CE7" w:rsidRPr="00972C99" w:rsidRDefault="00C46CE7" w:rsidP="00C345FA">
            <w:pPr>
              <w:pStyle w:val="TAL"/>
              <w:rPr>
                <w:lang w:eastAsia="ko-KR"/>
              </w:rPr>
            </w:pPr>
            <w:r w:rsidRPr="00972C99">
              <w:rPr>
                <w:lang w:eastAsia="ko-KR"/>
              </w:rPr>
              <w:t>0</w:t>
            </w:r>
          </w:p>
        </w:tc>
        <w:tc>
          <w:tcPr>
            <w:tcW w:w="6062" w:type="dxa"/>
          </w:tcPr>
          <w:p w14:paraId="7298D38A" w14:textId="77777777" w:rsidR="00C46CE7" w:rsidRPr="00972C99" w:rsidRDefault="00C46CE7" w:rsidP="00C345FA">
            <w:pPr>
              <w:pStyle w:val="TAL"/>
              <w:rPr>
                <w:lang w:eastAsia="ko-KR"/>
              </w:rPr>
            </w:pPr>
            <w:r w:rsidRPr="00972C99">
              <w:rPr>
                <w:lang w:eastAsia="ko-KR"/>
              </w:rPr>
              <w:t>Information on six traffic classes is included</w:t>
            </w:r>
          </w:p>
        </w:tc>
      </w:tr>
      <w:tr w:rsidR="00C46CE7" w:rsidRPr="00972C99" w14:paraId="5A6D3A56" w14:textId="77777777" w:rsidTr="00C345FA">
        <w:trPr>
          <w:gridAfter w:val="1"/>
          <w:wAfter w:w="14" w:type="dxa"/>
          <w:cantSplit/>
          <w:jc w:val="center"/>
        </w:trPr>
        <w:tc>
          <w:tcPr>
            <w:tcW w:w="256" w:type="dxa"/>
          </w:tcPr>
          <w:p w14:paraId="311C93EC" w14:textId="77777777" w:rsidR="00C46CE7" w:rsidRPr="00972C99" w:rsidRDefault="00C46CE7" w:rsidP="00C345FA">
            <w:pPr>
              <w:pStyle w:val="TAC"/>
              <w:rPr>
                <w:lang w:eastAsia="ko-KR"/>
              </w:rPr>
            </w:pPr>
            <w:r w:rsidRPr="00972C99">
              <w:rPr>
                <w:lang w:eastAsia="ko-KR"/>
              </w:rPr>
              <w:t>0</w:t>
            </w:r>
          </w:p>
        </w:tc>
        <w:tc>
          <w:tcPr>
            <w:tcW w:w="255" w:type="dxa"/>
          </w:tcPr>
          <w:p w14:paraId="30638998" w14:textId="77777777" w:rsidR="00C46CE7" w:rsidRPr="00972C99" w:rsidRDefault="00C46CE7" w:rsidP="00C345FA">
            <w:pPr>
              <w:pStyle w:val="TAL"/>
              <w:rPr>
                <w:lang w:eastAsia="ko-KR"/>
              </w:rPr>
            </w:pPr>
            <w:r w:rsidRPr="00972C99">
              <w:rPr>
                <w:lang w:eastAsia="ko-KR"/>
              </w:rPr>
              <w:t>1</w:t>
            </w:r>
          </w:p>
        </w:tc>
        <w:tc>
          <w:tcPr>
            <w:tcW w:w="255" w:type="dxa"/>
          </w:tcPr>
          <w:p w14:paraId="75A26348" w14:textId="77777777" w:rsidR="00C46CE7" w:rsidRPr="00972C99" w:rsidRDefault="00C46CE7" w:rsidP="00C345FA">
            <w:pPr>
              <w:pStyle w:val="TAL"/>
              <w:rPr>
                <w:lang w:eastAsia="ko-KR"/>
              </w:rPr>
            </w:pPr>
            <w:r w:rsidRPr="00972C99">
              <w:rPr>
                <w:lang w:eastAsia="ko-KR"/>
              </w:rPr>
              <w:t>1</w:t>
            </w:r>
          </w:p>
        </w:tc>
        <w:tc>
          <w:tcPr>
            <w:tcW w:w="255" w:type="dxa"/>
          </w:tcPr>
          <w:p w14:paraId="71C7C3E7" w14:textId="77777777" w:rsidR="00C46CE7" w:rsidRPr="00972C99" w:rsidRDefault="00C46CE7" w:rsidP="00C345FA">
            <w:pPr>
              <w:pStyle w:val="TAL"/>
              <w:rPr>
                <w:lang w:eastAsia="ko-KR"/>
              </w:rPr>
            </w:pPr>
            <w:r w:rsidRPr="00972C99">
              <w:rPr>
                <w:lang w:eastAsia="ko-KR"/>
              </w:rPr>
              <w:t>1</w:t>
            </w:r>
          </w:p>
        </w:tc>
        <w:tc>
          <w:tcPr>
            <w:tcW w:w="6062" w:type="dxa"/>
          </w:tcPr>
          <w:p w14:paraId="17B373C6" w14:textId="77777777" w:rsidR="00C46CE7" w:rsidRPr="00972C99" w:rsidRDefault="00C46CE7" w:rsidP="00C345FA">
            <w:pPr>
              <w:pStyle w:val="TAL"/>
              <w:rPr>
                <w:lang w:eastAsia="ko-KR"/>
              </w:rPr>
            </w:pPr>
            <w:r w:rsidRPr="00972C99">
              <w:rPr>
                <w:lang w:eastAsia="ko-KR"/>
              </w:rPr>
              <w:t>Information on seven traffic classes is included</w:t>
            </w:r>
          </w:p>
        </w:tc>
      </w:tr>
      <w:tr w:rsidR="00C46CE7" w:rsidRPr="00972C99" w14:paraId="6747F17D" w14:textId="77777777" w:rsidTr="00C345FA">
        <w:trPr>
          <w:gridAfter w:val="1"/>
          <w:wAfter w:w="14" w:type="dxa"/>
          <w:cantSplit/>
          <w:jc w:val="center"/>
        </w:trPr>
        <w:tc>
          <w:tcPr>
            <w:tcW w:w="256" w:type="dxa"/>
          </w:tcPr>
          <w:p w14:paraId="2B63D30E" w14:textId="77777777" w:rsidR="00C46CE7" w:rsidRPr="00972C99" w:rsidRDefault="00C46CE7" w:rsidP="00C345FA">
            <w:pPr>
              <w:pStyle w:val="TAC"/>
              <w:rPr>
                <w:lang w:eastAsia="ko-KR"/>
              </w:rPr>
            </w:pPr>
            <w:r w:rsidRPr="00972C99">
              <w:rPr>
                <w:lang w:eastAsia="ko-KR"/>
              </w:rPr>
              <w:t>1</w:t>
            </w:r>
          </w:p>
        </w:tc>
        <w:tc>
          <w:tcPr>
            <w:tcW w:w="255" w:type="dxa"/>
          </w:tcPr>
          <w:p w14:paraId="2FA48373" w14:textId="77777777" w:rsidR="00C46CE7" w:rsidRPr="00972C99" w:rsidRDefault="00C46CE7" w:rsidP="00C345FA">
            <w:pPr>
              <w:pStyle w:val="TAL"/>
              <w:rPr>
                <w:lang w:eastAsia="ko-KR"/>
              </w:rPr>
            </w:pPr>
            <w:r w:rsidRPr="00972C99">
              <w:rPr>
                <w:lang w:eastAsia="ko-KR"/>
              </w:rPr>
              <w:t>0</w:t>
            </w:r>
          </w:p>
        </w:tc>
        <w:tc>
          <w:tcPr>
            <w:tcW w:w="255" w:type="dxa"/>
          </w:tcPr>
          <w:p w14:paraId="55539191" w14:textId="77777777" w:rsidR="00C46CE7" w:rsidRPr="00972C99" w:rsidRDefault="00C46CE7" w:rsidP="00C345FA">
            <w:pPr>
              <w:pStyle w:val="TAL"/>
              <w:rPr>
                <w:lang w:eastAsia="ko-KR"/>
              </w:rPr>
            </w:pPr>
            <w:r w:rsidRPr="00972C99">
              <w:rPr>
                <w:lang w:eastAsia="ko-KR"/>
              </w:rPr>
              <w:t>0</w:t>
            </w:r>
          </w:p>
        </w:tc>
        <w:tc>
          <w:tcPr>
            <w:tcW w:w="255" w:type="dxa"/>
          </w:tcPr>
          <w:p w14:paraId="020449C3" w14:textId="77777777" w:rsidR="00C46CE7" w:rsidRPr="00972C99" w:rsidRDefault="00C46CE7" w:rsidP="00C345FA">
            <w:pPr>
              <w:pStyle w:val="TAL"/>
              <w:rPr>
                <w:lang w:eastAsia="ko-KR"/>
              </w:rPr>
            </w:pPr>
            <w:r w:rsidRPr="00972C99">
              <w:rPr>
                <w:lang w:eastAsia="ko-KR"/>
              </w:rPr>
              <w:t>0</w:t>
            </w:r>
          </w:p>
        </w:tc>
        <w:tc>
          <w:tcPr>
            <w:tcW w:w="6062" w:type="dxa"/>
          </w:tcPr>
          <w:p w14:paraId="798E6865" w14:textId="77777777" w:rsidR="00C46CE7" w:rsidRPr="00972C99" w:rsidRDefault="00C46CE7" w:rsidP="00C345FA">
            <w:pPr>
              <w:pStyle w:val="TAL"/>
              <w:rPr>
                <w:lang w:eastAsia="ko-KR"/>
              </w:rPr>
            </w:pPr>
            <w:r w:rsidRPr="00972C99">
              <w:rPr>
                <w:lang w:eastAsia="ko-KR"/>
              </w:rPr>
              <w:t>Information on eight traffic classes is included</w:t>
            </w:r>
          </w:p>
        </w:tc>
      </w:tr>
      <w:tr w:rsidR="00C46CE7" w:rsidRPr="00972C99" w14:paraId="5770527A" w14:textId="77777777" w:rsidTr="00C345FA">
        <w:trPr>
          <w:gridAfter w:val="1"/>
          <w:wAfter w:w="14" w:type="dxa"/>
          <w:cantSplit/>
          <w:jc w:val="center"/>
        </w:trPr>
        <w:tc>
          <w:tcPr>
            <w:tcW w:w="256" w:type="dxa"/>
          </w:tcPr>
          <w:p w14:paraId="4E08307C" w14:textId="77777777" w:rsidR="00C46CE7" w:rsidRPr="00972C99" w:rsidRDefault="00C46CE7" w:rsidP="00C345FA">
            <w:pPr>
              <w:pStyle w:val="TAC"/>
              <w:rPr>
                <w:lang w:eastAsia="ko-KR"/>
              </w:rPr>
            </w:pPr>
            <w:r w:rsidRPr="00972C99">
              <w:rPr>
                <w:lang w:eastAsia="ko-KR"/>
              </w:rPr>
              <w:t>1</w:t>
            </w:r>
          </w:p>
        </w:tc>
        <w:tc>
          <w:tcPr>
            <w:tcW w:w="255" w:type="dxa"/>
          </w:tcPr>
          <w:p w14:paraId="2B38EA5A" w14:textId="77777777" w:rsidR="00C46CE7" w:rsidRPr="00972C99" w:rsidRDefault="00C46CE7" w:rsidP="00C345FA">
            <w:pPr>
              <w:pStyle w:val="TAL"/>
              <w:rPr>
                <w:lang w:eastAsia="ko-KR"/>
              </w:rPr>
            </w:pPr>
            <w:r w:rsidRPr="00972C99">
              <w:rPr>
                <w:lang w:eastAsia="ko-KR"/>
              </w:rPr>
              <w:t>0</w:t>
            </w:r>
          </w:p>
        </w:tc>
        <w:tc>
          <w:tcPr>
            <w:tcW w:w="255" w:type="dxa"/>
          </w:tcPr>
          <w:p w14:paraId="4183485A" w14:textId="77777777" w:rsidR="00C46CE7" w:rsidRPr="00972C99" w:rsidRDefault="00C46CE7" w:rsidP="00C345FA">
            <w:pPr>
              <w:pStyle w:val="TAL"/>
              <w:rPr>
                <w:lang w:eastAsia="ko-KR"/>
              </w:rPr>
            </w:pPr>
            <w:r w:rsidRPr="00972C99">
              <w:rPr>
                <w:lang w:eastAsia="ko-KR"/>
              </w:rPr>
              <w:t>0</w:t>
            </w:r>
          </w:p>
        </w:tc>
        <w:tc>
          <w:tcPr>
            <w:tcW w:w="255" w:type="dxa"/>
          </w:tcPr>
          <w:p w14:paraId="647B6D60" w14:textId="77777777" w:rsidR="00C46CE7" w:rsidRPr="00972C99" w:rsidRDefault="00C46CE7" w:rsidP="00C345FA">
            <w:pPr>
              <w:pStyle w:val="TAL"/>
              <w:rPr>
                <w:lang w:eastAsia="ko-KR"/>
              </w:rPr>
            </w:pPr>
            <w:r w:rsidRPr="00972C99">
              <w:rPr>
                <w:lang w:eastAsia="ko-KR"/>
              </w:rPr>
              <w:t>1</w:t>
            </w:r>
          </w:p>
        </w:tc>
        <w:tc>
          <w:tcPr>
            <w:tcW w:w="6062" w:type="dxa"/>
          </w:tcPr>
          <w:p w14:paraId="6E1FDD0E" w14:textId="77777777" w:rsidR="00C46CE7" w:rsidRPr="00972C99" w:rsidRDefault="00C46CE7" w:rsidP="00C345FA">
            <w:pPr>
              <w:pStyle w:val="TAL"/>
              <w:rPr>
                <w:lang w:eastAsia="ko-KR"/>
              </w:rPr>
            </w:pPr>
          </w:p>
        </w:tc>
      </w:tr>
      <w:tr w:rsidR="00C46CE7" w:rsidRPr="00972C99" w14:paraId="1B40DC44" w14:textId="77777777" w:rsidTr="00C345FA">
        <w:trPr>
          <w:gridAfter w:val="1"/>
          <w:wAfter w:w="14" w:type="dxa"/>
          <w:cantSplit/>
          <w:jc w:val="center"/>
        </w:trPr>
        <w:tc>
          <w:tcPr>
            <w:tcW w:w="1021" w:type="dxa"/>
            <w:gridSpan w:val="4"/>
          </w:tcPr>
          <w:p w14:paraId="0B18FDD9" w14:textId="77777777" w:rsidR="00C46CE7" w:rsidRPr="00972C99" w:rsidRDefault="00C46CE7" w:rsidP="00C345FA">
            <w:pPr>
              <w:pStyle w:val="TAC"/>
              <w:rPr>
                <w:lang w:eastAsia="ko-KR"/>
              </w:rPr>
            </w:pPr>
            <w:r w:rsidRPr="00972C99">
              <w:rPr>
                <w:lang w:eastAsia="ko-KR"/>
              </w:rPr>
              <w:t>to</w:t>
            </w:r>
          </w:p>
        </w:tc>
        <w:tc>
          <w:tcPr>
            <w:tcW w:w="6062" w:type="dxa"/>
          </w:tcPr>
          <w:p w14:paraId="58CF140B" w14:textId="77777777" w:rsidR="00C46CE7" w:rsidRPr="00972C99" w:rsidRDefault="00C46CE7" w:rsidP="00C345FA">
            <w:pPr>
              <w:pStyle w:val="TAL"/>
              <w:rPr>
                <w:lang w:eastAsia="ko-KR"/>
              </w:rPr>
            </w:pPr>
            <w:r w:rsidRPr="00972C99">
              <w:rPr>
                <w:lang w:eastAsia="ko-KR"/>
              </w:rPr>
              <w:t>Reserved</w:t>
            </w:r>
          </w:p>
        </w:tc>
      </w:tr>
      <w:tr w:rsidR="00C46CE7" w:rsidRPr="00972C99" w14:paraId="76DEBA7E" w14:textId="77777777" w:rsidTr="00C345FA">
        <w:trPr>
          <w:gridAfter w:val="1"/>
          <w:wAfter w:w="14" w:type="dxa"/>
          <w:cantSplit/>
          <w:jc w:val="center"/>
        </w:trPr>
        <w:tc>
          <w:tcPr>
            <w:tcW w:w="256" w:type="dxa"/>
          </w:tcPr>
          <w:p w14:paraId="224ED042" w14:textId="77777777" w:rsidR="00C46CE7" w:rsidRPr="00972C99" w:rsidRDefault="00C46CE7" w:rsidP="00C345FA">
            <w:pPr>
              <w:pStyle w:val="TAC"/>
              <w:rPr>
                <w:lang w:eastAsia="ko-KR"/>
              </w:rPr>
            </w:pPr>
            <w:r w:rsidRPr="00972C99">
              <w:rPr>
                <w:lang w:eastAsia="ko-KR"/>
              </w:rPr>
              <w:t>1</w:t>
            </w:r>
          </w:p>
        </w:tc>
        <w:tc>
          <w:tcPr>
            <w:tcW w:w="255" w:type="dxa"/>
          </w:tcPr>
          <w:p w14:paraId="44982641" w14:textId="77777777" w:rsidR="00C46CE7" w:rsidRPr="00972C99" w:rsidRDefault="00C46CE7" w:rsidP="00C345FA">
            <w:pPr>
              <w:pStyle w:val="TAL"/>
              <w:rPr>
                <w:lang w:eastAsia="ko-KR"/>
              </w:rPr>
            </w:pPr>
            <w:r w:rsidRPr="00972C99">
              <w:rPr>
                <w:lang w:eastAsia="ko-KR"/>
              </w:rPr>
              <w:t>1</w:t>
            </w:r>
          </w:p>
        </w:tc>
        <w:tc>
          <w:tcPr>
            <w:tcW w:w="255" w:type="dxa"/>
          </w:tcPr>
          <w:p w14:paraId="1C0060E2" w14:textId="77777777" w:rsidR="00C46CE7" w:rsidRPr="00972C99" w:rsidRDefault="00C46CE7" w:rsidP="00C345FA">
            <w:pPr>
              <w:pStyle w:val="TAL"/>
              <w:rPr>
                <w:lang w:eastAsia="ko-KR"/>
              </w:rPr>
            </w:pPr>
            <w:r w:rsidRPr="00972C99">
              <w:rPr>
                <w:lang w:eastAsia="ko-KR"/>
              </w:rPr>
              <w:t>1</w:t>
            </w:r>
          </w:p>
        </w:tc>
        <w:tc>
          <w:tcPr>
            <w:tcW w:w="255" w:type="dxa"/>
          </w:tcPr>
          <w:p w14:paraId="55918CB3" w14:textId="77777777" w:rsidR="00C46CE7" w:rsidRPr="00972C99" w:rsidRDefault="00C46CE7" w:rsidP="00C345FA">
            <w:pPr>
              <w:pStyle w:val="TAL"/>
              <w:rPr>
                <w:lang w:eastAsia="ko-KR"/>
              </w:rPr>
            </w:pPr>
            <w:r w:rsidRPr="00972C99">
              <w:rPr>
                <w:lang w:eastAsia="ko-KR"/>
              </w:rPr>
              <w:t>1</w:t>
            </w:r>
          </w:p>
        </w:tc>
        <w:tc>
          <w:tcPr>
            <w:tcW w:w="6062" w:type="dxa"/>
          </w:tcPr>
          <w:p w14:paraId="4BCF9D9F" w14:textId="77777777" w:rsidR="00C46CE7" w:rsidRPr="00972C99" w:rsidRDefault="00C46CE7" w:rsidP="00C345FA">
            <w:pPr>
              <w:pStyle w:val="TAL"/>
              <w:rPr>
                <w:lang w:eastAsia="ko-KR"/>
              </w:rPr>
            </w:pPr>
          </w:p>
        </w:tc>
      </w:tr>
      <w:tr w:rsidR="00C46CE7" w:rsidRPr="00972C99" w14:paraId="3CB52041" w14:textId="77777777" w:rsidTr="00C345FA">
        <w:trPr>
          <w:cantSplit/>
          <w:jc w:val="center"/>
        </w:trPr>
        <w:tc>
          <w:tcPr>
            <w:tcW w:w="7097" w:type="dxa"/>
            <w:gridSpan w:val="6"/>
          </w:tcPr>
          <w:p w14:paraId="59A57CE4" w14:textId="77777777" w:rsidR="00C46CE7" w:rsidRPr="00972C99" w:rsidRDefault="00C46CE7" w:rsidP="00C345FA">
            <w:pPr>
              <w:pStyle w:val="TAL"/>
            </w:pPr>
          </w:p>
        </w:tc>
      </w:tr>
      <w:tr w:rsidR="00C46CE7" w:rsidRPr="00972C99" w14:paraId="0D17EB66" w14:textId="77777777" w:rsidTr="00C345FA">
        <w:trPr>
          <w:cantSplit/>
          <w:jc w:val="center"/>
        </w:trPr>
        <w:tc>
          <w:tcPr>
            <w:tcW w:w="7097" w:type="dxa"/>
            <w:gridSpan w:val="6"/>
          </w:tcPr>
          <w:p w14:paraId="0BA326E6" w14:textId="77777777" w:rsidR="00C46CE7" w:rsidRPr="00972C99" w:rsidRDefault="00C46CE7" w:rsidP="00C345FA">
            <w:pPr>
              <w:pStyle w:val="TAL"/>
            </w:pPr>
            <w:r w:rsidRPr="00972C99">
              <w:t>Traffic class value (bit 1 to bit 3 of octet m)</w:t>
            </w:r>
          </w:p>
        </w:tc>
      </w:tr>
      <w:tr w:rsidR="00C46CE7" w:rsidRPr="00972C99" w14:paraId="5F6AB40E" w14:textId="77777777" w:rsidTr="00C345FA">
        <w:trPr>
          <w:cantSplit/>
          <w:jc w:val="center"/>
        </w:trPr>
        <w:tc>
          <w:tcPr>
            <w:tcW w:w="7097" w:type="dxa"/>
            <w:gridSpan w:val="6"/>
          </w:tcPr>
          <w:p w14:paraId="69AE511D" w14:textId="77777777" w:rsidR="00C46CE7" w:rsidRPr="00972C99" w:rsidRDefault="00C46CE7" w:rsidP="00C345FA">
            <w:pPr>
              <w:pStyle w:val="TAL"/>
            </w:pPr>
            <w:r w:rsidRPr="00972C99">
              <w:t>Bits</w:t>
            </w:r>
          </w:p>
        </w:tc>
      </w:tr>
      <w:tr w:rsidR="00C46CE7" w:rsidRPr="00972C99" w14:paraId="419C230F" w14:textId="77777777" w:rsidTr="00C345FA">
        <w:trPr>
          <w:gridAfter w:val="1"/>
          <w:wAfter w:w="14" w:type="dxa"/>
          <w:cantSplit/>
          <w:jc w:val="center"/>
        </w:trPr>
        <w:tc>
          <w:tcPr>
            <w:tcW w:w="256" w:type="dxa"/>
          </w:tcPr>
          <w:p w14:paraId="1B8A53DB" w14:textId="77777777" w:rsidR="00C46CE7" w:rsidRPr="00972C99" w:rsidRDefault="00C46CE7" w:rsidP="00C345FA">
            <w:pPr>
              <w:pStyle w:val="TAH"/>
            </w:pPr>
            <w:r w:rsidRPr="00972C99">
              <w:t>3</w:t>
            </w:r>
          </w:p>
        </w:tc>
        <w:tc>
          <w:tcPr>
            <w:tcW w:w="255" w:type="dxa"/>
          </w:tcPr>
          <w:p w14:paraId="24BFB913" w14:textId="77777777" w:rsidR="00C46CE7" w:rsidRPr="00972C99" w:rsidRDefault="00C46CE7" w:rsidP="00C345FA">
            <w:pPr>
              <w:pStyle w:val="TAH"/>
              <w:rPr>
                <w:lang w:eastAsia="ko-KR"/>
              </w:rPr>
            </w:pPr>
            <w:r w:rsidRPr="00972C99">
              <w:rPr>
                <w:lang w:eastAsia="ko-KR"/>
              </w:rPr>
              <w:t>2</w:t>
            </w:r>
          </w:p>
        </w:tc>
        <w:tc>
          <w:tcPr>
            <w:tcW w:w="255" w:type="dxa"/>
          </w:tcPr>
          <w:p w14:paraId="6A2BD070" w14:textId="77777777" w:rsidR="00C46CE7" w:rsidRPr="00972C99" w:rsidRDefault="00C46CE7" w:rsidP="00C345FA">
            <w:pPr>
              <w:pStyle w:val="TAH"/>
              <w:rPr>
                <w:lang w:eastAsia="ko-KR"/>
              </w:rPr>
            </w:pPr>
            <w:r w:rsidRPr="00972C99">
              <w:rPr>
                <w:lang w:eastAsia="ko-KR"/>
              </w:rPr>
              <w:t>1</w:t>
            </w:r>
          </w:p>
        </w:tc>
        <w:tc>
          <w:tcPr>
            <w:tcW w:w="6317" w:type="dxa"/>
            <w:gridSpan w:val="2"/>
          </w:tcPr>
          <w:p w14:paraId="2DE83DEB" w14:textId="77777777" w:rsidR="00C46CE7" w:rsidRPr="00972C99" w:rsidRDefault="00C46CE7" w:rsidP="00C345FA">
            <w:pPr>
              <w:pStyle w:val="TAH"/>
            </w:pPr>
          </w:p>
        </w:tc>
      </w:tr>
      <w:tr w:rsidR="00C46CE7" w:rsidRPr="00972C99" w14:paraId="3902BEE8" w14:textId="77777777" w:rsidTr="00C345FA">
        <w:trPr>
          <w:gridAfter w:val="1"/>
          <w:wAfter w:w="14" w:type="dxa"/>
          <w:cantSplit/>
          <w:jc w:val="center"/>
        </w:trPr>
        <w:tc>
          <w:tcPr>
            <w:tcW w:w="256" w:type="dxa"/>
          </w:tcPr>
          <w:p w14:paraId="1DF9C341" w14:textId="77777777" w:rsidR="00C46CE7" w:rsidRPr="00972C99" w:rsidRDefault="00C46CE7" w:rsidP="00C345FA">
            <w:pPr>
              <w:pStyle w:val="TAC"/>
            </w:pPr>
            <w:r w:rsidRPr="00972C99">
              <w:t>0</w:t>
            </w:r>
          </w:p>
        </w:tc>
        <w:tc>
          <w:tcPr>
            <w:tcW w:w="255" w:type="dxa"/>
          </w:tcPr>
          <w:p w14:paraId="11C44F0F" w14:textId="77777777" w:rsidR="00C46CE7" w:rsidRPr="00972C99" w:rsidRDefault="00C46CE7" w:rsidP="00C345FA">
            <w:pPr>
              <w:pStyle w:val="TAL"/>
              <w:rPr>
                <w:lang w:eastAsia="ko-KR"/>
              </w:rPr>
            </w:pPr>
            <w:r w:rsidRPr="00972C99">
              <w:rPr>
                <w:lang w:eastAsia="ko-KR"/>
              </w:rPr>
              <w:t>0</w:t>
            </w:r>
          </w:p>
        </w:tc>
        <w:tc>
          <w:tcPr>
            <w:tcW w:w="255" w:type="dxa"/>
          </w:tcPr>
          <w:p w14:paraId="3319C000" w14:textId="77777777" w:rsidR="00C46CE7" w:rsidRPr="00972C99" w:rsidRDefault="00C46CE7" w:rsidP="00C345FA">
            <w:pPr>
              <w:pStyle w:val="TAL"/>
              <w:rPr>
                <w:lang w:eastAsia="ko-KR"/>
              </w:rPr>
            </w:pPr>
            <w:r w:rsidRPr="00972C99">
              <w:rPr>
                <w:lang w:eastAsia="ko-KR"/>
              </w:rPr>
              <w:t>0</w:t>
            </w:r>
          </w:p>
        </w:tc>
        <w:tc>
          <w:tcPr>
            <w:tcW w:w="6317" w:type="dxa"/>
            <w:gridSpan w:val="2"/>
          </w:tcPr>
          <w:p w14:paraId="7DE799C3" w14:textId="77777777" w:rsidR="00C46CE7" w:rsidRPr="00972C99" w:rsidRDefault="00C46CE7" w:rsidP="00C345FA">
            <w:pPr>
              <w:pStyle w:val="TAL"/>
              <w:rPr>
                <w:lang w:eastAsia="ko-KR"/>
              </w:rPr>
            </w:pPr>
            <w:r w:rsidRPr="00972C99">
              <w:rPr>
                <w:lang w:eastAsia="ko-KR"/>
              </w:rPr>
              <w:t>The value of the traffic class is 0</w:t>
            </w:r>
          </w:p>
        </w:tc>
      </w:tr>
      <w:tr w:rsidR="00C46CE7" w:rsidRPr="00972C99" w14:paraId="70AED574" w14:textId="77777777" w:rsidTr="00C345FA">
        <w:trPr>
          <w:gridAfter w:val="1"/>
          <w:wAfter w:w="14" w:type="dxa"/>
          <w:cantSplit/>
          <w:jc w:val="center"/>
        </w:trPr>
        <w:tc>
          <w:tcPr>
            <w:tcW w:w="256" w:type="dxa"/>
          </w:tcPr>
          <w:p w14:paraId="3962A7DE" w14:textId="77777777" w:rsidR="00C46CE7" w:rsidRPr="00972C99" w:rsidRDefault="00C46CE7" w:rsidP="00C345FA">
            <w:pPr>
              <w:pStyle w:val="TAC"/>
            </w:pPr>
            <w:r w:rsidRPr="00972C99">
              <w:t>0</w:t>
            </w:r>
          </w:p>
        </w:tc>
        <w:tc>
          <w:tcPr>
            <w:tcW w:w="255" w:type="dxa"/>
          </w:tcPr>
          <w:p w14:paraId="18CEC478" w14:textId="77777777" w:rsidR="00C46CE7" w:rsidRPr="00972C99" w:rsidRDefault="00C46CE7" w:rsidP="00C345FA">
            <w:pPr>
              <w:pStyle w:val="TAL"/>
              <w:rPr>
                <w:lang w:eastAsia="ko-KR"/>
              </w:rPr>
            </w:pPr>
            <w:r w:rsidRPr="00972C99">
              <w:rPr>
                <w:lang w:eastAsia="ko-KR"/>
              </w:rPr>
              <w:t>0</w:t>
            </w:r>
          </w:p>
        </w:tc>
        <w:tc>
          <w:tcPr>
            <w:tcW w:w="255" w:type="dxa"/>
          </w:tcPr>
          <w:p w14:paraId="4F53FABF" w14:textId="77777777" w:rsidR="00C46CE7" w:rsidRPr="00972C99" w:rsidRDefault="00C46CE7" w:rsidP="00C345FA">
            <w:pPr>
              <w:pStyle w:val="TAL"/>
              <w:rPr>
                <w:lang w:eastAsia="ko-KR"/>
              </w:rPr>
            </w:pPr>
            <w:r w:rsidRPr="00972C99">
              <w:rPr>
                <w:lang w:eastAsia="ko-KR"/>
              </w:rPr>
              <w:t>1</w:t>
            </w:r>
          </w:p>
        </w:tc>
        <w:tc>
          <w:tcPr>
            <w:tcW w:w="6317" w:type="dxa"/>
            <w:gridSpan w:val="2"/>
          </w:tcPr>
          <w:p w14:paraId="63C75258" w14:textId="77777777" w:rsidR="00C46CE7" w:rsidRPr="00972C99" w:rsidRDefault="00C46CE7" w:rsidP="00C345FA">
            <w:pPr>
              <w:pStyle w:val="TAL"/>
              <w:rPr>
                <w:lang w:eastAsia="ko-KR"/>
              </w:rPr>
            </w:pPr>
            <w:r w:rsidRPr="00972C99">
              <w:rPr>
                <w:lang w:eastAsia="ko-KR"/>
              </w:rPr>
              <w:t>The value of the traffic class is 1</w:t>
            </w:r>
          </w:p>
        </w:tc>
      </w:tr>
      <w:tr w:rsidR="00C46CE7" w:rsidRPr="00972C99" w14:paraId="3F871958" w14:textId="77777777" w:rsidTr="00C345FA">
        <w:trPr>
          <w:gridAfter w:val="1"/>
          <w:wAfter w:w="14" w:type="dxa"/>
          <w:cantSplit/>
          <w:jc w:val="center"/>
        </w:trPr>
        <w:tc>
          <w:tcPr>
            <w:tcW w:w="256" w:type="dxa"/>
          </w:tcPr>
          <w:p w14:paraId="7E3FBB06" w14:textId="77777777" w:rsidR="00C46CE7" w:rsidRPr="00972C99" w:rsidRDefault="00C46CE7" w:rsidP="00C345FA">
            <w:pPr>
              <w:pStyle w:val="TAC"/>
              <w:rPr>
                <w:lang w:eastAsia="ko-KR"/>
              </w:rPr>
            </w:pPr>
            <w:r w:rsidRPr="00972C99">
              <w:rPr>
                <w:lang w:eastAsia="ko-KR"/>
              </w:rPr>
              <w:t>0</w:t>
            </w:r>
          </w:p>
        </w:tc>
        <w:tc>
          <w:tcPr>
            <w:tcW w:w="255" w:type="dxa"/>
          </w:tcPr>
          <w:p w14:paraId="6DF6C6FE" w14:textId="77777777" w:rsidR="00C46CE7" w:rsidRPr="00972C99" w:rsidRDefault="00C46CE7" w:rsidP="00C345FA">
            <w:pPr>
              <w:pStyle w:val="TAL"/>
              <w:rPr>
                <w:lang w:eastAsia="ko-KR"/>
              </w:rPr>
            </w:pPr>
            <w:r w:rsidRPr="00972C99">
              <w:rPr>
                <w:lang w:eastAsia="ko-KR"/>
              </w:rPr>
              <w:t>1</w:t>
            </w:r>
          </w:p>
        </w:tc>
        <w:tc>
          <w:tcPr>
            <w:tcW w:w="255" w:type="dxa"/>
          </w:tcPr>
          <w:p w14:paraId="2F3CFB2E" w14:textId="77777777" w:rsidR="00C46CE7" w:rsidRPr="00972C99" w:rsidRDefault="00C46CE7" w:rsidP="00C345FA">
            <w:pPr>
              <w:pStyle w:val="TAL"/>
              <w:rPr>
                <w:lang w:eastAsia="ko-KR"/>
              </w:rPr>
            </w:pPr>
            <w:r w:rsidRPr="00972C99">
              <w:rPr>
                <w:lang w:eastAsia="ko-KR"/>
              </w:rPr>
              <w:t>0</w:t>
            </w:r>
          </w:p>
        </w:tc>
        <w:tc>
          <w:tcPr>
            <w:tcW w:w="6317" w:type="dxa"/>
            <w:gridSpan w:val="2"/>
          </w:tcPr>
          <w:p w14:paraId="517CE5C2" w14:textId="77777777" w:rsidR="00C46CE7" w:rsidRPr="00972C99" w:rsidRDefault="00C46CE7" w:rsidP="00C345FA">
            <w:pPr>
              <w:pStyle w:val="TAL"/>
              <w:rPr>
                <w:lang w:eastAsia="ko-KR"/>
              </w:rPr>
            </w:pPr>
            <w:r w:rsidRPr="00972C99">
              <w:rPr>
                <w:lang w:eastAsia="ko-KR"/>
              </w:rPr>
              <w:t>The value of the traffic class is 2</w:t>
            </w:r>
          </w:p>
        </w:tc>
      </w:tr>
      <w:tr w:rsidR="00C46CE7" w:rsidRPr="00972C99" w14:paraId="67DBBAF3" w14:textId="77777777" w:rsidTr="00C345FA">
        <w:trPr>
          <w:gridAfter w:val="1"/>
          <w:wAfter w:w="14" w:type="dxa"/>
          <w:cantSplit/>
          <w:jc w:val="center"/>
        </w:trPr>
        <w:tc>
          <w:tcPr>
            <w:tcW w:w="256" w:type="dxa"/>
          </w:tcPr>
          <w:p w14:paraId="3CE424F4" w14:textId="77777777" w:rsidR="00C46CE7" w:rsidRPr="00972C99" w:rsidRDefault="00C46CE7" w:rsidP="00C345FA">
            <w:pPr>
              <w:pStyle w:val="TAC"/>
              <w:rPr>
                <w:lang w:eastAsia="ko-KR"/>
              </w:rPr>
            </w:pPr>
            <w:r w:rsidRPr="00972C99">
              <w:rPr>
                <w:lang w:eastAsia="ko-KR"/>
              </w:rPr>
              <w:t>0</w:t>
            </w:r>
          </w:p>
        </w:tc>
        <w:tc>
          <w:tcPr>
            <w:tcW w:w="255" w:type="dxa"/>
          </w:tcPr>
          <w:p w14:paraId="176A7245" w14:textId="77777777" w:rsidR="00C46CE7" w:rsidRPr="00972C99" w:rsidRDefault="00C46CE7" w:rsidP="00C345FA">
            <w:pPr>
              <w:pStyle w:val="TAL"/>
              <w:rPr>
                <w:lang w:eastAsia="ko-KR"/>
              </w:rPr>
            </w:pPr>
            <w:r w:rsidRPr="00972C99">
              <w:rPr>
                <w:lang w:eastAsia="ko-KR"/>
              </w:rPr>
              <w:t>1</w:t>
            </w:r>
          </w:p>
        </w:tc>
        <w:tc>
          <w:tcPr>
            <w:tcW w:w="255" w:type="dxa"/>
          </w:tcPr>
          <w:p w14:paraId="69AE7B6F" w14:textId="77777777" w:rsidR="00C46CE7" w:rsidRPr="00972C99" w:rsidRDefault="00C46CE7" w:rsidP="00C345FA">
            <w:pPr>
              <w:pStyle w:val="TAL"/>
              <w:rPr>
                <w:lang w:eastAsia="ko-KR"/>
              </w:rPr>
            </w:pPr>
            <w:r w:rsidRPr="00972C99">
              <w:rPr>
                <w:lang w:eastAsia="ko-KR"/>
              </w:rPr>
              <w:t>1</w:t>
            </w:r>
          </w:p>
        </w:tc>
        <w:tc>
          <w:tcPr>
            <w:tcW w:w="6317" w:type="dxa"/>
            <w:gridSpan w:val="2"/>
          </w:tcPr>
          <w:p w14:paraId="65C23E45" w14:textId="77777777" w:rsidR="00C46CE7" w:rsidRPr="00972C99" w:rsidRDefault="00C46CE7" w:rsidP="00C345FA">
            <w:pPr>
              <w:pStyle w:val="TAL"/>
              <w:rPr>
                <w:lang w:eastAsia="ko-KR"/>
              </w:rPr>
            </w:pPr>
            <w:r w:rsidRPr="00972C99">
              <w:rPr>
                <w:lang w:eastAsia="ko-KR"/>
              </w:rPr>
              <w:t>The value of the traffic class is 3</w:t>
            </w:r>
          </w:p>
        </w:tc>
      </w:tr>
      <w:tr w:rsidR="00C46CE7" w:rsidRPr="00972C99" w14:paraId="4B9F30A0" w14:textId="77777777" w:rsidTr="00C345FA">
        <w:trPr>
          <w:gridAfter w:val="1"/>
          <w:wAfter w:w="14" w:type="dxa"/>
          <w:cantSplit/>
          <w:jc w:val="center"/>
        </w:trPr>
        <w:tc>
          <w:tcPr>
            <w:tcW w:w="256" w:type="dxa"/>
          </w:tcPr>
          <w:p w14:paraId="739FECF7" w14:textId="77777777" w:rsidR="00C46CE7" w:rsidRPr="00972C99" w:rsidRDefault="00C46CE7" w:rsidP="00C345FA">
            <w:pPr>
              <w:pStyle w:val="TAC"/>
              <w:rPr>
                <w:lang w:eastAsia="ko-KR"/>
              </w:rPr>
            </w:pPr>
            <w:r w:rsidRPr="00972C99">
              <w:rPr>
                <w:lang w:eastAsia="ko-KR"/>
              </w:rPr>
              <w:t>1</w:t>
            </w:r>
          </w:p>
        </w:tc>
        <w:tc>
          <w:tcPr>
            <w:tcW w:w="255" w:type="dxa"/>
          </w:tcPr>
          <w:p w14:paraId="5952C720" w14:textId="77777777" w:rsidR="00C46CE7" w:rsidRPr="00972C99" w:rsidRDefault="00C46CE7" w:rsidP="00C345FA">
            <w:pPr>
              <w:pStyle w:val="TAL"/>
              <w:rPr>
                <w:lang w:eastAsia="ko-KR"/>
              </w:rPr>
            </w:pPr>
            <w:r w:rsidRPr="00972C99">
              <w:rPr>
                <w:lang w:eastAsia="ko-KR"/>
              </w:rPr>
              <w:t>0</w:t>
            </w:r>
          </w:p>
        </w:tc>
        <w:tc>
          <w:tcPr>
            <w:tcW w:w="255" w:type="dxa"/>
          </w:tcPr>
          <w:p w14:paraId="57ADF928" w14:textId="77777777" w:rsidR="00C46CE7" w:rsidRPr="00972C99" w:rsidRDefault="00C46CE7" w:rsidP="00C345FA">
            <w:pPr>
              <w:pStyle w:val="TAL"/>
              <w:rPr>
                <w:lang w:eastAsia="ko-KR"/>
              </w:rPr>
            </w:pPr>
            <w:r w:rsidRPr="00972C99">
              <w:rPr>
                <w:lang w:eastAsia="ko-KR"/>
              </w:rPr>
              <w:t>0</w:t>
            </w:r>
          </w:p>
        </w:tc>
        <w:tc>
          <w:tcPr>
            <w:tcW w:w="6317" w:type="dxa"/>
            <w:gridSpan w:val="2"/>
          </w:tcPr>
          <w:p w14:paraId="483C47E6" w14:textId="77777777" w:rsidR="00C46CE7" w:rsidRPr="00972C99" w:rsidRDefault="00C46CE7" w:rsidP="00C345FA">
            <w:pPr>
              <w:pStyle w:val="TAL"/>
              <w:rPr>
                <w:lang w:eastAsia="ko-KR"/>
              </w:rPr>
            </w:pPr>
            <w:r w:rsidRPr="00972C99">
              <w:rPr>
                <w:lang w:eastAsia="ko-KR"/>
              </w:rPr>
              <w:t>The value of the traffic class is 4</w:t>
            </w:r>
          </w:p>
        </w:tc>
      </w:tr>
      <w:tr w:rsidR="00C46CE7" w:rsidRPr="00972C99" w14:paraId="0603FB40" w14:textId="77777777" w:rsidTr="00C345FA">
        <w:trPr>
          <w:gridAfter w:val="1"/>
          <w:wAfter w:w="14" w:type="dxa"/>
          <w:cantSplit/>
          <w:jc w:val="center"/>
        </w:trPr>
        <w:tc>
          <w:tcPr>
            <w:tcW w:w="256" w:type="dxa"/>
          </w:tcPr>
          <w:p w14:paraId="35193D72" w14:textId="77777777" w:rsidR="00C46CE7" w:rsidRPr="00972C99" w:rsidRDefault="00C46CE7" w:rsidP="00C345FA">
            <w:pPr>
              <w:pStyle w:val="TAC"/>
              <w:rPr>
                <w:lang w:eastAsia="ko-KR"/>
              </w:rPr>
            </w:pPr>
            <w:r w:rsidRPr="00972C99">
              <w:rPr>
                <w:lang w:eastAsia="ko-KR"/>
              </w:rPr>
              <w:t>1</w:t>
            </w:r>
          </w:p>
        </w:tc>
        <w:tc>
          <w:tcPr>
            <w:tcW w:w="255" w:type="dxa"/>
          </w:tcPr>
          <w:p w14:paraId="245717A8" w14:textId="77777777" w:rsidR="00C46CE7" w:rsidRPr="00972C99" w:rsidRDefault="00C46CE7" w:rsidP="00C345FA">
            <w:pPr>
              <w:pStyle w:val="TAL"/>
              <w:rPr>
                <w:lang w:eastAsia="ko-KR"/>
              </w:rPr>
            </w:pPr>
            <w:r w:rsidRPr="00972C99">
              <w:rPr>
                <w:lang w:eastAsia="ko-KR"/>
              </w:rPr>
              <w:t>0</w:t>
            </w:r>
          </w:p>
        </w:tc>
        <w:tc>
          <w:tcPr>
            <w:tcW w:w="255" w:type="dxa"/>
          </w:tcPr>
          <w:p w14:paraId="3C334852" w14:textId="77777777" w:rsidR="00C46CE7" w:rsidRPr="00972C99" w:rsidRDefault="00C46CE7" w:rsidP="00C345FA">
            <w:pPr>
              <w:pStyle w:val="TAL"/>
              <w:rPr>
                <w:lang w:eastAsia="ko-KR"/>
              </w:rPr>
            </w:pPr>
            <w:r w:rsidRPr="00972C99">
              <w:rPr>
                <w:lang w:eastAsia="ko-KR"/>
              </w:rPr>
              <w:t>1</w:t>
            </w:r>
          </w:p>
        </w:tc>
        <w:tc>
          <w:tcPr>
            <w:tcW w:w="6317" w:type="dxa"/>
            <w:gridSpan w:val="2"/>
          </w:tcPr>
          <w:p w14:paraId="166A45C9" w14:textId="77777777" w:rsidR="00C46CE7" w:rsidRPr="00972C99" w:rsidRDefault="00C46CE7" w:rsidP="00C345FA">
            <w:pPr>
              <w:pStyle w:val="TAL"/>
              <w:rPr>
                <w:lang w:eastAsia="ko-KR"/>
              </w:rPr>
            </w:pPr>
            <w:r w:rsidRPr="00972C99">
              <w:rPr>
                <w:lang w:eastAsia="ko-KR"/>
              </w:rPr>
              <w:t>The value of the traffic class is 5</w:t>
            </w:r>
          </w:p>
        </w:tc>
      </w:tr>
      <w:tr w:rsidR="00C46CE7" w:rsidRPr="00972C99" w14:paraId="4FF9AEEB" w14:textId="77777777" w:rsidTr="00C345FA">
        <w:trPr>
          <w:gridAfter w:val="1"/>
          <w:wAfter w:w="14" w:type="dxa"/>
          <w:cantSplit/>
          <w:jc w:val="center"/>
        </w:trPr>
        <w:tc>
          <w:tcPr>
            <w:tcW w:w="256" w:type="dxa"/>
          </w:tcPr>
          <w:p w14:paraId="61CA87CF" w14:textId="77777777" w:rsidR="00C46CE7" w:rsidRPr="00972C99" w:rsidRDefault="00C46CE7" w:rsidP="00C345FA">
            <w:pPr>
              <w:pStyle w:val="TAC"/>
              <w:rPr>
                <w:lang w:eastAsia="ko-KR"/>
              </w:rPr>
            </w:pPr>
            <w:r w:rsidRPr="00972C99">
              <w:rPr>
                <w:lang w:eastAsia="ko-KR"/>
              </w:rPr>
              <w:t>1</w:t>
            </w:r>
          </w:p>
        </w:tc>
        <w:tc>
          <w:tcPr>
            <w:tcW w:w="255" w:type="dxa"/>
          </w:tcPr>
          <w:p w14:paraId="31C90DEE" w14:textId="77777777" w:rsidR="00C46CE7" w:rsidRPr="00972C99" w:rsidRDefault="00C46CE7" w:rsidP="00C345FA">
            <w:pPr>
              <w:pStyle w:val="TAL"/>
              <w:rPr>
                <w:lang w:eastAsia="ko-KR"/>
              </w:rPr>
            </w:pPr>
            <w:r w:rsidRPr="00972C99">
              <w:rPr>
                <w:lang w:eastAsia="ko-KR"/>
              </w:rPr>
              <w:t>1</w:t>
            </w:r>
          </w:p>
        </w:tc>
        <w:tc>
          <w:tcPr>
            <w:tcW w:w="255" w:type="dxa"/>
          </w:tcPr>
          <w:p w14:paraId="0928355C" w14:textId="77777777" w:rsidR="00C46CE7" w:rsidRPr="00972C99" w:rsidRDefault="00C46CE7" w:rsidP="00C345FA">
            <w:pPr>
              <w:pStyle w:val="TAL"/>
              <w:rPr>
                <w:lang w:eastAsia="ko-KR"/>
              </w:rPr>
            </w:pPr>
            <w:r w:rsidRPr="00972C99">
              <w:rPr>
                <w:lang w:eastAsia="ko-KR"/>
              </w:rPr>
              <w:t>0</w:t>
            </w:r>
          </w:p>
        </w:tc>
        <w:tc>
          <w:tcPr>
            <w:tcW w:w="6317" w:type="dxa"/>
            <w:gridSpan w:val="2"/>
          </w:tcPr>
          <w:p w14:paraId="6693D25A" w14:textId="77777777" w:rsidR="00C46CE7" w:rsidRPr="00972C99" w:rsidRDefault="00C46CE7" w:rsidP="00C345FA">
            <w:pPr>
              <w:pStyle w:val="TAL"/>
              <w:rPr>
                <w:lang w:eastAsia="ko-KR"/>
              </w:rPr>
            </w:pPr>
            <w:r w:rsidRPr="00972C99">
              <w:rPr>
                <w:lang w:eastAsia="ko-KR"/>
              </w:rPr>
              <w:t>The value of the traffic class is 6</w:t>
            </w:r>
          </w:p>
        </w:tc>
      </w:tr>
      <w:tr w:rsidR="00C46CE7" w:rsidRPr="00972C99" w14:paraId="6C2A5DDF" w14:textId="77777777" w:rsidTr="00C345FA">
        <w:trPr>
          <w:gridAfter w:val="1"/>
          <w:wAfter w:w="14" w:type="dxa"/>
          <w:cantSplit/>
          <w:jc w:val="center"/>
        </w:trPr>
        <w:tc>
          <w:tcPr>
            <w:tcW w:w="256" w:type="dxa"/>
          </w:tcPr>
          <w:p w14:paraId="38B8609D" w14:textId="77777777" w:rsidR="00C46CE7" w:rsidRPr="00972C99" w:rsidRDefault="00C46CE7" w:rsidP="00C345FA">
            <w:pPr>
              <w:pStyle w:val="TAC"/>
              <w:rPr>
                <w:lang w:eastAsia="ko-KR"/>
              </w:rPr>
            </w:pPr>
            <w:r w:rsidRPr="00972C99">
              <w:rPr>
                <w:lang w:eastAsia="ko-KR"/>
              </w:rPr>
              <w:t>1</w:t>
            </w:r>
          </w:p>
        </w:tc>
        <w:tc>
          <w:tcPr>
            <w:tcW w:w="255" w:type="dxa"/>
          </w:tcPr>
          <w:p w14:paraId="145F2873" w14:textId="77777777" w:rsidR="00C46CE7" w:rsidRPr="00972C99" w:rsidRDefault="00C46CE7" w:rsidP="00C345FA">
            <w:pPr>
              <w:pStyle w:val="TAL"/>
              <w:rPr>
                <w:lang w:eastAsia="ko-KR"/>
              </w:rPr>
            </w:pPr>
            <w:r w:rsidRPr="00972C99">
              <w:rPr>
                <w:lang w:eastAsia="ko-KR"/>
              </w:rPr>
              <w:t>1</w:t>
            </w:r>
          </w:p>
        </w:tc>
        <w:tc>
          <w:tcPr>
            <w:tcW w:w="255" w:type="dxa"/>
          </w:tcPr>
          <w:p w14:paraId="219F8D36" w14:textId="77777777" w:rsidR="00C46CE7" w:rsidRPr="00972C99" w:rsidRDefault="00C46CE7" w:rsidP="00C345FA">
            <w:pPr>
              <w:pStyle w:val="TAL"/>
              <w:rPr>
                <w:lang w:eastAsia="ko-KR"/>
              </w:rPr>
            </w:pPr>
            <w:r w:rsidRPr="00972C99">
              <w:rPr>
                <w:lang w:eastAsia="ko-KR"/>
              </w:rPr>
              <w:t>1</w:t>
            </w:r>
          </w:p>
        </w:tc>
        <w:tc>
          <w:tcPr>
            <w:tcW w:w="6317" w:type="dxa"/>
            <w:gridSpan w:val="2"/>
          </w:tcPr>
          <w:p w14:paraId="00F90466" w14:textId="77777777" w:rsidR="00C46CE7" w:rsidRPr="00972C99" w:rsidRDefault="00C46CE7" w:rsidP="00C345FA">
            <w:pPr>
              <w:pStyle w:val="TAL"/>
              <w:rPr>
                <w:lang w:eastAsia="ko-KR"/>
              </w:rPr>
            </w:pPr>
            <w:r w:rsidRPr="00972C99">
              <w:rPr>
                <w:lang w:eastAsia="ko-KR"/>
              </w:rPr>
              <w:t>The value of the traffic class is 7</w:t>
            </w:r>
          </w:p>
        </w:tc>
      </w:tr>
      <w:tr w:rsidR="00C46CE7" w:rsidRPr="00972C99" w14:paraId="73365C7E" w14:textId="77777777" w:rsidTr="00C345FA">
        <w:trPr>
          <w:cantSplit/>
          <w:jc w:val="center"/>
        </w:trPr>
        <w:tc>
          <w:tcPr>
            <w:tcW w:w="7097" w:type="dxa"/>
            <w:gridSpan w:val="6"/>
          </w:tcPr>
          <w:p w14:paraId="30602348" w14:textId="77777777" w:rsidR="00C46CE7" w:rsidRPr="00972C99" w:rsidRDefault="00C46CE7" w:rsidP="00C345FA">
            <w:pPr>
              <w:pStyle w:val="TAL"/>
            </w:pPr>
          </w:p>
        </w:tc>
      </w:tr>
      <w:tr w:rsidR="00C46CE7" w:rsidRPr="00972C99" w14:paraId="437D3E61" w14:textId="77777777" w:rsidTr="00C345FA">
        <w:trPr>
          <w:cantSplit/>
          <w:jc w:val="center"/>
        </w:trPr>
        <w:tc>
          <w:tcPr>
            <w:tcW w:w="7097" w:type="dxa"/>
            <w:gridSpan w:val="6"/>
          </w:tcPr>
          <w:p w14:paraId="078737BA" w14:textId="77777777" w:rsidR="00C46CE7" w:rsidRPr="00972C99" w:rsidRDefault="00C46CE7" w:rsidP="00C345FA">
            <w:pPr>
              <w:pStyle w:val="TAL"/>
              <w:rPr>
                <w:lang w:eastAsia="ko-KR"/>
              </w:rPr>
            </w:pPr>
            <w:r w:rsidRPr="00972C99">
              <w:rPr>
                <w:lang w:eastAsia="ko-KR"/>
              </w:rPr>
              <w:t>PriorityValue0 (bit 1 of octet m+1)</w:t>
            </w:r>
          </w:p>
          <w:p w14:paraId="6971880D" w14:textId="77777777" w:rsidR="00C46CE7" w:rsidRPr="00972C99" w:rsidRDefault="00C46CE7" w:rsidP="00C345FA">
            <w:pPr>
              <w:pStyle w:val="TAL"/>
              <w:rPr>
                <w:lang w:eastAsia="ko-KR"/>
              </w:rPr>
            </w:pPr>
            <w:r w:rsidRPr="00972C99">
              <w:rPr>
                <w:lang w:eastAsia="ko-KR"/>
              </w:rPr>
              <w:t>Bit</w:t>
            </w:r>
          </w:p>
        </w:tc>
      </w:tr>
      <w:tr w:rsidR="00C46CE7" w:rsidRPr="00972C99" w14:paraId="3B6CCCFA" w14:textId="77777777" w:rsidTr="00C345FA">
        <w:trPr>
          <w:cantSplit/>
          <w:jc w:val="center"/>
        </w:trPr>
        <w:tc>
          <w:tcPr>
            <w:tcW w:w="256" w:type="dxa"/>
          </w:tcPr>
          <w:p w14:paraId="36CED90B" w14:textId="77777777" w:rsidR="00C46CE7" w:rsidRPr="00972C99" w:rsidRDefault="00C46CE7" w:rsidP="00C345FA">
            <w:pPr>
              <w:pStyle w:val="TAH"/>
              <w:rPr>
                <w:lang w:eastAsia="ko-KR"/>
              </w:rPr>
            </w:pPr>
            <w:r w:rsidRPr="00972C99">
              <w:rPr>
                <w:lang w:eastAsia="ko-KR"/>
              </w:rPr>
              <w:t>1</w:t>
            </w:r>
          </w:p>
        </w:tc>
        <w:tc>
          <w:tcPr>
            <w:tcW w:w="6841" w:type="dxa"/>
            <w:gridSpan w:val="5"/>
          </w:tcPr>
          <w:p w14:paraId="3869519D" w14:textId="77777777" w:rsidR="00C46CE7" w:rsidRPr="00972C99" w:rsidRDefault="00C46CE7" w:rsidP="00C345FA">
            <w:pPr>
              <w:pStyle w:val="TAL"/>
            </w:pPr>
          </w:p>
        </w:tc>
      </w:tr>
      <w:tr w:rsidR="00C46CE7" w:rsidRPr="00972C99" w14:paraId="08307E8C" w14:textId="77777777" w:rsidTr="00C345FA">
        <w:trPr>
          <w:cantSplit/>
          <w:jc w:val="center"/>
        </w:trPr>
        <w:tc>
          <w:tcPr>
            <w:tcW w:w="256" w:type="dxa"/>
          </w:tcPr>
          <w:p w14:paraId="58005D99" w14:textId="77777777" w:rsidR="00C46CE7" w:rsidRPr="00972C99" w:rsidRDefault="00C46CE7" w:rsidP="00C345FA">
            <w:pPr>
              <w:pStyle w:val="TAC"/>
              <w:rPr>
                <w:lang w:eastAsia="ko-KR"/>
              </w:rPr>
            </w:pPr>
            <w:r w:rsidRPr="00972C99">
              <w:rPr>
                <w:lang w:eastAsia="ko-KR"/>
              </w:rPr>
              <w:t>0</w:t>
            </w:r>
          </w:p>
        </w:tc>
        <w:tc>
          <w:tcPr>
            <w:tcW w:w="6841" w:type="dxa"/>
            <w:gridSpan w:val="5"/>
          </w:tcPr>
          <w:p w14:paraId="21139B10" w14:textId="77777777" w:rsidR="00C46CE7" w:rsidRPr="00972C99" w:rsidRDefault="00C46CE7" w:rsidP="00C345FA">
            <w:pPr>
              <w:pStyle w:val="TAL"/>
              <w:rPr>
                <w:lang w:eastAsia="ko-KR"/>
              </w:rPr>
            </w:pPr>
            <w:r w:rsidRPr="00972C99">
              <w:rPr>
                <w:lang w:eastAsia="ko-KR"/>
              </w:rPr>
              <w:t>Priority value 0 is not assigned to the traffic class</w:t>
            </w:r>
          </w:p>
        </w:tc>
      </w:tr>
      <w:tr w:rsidR="00C46CE7" w:rsidRPr="00972C99" w14:paraId="11202145" w14:textId="77777777" w:rsidTr="00C345FA">
        <w:trPr>
          <w:cantSplit/>
          <w:jc w:val="center"/>
        </w:trPr>
        <w:tc>
          <w:tcPr>
            <w:tcW w:w="256" w:type="dxa"/>
          </w:tcPr>
          <w:p w14:paraId="47736A25" w14:textId="77777777" w:rsidR="00C46CE7" w:rsidRPr="00972C99" w:rsidRDefault="00C46CE7" w:rsidP="00C345FA">
            <w:pPr>
              <w:pStyle w:val="TAC"/>
              <w:rPr>
                <w:lang w:eastAsia="ko-KR"/>
              </w:rPr>
            </w:pPr>
            <w:r w:rsidRPr="00972C99">
              <w:rPr>
                <w:lang w:eastAsia="ko-KR"/>
              </w:rPr>
              <w:t>1</w:t>
            </w:r>
          </w:p>
        </w:tc>
        <w:tc>
          <w:tcPr>
            <w:tcW w:w="6841" w:type="dxa"/>
            <w:gridSpan w:val="5"/>
          </w:tcPr>
          <w:p w14:paraId="31BBEA81" w14:textId="77777777" w:rsidR="00C46CE7" w:rsidRPr="00972C99" w:rsidRDefault="00C46CE7" w:rsidP="00C345FA">
            <w:pPr>
              <w:pStyle w:val="TAL"/>
              <w:rPr>
                <w:lang w:eastAsia="ko-KR"/>
              </w:rPr>
            </w:pPr>
            <w:r w:rsidRPr="00972C99">
              <w:rPr>
                <w:lang w:eastAsia="ko-KR"/>
              </w:rPr>
              <w:t>Priority value 0 is assigned to the traffic class</w:t>
            </w:r>
          </w:p>
        </w:tc>
      </w:tr>
      <w:tr w:rsidR="00C46CE7" w:rsidRPr="00972C99" w14:paraId="29B278BA" w14:textId="77777777" w:rsidTr="00C345FA">
        <w:trPr>
          <w:cantSplit/>
          <w:jc w:val="center"/>
        </w:trPr>
        <w:tc>
          <w:tcPr>
            <w:tcW w:w="7097" w:type="dxa"/>
            <w:gridSpan w:val="6"/>
          </w:tcPr>
          <w:p w14:paraId="18A915B5" w14:textId="77777777" w:rsidR="00C46CE7" w:rsidRPr="00972C99" w:rsidRDefault="00C46CE7" w:rsidP="00C345FA">
            <w:pPr>
              <w:pStyle w:val="TAL"/>
            </w:pPr>
          </w:p>
        </w:tc>
      </w:tr>
      <w:tr w:rsidR="00C46CE7" w:rsidRPr="00972C99" w14:paraId="67FB64EB" w14:textId="77777777" w:rsidTr="00C345FA">
        <w:trPr>
          <w:cantSplit/>
          <w:jc w:val="center"/>
        </w:trPr>
        <w:tc>
          <w:tcPr>
            <w:tcW w:w="7097" w:type="dxa"/>
            <w:gridSpan w:val="6"/>
          </w:tcPr>
          <w:p w14:paraId="3ECE4559" w14:textId="77777777" w:rsidR="00C46CE7" w:rsidRPr="00972C99" w:rsidRDefault="00C46CE7" w:rsidP="00C345FA">
            <w:pPr>
              <w:pStyle w:val="TAL"/>
              <w:rPr>
                <w:lang w:eastAsia="ko-KR"/>
              </w:rPr>
            </w:pPr>
            <w:r w:rsidRPr="00972C99">
              <w:rPr>
                <w:lang w:eastAsia="ko-KR"/>
              </w:rPr>
              <w:t>PriorityValue1 (bit 2 of octet m+1)</w:t>
            </w:r>
          </w:p>
          <w:p w14:paraId="0A472FA4" w14:textId="77777777" w:rsidR="00C46CE7" w:rsidRPr="00972C99" w:rsidRDefault="00C46CE7" w:rsidP="00C345FA">
            <w:pPr>
              <w:pStyle w:val="TAL"/>
              <w:rPr>
                <w:lang w:eastAsia="ko-KR"/>
              </w:rPr>
            </w:pPr>
            <w:r w:rsidRPr="00972C99">
              <w:rPr>
                <w:lang w:eastAsia="ko-KR"/>
              </w:rPr>
              <w:t>Bit</w:t>
            </w:r>
          </w:p>
        </w:tc>
      </w:tr>
      <w:tr w:rsidR="00C46CE7" w:rsidRPr="00972C99" w14:paraId="7C345B45" w14:textId="77777777" w:rsidTr="00C345FA">
        <w:trPr>
          <w:cantSplit/>
          <w:jc w:val="center"/>
        </w:trPr>
        <w:tc>
          <w:tcPr>
            <w:tcW w:w="256" w:type="dxa"/>
          </w:tcPr>
          <w:p w14:paraId="325B6A02" w14:textId="77777777" w:rsidR="00C46CE7" w:rsidRPr="00972C99" w:rsidRDefault="00C46CE7" w:rsidP="00C345FA">
            <w:pPr>
              <w:pStyle w:val="TAH"/>
              <w:rPr>
                <w:lang w:eastAsia="ko-KR"/>
              </w:rPr>
            </w:pPr>
            <w:r w:rsidRPr="00972C99">
              <w:rPr>
                <w:lang w:eastAsia="ko-KR"/>
              </w:rPr>
              <w:t>2</w:t>
            </w:r>
          </w:p>
        </w:tc>
        <w:tc>
          <w:tcPr>
            <w:tcW w:w="6841" w:type="dxa"/>
            <w:gridSpan w:val="5"/>
          </w:tcPr>
          <w:p w14:paraId="77FE9202" w14:textId="77777777" w:rsidR="00C46CE7" w:rsidRPr="00972C99" w:rsidRDefault="00C46CE7" w:rsidP="00C345FA">
            <w:pPr>
              <w:pStyle w:val="TAL"/>
            </w:pPr>
          </w:p>
        </w:tc>
      </w:tr>
      <w:tr w:rsidR="00C46CE7" w:rsidRPr="00972C99" w14:paraId="22DA53D9" w14:textId="77777777" w:rsidTr="00C345FA">
        <w:trPr>
          <w:cantSplit/>
          <w:jc w:val="center"/>
        </w:trPr>
        <w:tc>
          <w:tcPr>
            <w:tcW w:w="256" w:type="dxa"/>
          </w:tcPr>
          <w:p w14:paraId="7F9E72B4" w14:textId="77777777" w:rsidR="00C46CE7" w:rsidRPr="00972C99" w:rsidRDefault="00C46CE7" w:rsidP="00C345FA">
            <w:pPr>
              <w:pStyle w:val="TAC"/>
              <w:rPr>
                <w:lang w:eastAsia="ko-KR"/>
              </w:rPr>
            </w:pPr>
            <w:r w:rsidRPr="00972C99">
              <w:rPr>
                <w:lang w:eastAsia="ko-KR"/>
              </w:rPr>
              <w:t>0</w:t>
            </w:r>
          </w:p>
        </w:tc>
        <w:tc>
          <w:tcPr>
            <w:tcW w:w="6841" w:type="dxa"/>
            <w:gridSpan w:val="5"/>
          </w:tcPr>
          <w:p w14:paraId="7CA36157" w14:textId="77777777" w:rsidR="00C46CE7" w:rsidRPr="00972C99" w:rsidRDefault="00C46CE7" w:rsidP="00C345FA">
            <w:pPr>
              <w:pStyle w:val="TAL"/>
              <w:rPr>
                <w:lang w:eastAsia="ko-KR"/>
              </w:rPr>
            </w:pPr>
            <w:r w:rsidRPr="00972C99">
              <w:rPr>
                <w:lang w:eastAsia="ko-KR"/>
              </w:rPr>
              <w:t>Priority value 1 is not assigned to the traffic class</w:t>
            </w:r>
          </w:p>
        </w:tc>
      </w:tr>
      <w:tr w:rsidR="00C46CE7" w:rsidRPr="00972C99" w14:paraId="488442D1" w14:textId="77777777" w:rsidTr="00C345FA">
        <w:trPr>
          <w:cantSplit/>
          <w:jc w:val="center"/>
        </w:trPr>
        <w:tc>
          <w:tcPr>
            <w:tcW w:w="256" w:type="dxa"/>
          </w:tcPr>
          <w:p w14:paraId="2CCF6E72" w14:textId="77777777" w:rsidR="00C46CE7" w:rsidRPr="00972C99" w:rsidRDefault="00C46CE7" w:rsidP="00C345FA">
            <w:pPr>
              <w:pStyle w:val="TAC"/>
              <w:rPr>
                <w:lang w:eastAsia="ko-KR"/>
              </w:rPr>
            </w:pPr>
            <w:r w:rsidRPr="00972C99">
              <w:rPr>
                <w:lang w:eastAsia="ko-KR"/>
              </w:rPr>
              <w:t>1</w:t>
            </w:r>
          </w:p>
        </w:tc>
        <w:tc>
          <w:tcPr>
            <w:tcW w:w="6841" w:type="dxa"/>
            <w:gridSpan w:val="5"/>
          </w:tcPr>
          <w:p w14:paraId="2CCCD140" w14:textId="77777777" w:rsidR="00C46CE7" w:rsidRPr="00972C99" w:rsidRDefault="00C46CE7" w:rsidP="00C345FA">
            <w:pPr>
              <w:pStyle w:val="TAL"/>
              <w:rPr>
                <w:lang w:eastAsia="ko-KR"/>
              </w:rPr>
            </w:pPr>
            <w:r w:rsidRPr="00972C99">
              <w:rPr>
                <w:lang w:eastAsia="ko-KR"/>
              </w:rPr>
              <w:t>Priority value 1 is assigned to the traffic class</w:t>
            </w:r>
          </w:p>
        </w:tc>
      </w:tr>
      <w:tr w:rsidR="00C46CE7" w:rsidRPr="00972C99" w14:paraId="5943D7BB" w14:textId="77777777" w:rsidTr="00C345FA">
        <w:trPr>
          <w:cantSplit/>
          <w:jc w:val="center"/>
        </w:trPr>
        <w:tc>
          <w:tcPr>
            <w:tcW w:w="7097" w:type="dxa"/>
            <w:gridSpan w:val="6"/>
          </w:tcPr>
          <w:p w14:paraId="1504191B" w14:textId="77777777" w:rsidR="00C46CE7" w:rsidRPr="00972C99" w:rsidRDefault="00C46CE7" w:rsidP="00C345FA">
            <w:pPr>
              <w:pStyle w:val="TAL"/>
            </w:pPr>
          </w:p>
        </w:tc>
      </w:tr>
      <w:tr w:rsidR="00C46CE7" w:rsidRPr="00972C99" w14:paraId="0E3AD25B" w14:textId="77777777" w:rsidTr="00C345FA">
        <w:trPr>
          <w:cantSplit/>
          <w:jc w:val="center"/>
        </w:trPr>
        <w:tc>
          <w:tcPr>
            <w:tcW w:w="7097" w:type="dxa"/>
            <w:gridSpan w:val="6"/>
          </w:tcPr>
          <w:p w14:paraId="1AB8003F" w14:textId="77777777" w:rsidR="00C46CE7" w:rsidRPr="00972C99" w:rsidRDefault="00C46CE7" w:rsidP="00C345FA">
            <w:pPr>
              <w:pStyle w:val="TAL"/>
              <w:rPr>
                <w:lang w:eastAsia="ko-KR"/>
              </w:rPr>
            </w:pPr>
            <w:r w:rsidRPr="00972C99">
              <w:rPr>
                <w:lang w:eastAsia="ko-KR"/>
              </w:rPr>
              <w:t>PriorityValue2 (bit 3 of octet m+1)</w:t>
            </w:r>
          </w:p>
          <w:p w14:paraId="1FEE262A" w14:textId="77777777" w:rsidR="00C46CE7" w:rsidRPr="00972C99" w:rsidRDefault="00C46CE7" w:rsidP="00C345FA">
            <w:pPr>
              <w:pStyle w:val="TAL"/>
              <w:rPr>
                <w:lang w:eastAsia="ko-KR"/>
              </w:rPr>
            </w:pPr>
            <w:r w:rsidRPr="00972C99">
              <w:rPr>
                <w:lang w:eastAsia="ko-KR"/>
              </w:rPr>
              <w:t>Bit</w:t>
            </w:r>
          </w:p>
        </w:tc>
      </w:tr>
      <w:tr w:rsidR="00C46CE7" w:rsidRPr="00972C99" w14:paraId="13959A7C" w14:textId="77777777" w:rsidTr="00C345FA">
        <w:trPr>
          <w:cantSplit/>
          <w:jc w:val="center"/>
        </w:trPr>
        <w:tc>
          <w:tcPr>
            <w:tcW w:w="256" w:type="dxa"/>
          </w:tcPr>
          <w:p w14:paraId="01A4B046" w14:textId="77777777" w:rsidR="00C46CE7" w:rsidRPr="00972C99" w:rsidRDefault="00C46CE7" w:rsidP="00C345FA">
            <w:pPr>
              <w:pStyle w:val="TAH"/>
              <w:rPr>
                <w:lang w:eastAsia="ko-KR"/>
              </w:rPr>
            </w:pPr>
            <w:r w:rsidRPr="00972C99">
              <w:rPr>
                <w:lang w:eastAsia="ko-KR"/>
              </w:rPr>
              <w:t>3</w:t>
            </w:r>
          </w:p>
        </w:tc>
        <w:tc>
          <w:tcPr>
            <w:tcW w:w="6841" w:type="dxa"/>
            <w:gridSpan w:val="5"/>
          </w:tcPr>
          <w:p w14:paraId="260B1E49" w14:textId="77777777" w:rsidR="00C46CE7" w:rsidRPr="00972C99" w:rsidRDefault="00C46CE7" w:rsidP="00C345FA">
            <w:pPr>
              <w:pStyle w:val="TAL"/>
            </w:pPr>
          </w:p>
        </w:tc>
      </w:tr>
      <w:tr w:rsidR="00C46CE7" w:rsidRPr="00972C99" w14:paraId="31E29085" w14:textId="77777777" w:rsidTr="00C345FA">
        <w:trPr>
          <w:cantSplit/>
          <w:jc w:val="center"/>
        </w:trPr>
        <w:tc>
          <w:tcPr>
            <w:tcW w:w="256" w:type="dxa"/>
          </w:tcPr>
          <w:p w14:paraId="6D543C5B" w14:textId="77777777" w:rsidR="00C46CE7" w:rsidRPr="00972C99" w:rsidRDefault="00C46CE7" w:rsidP="00C345FA">
            <w:pPr>
              <w:pStyle w:val="TAC"/>
              <w:rPr>
                <w:lang w:eastAsia="ko-KR"/>
              </w:rPr>
            </w:pPr>
            <w:r w:rsidRPr="00972C99">
              <w:rPr>
                <w:lang w:eastAsia="ko-KR"/>
              </w:rPr>
              <w:t>0</w:t>
            </w:r>
          </w:p>
        </w:tc>
        <w:tc>
          <w:tcPr>
            <w:tcW w:w="6841" w:type="dxa"/>
            <w:gridSpan w:val="5"/>
          </w:tcPr>
          <w:p w14:paraId="539C652F" w14:textId="77777777" w:rsidR="00C46CE7" w:rsidRPr="00972C99" w:rsidRDefault="00C46CE7" w:rsidP="00C345FA">
            <w:pPr>
              <w:pStyle w:val="TAL"/>
              <w:rPr>
                <w:lang w:eastAsia="ko-KR"/>
              </w:rPr>
            </w:pPr>
            <w:r w:rsidRPr="00972C99">
              <w:rPr>
                <w:lang w:eastAsia="ko-KR"/>
              </w:rPr>
              <w:t>Priority value 2 is not assigned to the traffic class</w:t>
            </w:r>
          </w:p>
        </w:tc>
      </w:tr>
      <w:tr w:rsidR="00C46CE7" w:rsidRPr="00972C99" w14:paraId="6F206A92" w14:textId="77777777" w:rsidTr="00C345FA">
        <w:trPr>
          <w:cantSplit/>
          <w:jc w:val="center"/>
        </w:trPr>
        <w:tc>
          <w:tcPr>
            <w:tcW w:w="256" w:type="dxa"/>
          </w:tcPr>
          <w:p w14:paraId="5BCF0CFD" w14:textId="77777777" w:rsidR="00C46CE7" w:rsidRPr="00972C99" w:rsidRDefault="00C46CE7" w:rsidP="00C345FA">
            <w:pPr>
              <w:pStyle w:val="TAC"/>
              <w:rPr>
                <w:lang w:eastAsia="ko-KR"/>
              </w:rPr>
            </w:pPr>
            <w:r w:rsidRPr="00972C99">
              <w:rPr>
                <w:lang w:eastAsia="ko-KR"/>
              </w:rPr>
              <w:t>1</w:t>
            </w:r>
          </w:p>
        </w:tc>
        <w:tc>
          <w:tcPr>
            <w:tcW w:w="6841" w:type="dxa"/>
            <w:gridSpan w:val="5"/>
          </w:tcPr>
          <w:p w14:paraId="31323B79" w14:textId="77777777" w:rsidR="00C46CE7" w:rsidRPr="00972C99" w:rsidRDefault="00C46CE7" w:rsidP="00C345FA">
            <w:pPr>
              <w:pStyle w:val="TAL"/>
              <w:rPr>
                <w:lang w:eastAsia="ko-KR"/>
              </w:rPr>
            </w:pPr>
            <w:r w:rsidRPr="00972C99">
              <w:rPr>
                <w:lang w:eastAsia="ko-KR"/>
              </w:rPr>
              <w:t>Priority value 2 is assigned to the traffic class</w:t>
            </w:r>
          </w:p>
        </w:tc>
      </w:tr>
      <w:tr w:rsidR="00C46CE7" w:rsidRPr="00972C99" w14:paraId="6481C572" w14:textId="77777777" w:rsidTr="00C345FA">
        <w:trPr>
          <w:cantSplit/>
          <w:jc w:val="center"/>
        </w:trPr>
        <w:tc>
          <w:tcPr>
            <w:tcW w:w="7097" w:type="dxa"/>
            <w:gridSpan w:val="6"/>
          </w:tcPr>
          <w:p w14:paraId="49A5462B" w14:textId="77777777" w:rsidR="00C46CE7" w:rsidRPr="00972C99" w:rsidRDefault="00C46CE7" w:rsidP="00C345FA">
            <w:pPr>
              <w:pStyle w:val="TAL"/>
            </w:pPr>
          </w:p>
        </w:tc>
      </w:tr>
      <w:tr w:rsidR="00C46CE7" w:rsidRPr="00972C99" w14:paraId="198E2B5A" w14:textId="77777777" w:rsidTr="00C345FA">
        <w:trPr>
          <w:cantSplit/>
          <w:jc w:val="center"/>
        </w:trPr>
        <w:tc>
          <w:tcPr>
            <w:tcW w:w="7097" w:type="dxa"/>
            <w:gridSpan w:val="6"/>
          </w:tcPr>
          <w:p w14:paraId="6180A0D8" w14:textId="77777777" w:rsidR="00C46CE7" w:rsidRPr="00972C99" w:rsidRDefault="00C46CE7" w:rsidP="00C345FA">
            <w:pPr>
              <w:pStyle w:val="TAL"/>
              <w:rPr>
                <w:lang w:eastAsia="ko-KR"/>
              </w:rPr>
            </w:pPr>
            <w:r w:rsidRPr="00972C99">
              <w:rPr>
                <w:lang w:eastAsia="ko-KR"/>
              </w:rPr>
              <w:t>PriorityValue3 (bit 4 of octet m+1)</w:t>
            </w:r>
          </w:p>
          <w:p w14:paraId="1EA77708" w14:textId="77777777" w:rsidR="00C46CE7" w:rsidRPr="00972C99" w:rsidRDefault="00C46CE7" w:rsidP="00C345FA">
            <w:pPr>
              <w:pStyle w:val="TAL"/>
              <w:rPr>
                <w:lang w:eastAsia="ko-KR"/>
              </w:rPr>
            </w:pPr>
            <w:r w:rsidRPr="00972C99">
              <w:rPr>
                <w:lang w:eastAsia="ko-KR"/>
              </w:rPr>
              <w:t>Bit</w:t>
            </w:r>
          </w:p>
        </w:tc>
      </w:tr>
      <w:tr w:rsidR="00C46CE7" w:rsidRPr="00972C99" w14:paraId="32741DA2" w14:textId="77777777" w:rsidTr="00C345FA">
        <w:trPr>
          <w:cantSplit/>
          <w:jc w:val="center"/>
        </w:trPr>
        <w:tc>
          <w:tcPr>
            <w:tcW w:w="256" w:type="dxa"/>
          </w:tcPr>
          <w:p w14:paraId="7E21CD12" w14:textId="77777777" w:rsidR="00C46CE7" w:rsidRPr="00972C99" w:rsidRDefault="00C46CE7" w:rsidP="00C345FA">
            <w:pPr>
              <w:pStyle w:val="TAH"/>
              <w:rPr>
                <w:lang w:eastAsia="ko-KR"/>
              </w:rPr>
            </w:pPr>
            <w:r w:rsidRPr="00972C99">
              <w:rPr>
                <w:lang w:eastAsia="ko-KR"/>
              </w:rPr>
              <w:t>4</w:t>
            </w:r>
          </w:p>
        </w:tc>
        <w:tc>
          <w:tcPr>
            <w:tcW w:w="6841" w:type="dxa"/>
            <w:gridSpan w:val="5"/>
          </w:tcPr>
          <w:p w14:paraId="71C52046" w14:textId="77777777" w:rsidR="00C46CE7" w:rsidRPr="00972C99" w:rsidRDefault="00C46CE7" w:rsidP="00C345FA">
            <w:pPr>
              <w:pStyle w:val="TAL"/>
            </w:pPr>
          </w:p>
        </w:tc>
      </w:tr>
      <w:tr w:rsidR="00C46CE7" w:rsidRPr="00972C99" w14:paraId="7C64C9A7" w14:textId="77777777" w:rsidTr="00C345FA">
        <w:trPr>
          <w:cantSplit/>
          <w:jc w:val="center"/>
        </w:trPr>
        <w:tc>
          <w:tcPr>
            <w:tcW w:w="256" w:type="dxa"/>
          </w:tcPr>
          <w:p w14:paraId="2BA1A19A" w14:textId="77777777" w:rsidR="00C46CE7" w:rsidRPr="00972C99" w:rsidRDefault="00C46CE7" w:rsidP="00C345FA">
            <w:pPr>
              <w:pStyle w:val="TAC"/>
              <w:rPr>
                <w:lang w:eastAsia="ko-KR"/>
              </w:rPr>
            </w:pPr>
            <w:r w:rsidRPr="00972C99">
              <w:rPr>
                <w:lang w:eastAsia="ko-KR"/>
              </w:rPr>
              <w:t>0</w:t>
            </w:r>
          </w:p>
        </w:tc>
        <w:tc>
          <w:tcPr>
            <w:tcW w:w="6841" w:type="dxa"/>
            <w:gridSpan w:val="5"/>
          </w:tcPr>
          <w:p w14:paraId="72C14AF0" w14:textId="77777777" w:rsidR="00C46CE7" w:rsidRPr="00972C99" w:rsidRDefault="00C46CE7" w:rsidP="00C345FA">
            <w:pPr>
              <w:pStyle w:val="TAL"/>
              <w:rPr>
                <w:lang w:eastAsia="ko-KR"/>
              </w:rPr>
            </w:pPr>
            <w:r w:rsidRPr="00972C99">
              <w:rPr>
                <w:lang w:eastAsia="ko-KR"/>
              </w:rPr>
              <w:t>Priority value 3 is not assigned to the traffic class</w:t>
            </w:r>
          </w:p>
        </w:tc>
      </w:tr>
      <w:tr w:rsidR="00C46CE7" w:rsidRPr="00972C99" w14:paraId="251719BC" w14:textId="77777777" w:rsidTr="00C345FA">
        <w:trPr>
          <w:cantSplit/>
          <w:jc w:val="center"/>
        </w:trPr>
        <w:tc>
          <w:tcPr>
            <w:tcW w:w="256" w:type="dxa"/>
          </w:tcPr>
          <w:p w14:paraId="4198FE3C" w14:textId="77777777" w:rsidR="00C46CE7" w:rsidRPr="00972C99" w:rsidRDefault="00C46CE7" w:rsidP="00C345FA">
            <w:pPr>
              <w:pStyle w:val="TAC"/>
              <w:rPr>
                <w:lang w:eastAsia="ko-KR"/>
              </w:rPr>
            </w:pPr>
            <w:r w:rsidRPr="00972C99">
              <w:rPr>
                <w:lang w:eastAsia="ko-KR"/>
              </w:rPr>
              <w:t>1</w:t>
            </w:r>
          </w:p>
        </w:tc>
        <w:tc>
          <w:tcPr>
            <w:tcW w:w="6841" w:type="dxa"/>
            <w:gridSpan w:val="5"/>
          </w:tcPr>
          <w:p w14:paraId="255E134C" w14:textId="77777777" w:rsidR="00C46CE7" w:rsidRPr="00972C99" w:rsidRDefault="00C46CE7" w:rsidP="00C345FA">
            <w:pPr>
              <w:pStyle w:val="TAL"/>
              <w:rPr>
                <w:lang w:eastAsia="ko-KR"/>
              </w:rPr>
            </w:pPr>
            <w:r w:rsidRPr="00972C99">
              <w:rPr>
                <w:lang w:eastAsia="ko-KR"/>
              </w:rPr>
              <w:t>Priority value 3 is assigned to the traffic class</w:t>
            </w:r>
          </w:p>
        </w:tc>
      </w:tr>
      <w:tr w:rsidR="00C46CE7" w:rsidRPr="00972C99" w14:paraId="6260EBCD" w14:textId="77777777" w:rsidTr="00C345FA">
        <w:trPr>
          <w:cantSplit/>
          <w:jc w:val="center"/>
        </w:trPr>
        <w:tc>
          <w:tcPr>
            <w:tcW w:w="7097" w:type="dxa"/>
            <w:gridSpan w:val="6"/>
          </w:tcPr>
          <w:p w14:paraId="024313F2" w14:textId="77777777" w:rsidR="00C46CE7" w:rsidRPr="00972C99" w:rsidRDefault="00C46CE7" w:rsidP="00C345FA">
            <w:pPr>
              <w:pStyle w:val="TAL"/>
            </w:pPr>
          </w:p>
        </w:tc>
      </w:tr>
      <w:tr w:rsidR="00C46CE7" w:rsidRPr="00972C99" w14:paraId="3E0A4025" w14:textId="77777777" w:rsidTr="00C345FA">
        <w:trPr>
          <w:cantSplit/>
          <w:jc w:val="center"/>
        </w:trPr>
        <w:tc>
          <w:tcPr>
            <w:tcW w:w="7097" w:type="dxa"/>
            <w:gridSpan w:val="6"/>
          </w:tcPr>
          <w:p w14:paraId="3B42FCDB" w14:textId="77777777" w:rsidR="00C46CE7" w:rsidRPr="00972C99" w:rsidRDefault="00C46CE7" w:rsidP="00C345FA">
            <w:pPr>
              <w:pStyle w:val="TAL"/>
              <w:rPr>
                <w:lang w:eastAsia="ko-KR"/>
              </w:rPr>
            </w:pPr>
            <w:r w:rsidRPr="00972C99">
              <w:rPr>
                <w:lang w:eastAsia="ko-KR"/>
              </w:rPr>
              <w:t>PriorityValue4 (bit 5 of octet m+1)</w:t>
            </w:r>
          </w:p>
          <w:p w14:paraId="13EB1ED3" w14:textId="77777777" w:rsidR="00C46CE7" w:rsidRPr="00972C99" w:rsidRDefault="00C46CE7" w:rsidP="00C345FA">
            <w:pPr>
              <w:pStyle w:val="TAL"/>
              <w:rPr>
                <w:lang w:eastAsia="ko-KR"/>
              </w:rPr>
            </w:pPr>
            <w:r w:rsidRPr="00972C99">
              <w:rPr>
                <w:lang w:eastAsia="ko-KR"/>
              </w:rPr>
              <w:t>Bit</w:t>
            </w:r>
          </w:p>
        </w:tc>
      </w:tr>
      <w:tr w:rsidR="00C46CE7" w:rsidRPr="00972C99" w14:paraId="3852A1F1" w14:textId="77777777" w:rsidTr="00C345FA">
        <w:trPr>
          <w:cantSplit/>
          <w:jc w:val="center"/>
        </w:trPr>
        <w:tc>
          <w:tcPr>
            <w:tcW w:w="256" w:type="dxa"/>
          </w:tcPr>
          <w:p w14:paraId="2A4BADD3" w14:textId="77777777" w:rsidR="00C46CE7" w:rsidRPr="00972C99" w:rsidRDefault="00C46CE7" w:rsidP="00C345FA">
            <w:pPr>
              <w:pStyle w:val="TAH"/>
              <w:rPr>
                <w:lang w:eastAsia="ko-KR"/>
              </w:rPr>
            </w:pPr>
            <w:r w:rsidRPr="00972C99">
              <w:rPr>
                <w:lang w:eastAsia="ko-KR"/>
              </w:rPr>
              <w:t>5</w:t>
            </w:r>
          </w:p>
        </w:tc>
        <w:tc>
          <w:tcPr>
            <w:tcW w:w="6841" w:type="dxa"/>
            <w:gridSpan w:val="5"/>
          </w:tcPr>
          <w:p w14:paraId="34583E16" w14:textId="77777777" w:rsidR="00C46CE7" w:rsidRPr="00972C99" w:rsidRDefault="00C46CE7" w:rsidP="00C345FA">
            <w:pPr>
              <w:pStyle w:val="TAL"/>
            </w:pPr>
          </w:p>
        </w:tc>
      </w:tr>
      <w:tr w:rsidR="00C46CE7" w:rsidRPr="00972C99" w14:paraId="6F3EA3FE" w14:textId="77777777" w:rsidTr="00C345FA">
        <w:trPr>
          <w:cantSplit/>
          <w:jc w:val="center"/>
        </w:trPr>
        <w:tc>
          <w:tcPr>
            <w:tcW w:w="256" w:type="dxa"/>
          </w:tcPr>
          <w:p w14:paraId="551B6D1F" w14:textId="77777777" w:rsidR="00C46CE7" w:rsidRPr="00972C99" w:rsidRDefault="00C46CE7" w:rsidP="00C345FA">
            <w:pPr>
              <w:pStyle w:val="TAC"/>
              <w:rPr>
                <w:lang w:eastAsia="ko-KR"/>
              </w:rPr>
            </w:pPr>
            <w:r w:rsidRPr="00972C99">
              <w:rPr>
                <w:lang w:eastAsia="ko-KR"/>
              </w:rPr>
              <w:t>0</w:t>
            </w:r>
          </w:p>
        </w:tc>
        <w:tc>
          <w:tcPr>
            <w:tcW w:w="6841" w:type="dxa"/>
            <w:gridSpan w:val="5"/>
          </w:tcPr>
          <w:p w14:paraId="18361E8C" w14:textId="77777777" w:rsidR="00C46CE7" w:rsidRPr="00972C99" w:rsidRDefault="00C46CE7" w:rsidP="00C345FA">
            <w:pPr>
              <w:pStyle w:val="TAL"/>
              <w:rPr>
                <w:lang w:eastAsia="ko-KR"/>
              </w:rPr>
            </w:pPr>
            <w:r w:rsidRPr="00972C99">
              <w:rPr>
                <w:lang w:eastAsia="ko-KR"/>
              </w:rPr>
              <w:t>Priority value 4 is not assigned to the traffic class</w:t>
            </w:r>
          </w:p>
        </w:tc>
      </w:tr>
      <w:tr w:rsidR="00C46CE7" w:rsidRPr="00972C99" w14:paraId="627BAB87" w14:textId="77777777" w:rsidTr="00C345FA">
        <w:trPr>
          <w:cantSplit/>
          <w:jc w:val="center"/>
        </w:trPr>
        <w:tc>
          <w:tcPr>
            <w:tcW w:w="256" w:type="dxa"/>
          </w:tcPr>
          <w:p w14:paraId="51263DE2" w14:textId="77777777" w:rsidR="00C46CE7" w:rsidRPr="00972C99" w:rsidRDefault="00C46CE7" w:rsidP="00C345FA">
            <w:pPr>
              <w:pStyle w:val="TAC"/>
              <w:rPr>
                <w:lang w:eastAsia="ko-KR"/>
              </w:rPr>
            </w:pPr>
            <w:r w:rsidRPr="00972C99">
              <w:rPr>
                <w:lang w:eastAsia="ko-KR"/>
              </w:rPr>
              <w:t>1</w:t>
            </w:r>
          </w:p>
        </w:tc>
        <w:tc>
          <w:tcPr>
            <w:tcW w:w="6841" w:type="dxa"/>
            <w:gridSpan w:val="5"/>
          </w:tcPr>
          <w:p w14:paraId="4320F59F" w14:textId="77777777" w:rsidR="00C46CE7" w:rsidRPr="00972C99" w:rsidRDefault="00C46CE7" w:rsidP="00C345FA">
            <w:pPr>
              <w:pStyle w:val="TAL"/>
              <w:rPr>
                <w:lang w:eastAsia="ko-KR"/>
              </w:rPr>
            </w:pPr>
            <w:r w:rsidRPr="00972C99">
              <w:rPr>
                <w:lang w:eastAsia="ko-KR"/>
              </w:rPr>
              <w:t>Priority value 4 is assigned to the traffic class</w:t>
            </w:r>
          </w:p>
        </w:tc>
      </w:tr>
      <w:tr w:rsidR="00C46CE7" w:rsidRPr="00972C99" w14:paraId="16776046" w14:textId="77777777" w:rsidTr="00C345FA">
        <w:trPr>
          <w:cantSplit/>
          <w:jc w:val="center"/>
        </w:trPr>
        <w:tc>
          <w:tcPr>
            <w:tcW w:w="7097" w:type="dxa"/>
            <w:gridSpan w:val="6"/>
          </w:tcPr>
          <w:p w14:paraId="3D7040EC" w14:textId="77777777" w:rsidR="00C46CE7" w:rsidRPr="00972C99" w:rsidRDefault="00C46CE7" w:rsidP="00C345FA">
            <w:pPr>
              <w:pStyle w:val="TAL"/>
            </w:pPr>
          </w:p>
        </w:tc>
      </w:tr>
      <w:tr w:rsidR="00C46CE7" w:rsidRPr="00972C99" w14:paraId="0C60FA90" w14:textId="77777777" w:rsidTr="00C345FA">
        <w:trPr>
          <w:cantSplit/>
          <w:jc w:val="center"/>
        </w:trPr>
        <w:tc>
          <w:tcPr>
            <w:tcW w:w="7097" w:type="dxa"/>
            <w:gridSpan w:val="6"/>
          </w:tcPr>
          <w:p w14:paraId="7CB51C4B" w14:textId="77777777" w:rsidR="00C46CE7" w:rsidRPr="00972C99" w:rsidRDefault="00C46CE7" w:rsidP="00C345FA">
            <w:pPr>
              <w:pStyle w:val="TAL"/>
              <w:rPr>
                <w:lang w:eastAsia="ko-KR"/>
              </w:rPr>
            </w:pPr>
            <w:r w:rsidRPr="00972C99">
              <w:rPr>
                <w:lang w:eastAsia="ko-KR"/>
              </w:rPr>
              <w:t>PriorityValue5 (bit 6 of octet m+1)</w:t>
            </w:r>
          </w:p>
          <w:p w14:paraId="4B0B524C" w14:textId="77777777" w:rsidR="00C46CE7" w:rsidRPr="00972C99" w:rsidRDefault="00C46CE7" w:rsidP="00C345FA">
            <w:pPr>
              <w:pStyle w:val="TAL"/>
              <w:rPr>
                <w:lang w:eastAsia="ko-KR"/>
              </w:rPr>
            </w:pPr>
            <w:r w:rsidRPr="00972C99">
              <w:rPr>
                <w:lang w:eastAsia="ko-KR"/>
              </w:rPr>
              <w:t>Bit</w:t>
            </w:r>
          </w:p>
        </w:tc>
      </w:tr>
      <w:tr w:rsidR="00C46CE7" w:rsidRPr="00972C99" w14:paraId="3267560C" w14:textId="77777777" w:rsidTr="00C345FA">
        <w:trPr>
          <w:cantSplit/>
          <w:jc w:val="center"/>
        </w:trPr>
        <w:tc>
          <w:tcPr>
            <w:tcW w:w="256" w:type="dxa"/>
          </w:tcPr>
          <w:p w14:paraId="7F792EB1" w14:textId="77777777" w:rsidR="00C46CE7" w:rsidRPr="00972C99" w:rsidRDefault="00C46CE7" w:rsidP="00C345FA">
            <w:pPr>
              <w:pStyle w:val="TAH"/>
              <w:rPr>
                <w:lang w:eastAsia="ko-KR"/>
              </w:rPr>
            </w:pPr>
            <w:r w:rsidRPr="00972C99">
              <w:rPr>
                <w:lang w:eastAsia="ko-KR"/>
              </w:rPr>
              <w:t>6</w:t>
            </w:r>
          </w:p>
        </w:tc>
        <w:tc>
          <w:tcPr>
            <w:tcW w:w="6841" w:type="dxa"/>
            <w:gridSpan w:val="5"/>
          </w:tcPr>
          <w:p w14:paraId="670127F8" w14:textId="77777777" w:rsidR="00C46CE7" w:rsidRPr="00972C99" w:rsidRDefault="00C46CE7" w:rsidP="00C345FA">
            <w:pPr>
              <w:pStyle w:val="TAL"/>
            </w:pPr>
          </w:p>
        </w:tc>
      </w:tr>
      <w:tr w:rsidR="00C46CE7" w:rsidRPr="00972C99" w14:paraId="0B74681E" w14:textId="77777777" w:rsidTr="00C345FA">
        <w:trPr>
          <w:cantSplit/>
          <w:jc w:val="center"/>
        </w:trPr>
        <w:tc>
          <w:tcPr>
            <w:tcW w:w="256" w:type="dxa"/>
          </w:tcPr>
          <w:p w14:paraId="415CD4FD" w14:textId="77777777" w:rsidR="00C46CE7" w:rsidRPr="00972C99" w:rsidRDefault="00C46CE7" w:rsidP="00C345FA">
            <w:pPr>
              <w:pStyle w:val="TAC"/>
              <w:rPr>
                <w:lang w:eastAsia="ko-KR"/>
              </w:rPr>
            </w:pPr>
            <w:r w:rsidRPr="00972C99">
              <w:rPr>
                <w:lang w:eastAsia="ko-KR"/>
              </w:rPr>
              <w:t>0</w:t>
            </w:r>
          </w:p>
        </w:tc>
        <w:tc>
          <w:tcPr>
            <w:tcW w:w="6841" w:type="dxa"/>
            <w:gridSpan w:val="5"/>
          </w:tcPr>
          <w:p w14:paraId="2163C474" w14:textId="77777777" w:rsidR="00C46CE7" w:rsidRPr="00972C99" w:rsidRDefault="00C46CE7" w:rsidP="00C345FA">
            <w:pPr>
              <w:pStyle w:val="TAL"/>
              <w:rPr>
                <w:lang w:eastAsia="ko-KR"/>
              </w:rPr>
            </w:pPr>
            <w:r w:rsidRPr="00972C99">
              <w:rPr>
                <w:lang w:eastAsia="ko-KR"/>
              </w:rPr>
              <w:t>Priority value 5 is not assigned to the traffic class</w:t>
            </w:r>
          </w:p>
        </w:tc>
      </w:tr>
      <w:tr w:rsidR="00C46CE7" w:rsidRPr="00972C99" w14:paraId="3C839E36" w14:textId="77777777" w:rsidTr="00C345FA">
        <w:trPr>
          <w:cantSplit/>
          <w:jc w:val="center"/>
        </w:trPr>
        <w:tc>
          <w:tcPr>
            <w:tcW w:w="256" w:type="dxa"/>
          </w:tcPr>
          <w:p w14:paraId="0BCAEF70" w14:textId="77777777" w:rsidR="00C46CE7" w:rsidRPr="00972C99" w:rsidRDefault="00C46CE7" w:rsidP="00C345FA">
            <w:pPr>
              <w:pStyle w:val="TAC"/>
              <w:rPr>
                <w:lang w:eastAsia="ko-KR"/>
              </w:rPr>
            </w:pPr>
            <w:r w:rsidRPr="00972C99">
              <w:rPr>
                <w:lang w:eastAsia="ko-KR"/>
              </w:rPr>
              <w:t>1</w:t>
            </w:r>
          </w:p>
        </w:tc>
        <w:tc>
          <w:tcPr>
            <w:tcW w:w="6841" w:type="dxa"/>
            <w:gridSpan w:val="5"/>
          </w:tcPr>
          <w:p w14:paraId="0350596F" w14:textId="77777777" w:rsidR="00C46CE7" w:rsidRPr="00972C99" w:rsidRDefault="00C46CE7" w:rsidP="00C345FA">
            <w:pPr>
              <w:pStyle w:val="TAL"/>
              <w:rPr>
                <w:lang w:eastAsia="ko-KR"/>
              </w:rPr>
            </w:pPr>
            <w:r w:rsidRPr="00972C99">
              <w:rPr>
                <w:lang w:eastAsia="ko-KR"/>
              </w:rPr>
              <w:t>Priority value 5 is assigned to the traffic class</w:t>
            </w:r>
          </w:p>
        </w:tc>
      </w:tr>
      <w:tr w:rsidR="00C46CE7" w:rsidRPr="00972C99" w14:paraId="200C9A34" w14:textId="77777777" w:rsidTr="00C345FA">
        <w:trPr>
          <w:cantSplit/>
          <w:jc w:val="center"/>
        </w:trPr>
        <w:tc>
          <w:tcPr>
            <w:tcW w:w="7097" w:type="dxa"/>
            <w:gridSpan w:val="6"/>
          </w:tcPr>
          <w:p w14:paraId="205961E0" w14:textId="77777777" w:rsidR="00C46CE7" w:rsidRPr="00972C99" w:rsidRDefault="00C46CE7" w:rsidP="00C345FA">
            <w:pPr>
              <w:pStyle w:val="TAL"/>
            </w:pPr>
          </w:p>
        </w:tc>
      </w:tr>
      <w:tr w:rsidR="00C46CE7" w:rsidRPr="00972C99" w14:paraId="2A6DE6C2" w14:textId="77777777" w:rsidTr="00C345FA">
        <w:trPr>
          <w:cantSplit/>
          <w:jc w:val="center"/>
        </w:trPr>
        <w:tc>
          <w:tcPr>
            <w:tcW w:w="7097" w:type="dxa"/>
            <w:gridSpan w:val="6"/>
          </w:tcPr>
          <w:p w14:paraId="1E848FD7" w14:textId="77777777" w:rsidR="00C46CE7" w:rsidRPr="00972C99" w:rsidRDefault="00C46CE7" w:rsidP="00C345FA">
            <w:pPr>
              <w:pStyle w:val="TAL"/>
              <w:rPr>
                <w:lang w:eastAsia="ko-KR"/>
              </w:rPr>
            </w:pPr>
            <w:r w:rsidRPr="00972C99">
              <w:rPr>
                <w:lang w:eastAsia="ko-KR"/>
              </w:rPr>
              <w:t>PriorityValue6 (bit 7 of octet m+1)</w:t>
            </w:r>
          </w:p>
          <w:p w14:paraId="5E8EE180" w14:textId="77777777" w:rsidR="00C46CE7" w:rsidRPr="00972C99" w:rsidRDefault="00C46CE7" w:rsidP="00C345FA">
            <w:pPr>
              <w:pStyle w:val="TAL"/>
              <w:rPr>
                <w:lang w:eastAsia="ko-KR"/>
              </w:rPr>
            </w:pPr>
            <w:r w:rsidRPr="00972C99">
              <w:rPr>
                <w:lang w:eastAsia="ko-KR"/>
              </w:rPr>
              <w:t>Bit</w:t>
            </w:r>
          </w:p>
        </w:tc>
      </w:tr>
      <w:tr w:rsidR="00C46CE7" w:rsidRPr="00972C99" w14:paraId="6626C8BB" w14:textId="77777777" w:rsidTr="00C345FA">
        <w:trPr>
          <w:cantSplit/>
          <w:jc w:val="center"/>
        </w:trPr>
        <w:tc>
          <w:tcPr>
            <w:tcW w:w="256" w:type="dxa"/>
          </w:tcPr>
          <w:p w14:paraId="553A7299" w14:textId="77777777" w:rsidR="00C46CE7" w:rsidRPr="00972C99" w:rsidRDefault="00C46CE7" w:rsidP="00C345FA">
            <w:pPr>
              <w:pStyle w:val="TAH"/>
              <w:rPr>
                <w:lang w:eastAsia="ko-KR"/>
              </w:rPr>
            </w:pPr>
            <w:r w:rsidRPr="00972C99">
              <w:rPr>
                <w:lang w:eastAsia="ko-KR"/>
              </w:rPr>
              <w:t>7</w:t>
            </w:r>
          </w:p>
        </w:tc>
        <w:tc>
          <w:tcPr>
            <w:tcW w:w="6841" w:type="dxa"/>
            <w:gridSpan w:val="5"/>
          </w:tcPr>
          <w:p w14:paraId="3E4B346B" w14:textId="77777777" w:rsidR="00C46CE7" w:rsidRPr="00972C99" w:rsidRDefault="00C46CE7" w:rsidP="00C345FA">
            <w:pPr>
              <w:pStyle w:val="TAL"/>
            </w:pPr>
          </w:p>
        </w:tc>
      </w:tr>
      <w:tr w:rsidR="00C46CE7" w:rsidRPr="00972C99" w14:paraId="493BC2A1" w14:textId="77777777" w:rsidTr="00C345FA">
        <w:trPr>
          <w:cantSplit/>
          <w:jc w:val="center"/>
        </w:trPr>
        <w:tc>
          <w:tcPr>
            <w:tcW w:w="256" w:type="dxa"/>
          </w:tcPr>
          <w:p w14:paraId="78EFA24B" w14:textId="77777777" w:rsidR="00C46CE7" w:rsidRPr="00972C99" w:rsidRDefault="00C46CE7" w:rsidP="00C345FA">
            <w:pPr>
              <w:pStyle w:val="TAC"/>
              <w:rPr>
                <w:lang w:eastAsia="ko-KR"/>
              </w:rPr>
            </w:pPr>
            <w:r w:rsidRPr="00972C99">
              <w:rPr>
                <w:lang w:eastAsia="ko-KR"/>
              </w:rPr>
              <w:t>0</w:t>
            </w:r>
          </w:p>
        </w:tc>
        <w:tc>
          <w:tcPr>
            <w:tcW w:w="6841" w:type="dxa"/>
            <w:gridSpan w:val="5"/>
          </w:tcPr>
          <w:p w14:paraId="1C321AD3" w14:textId="77777777" w:rsidR="00C46CE7" w:rsidRPr="00972C99" w:rsidRDefault="00C46CE7" w:rsidP="00C345FA">
            <w:pPr>
              <w:pStyle w:val="TAL"/>
              <w:rPr>
                <w:lang w:eastAsia="ko-KR"/>
              </w:rPr>
            </w:pPr>
            <w:r w:rsidRPr="00972C99">
              <w:rPr>
                <w:lang w:eastAsia="ko-KR"/>
              </w:rPr>
              <w:t>Priority value 6 is not assigned to the traffic class</w:t>
            </w:r>
          </w:p>
        </w:tc>
      </w:tr>
      <w:tr w:rsidR="00C46CE7" w:rsidRPr="00972C99" w14:paraId="66CE9430" w14:textId="77777777" w:rsidTr="00C345FA">
        <w:trPr>
          <w:cantSplit/>
          <w:jc w:val="center"/>
        </w:trPr>
        <w:tc>
          <w:tcPr>
            <w:tcW w:w="256" w:type="dxa"/>
          </w:tcPr>
          <w:p w14:paraId="14A67A40" w14:textId="77777777" w:rsidR="00C46CE7" w:rsidRPr="00972C99" w:rsidRDefault="00C46CE7" w:rsidP="00C345FA">
            <w:pPr>
              <w:pStyle w:val="TAC"/>
              <w:rPr>
                <w:lang w:eastAsia="ko-KR"/>
              </w:rPr>
            </w:pPr>
            <w:r w:rsidRPr="00972C99">
              <w:rPr>
                <w:lang w:eastAsia="ko-KR"/>
              </w:rPr>
              <w:lastRenderedPageBreak/>
              <w:t>1</w:t>
            </w:r>
          </w:p>
        </w:tc>
        <w:tc>
          <w:tcPr>
            <w:tcW w:w="6841" w:type="dxa"/>
            <w:gridSpan w:val="5"/>
          </w:tcPr>
          <w:p w14:paraId="51ACA1F8" w14:textId="77777777" w:rsidR="00C46CE7" w:rsidRPr="00972C99" w:rsidRDefault="00C46CE7" w:rsidP="00C345FA">
            <w:pPr>
              <w:pStyle w:val="TAL"/>
              <w:rPr>
                <w:lang w:eastAsia="ko-KR"/>
              </w:rPr>
            </w:pPr>
            <w:r w:rsidRPr="00972C99">
              <w:rPr>
                <w:lang w:eastAsia="ko-KR"/>
              </w:rPr>
              <w:t>Priority value 6 is assigned to the traffic class</w:t>
            </w:r>
          </w:p>
        </w:tc>
      </w:tr>
      <w:tr w:rsidR="00C46CE7" w:rsidRPr="00972C99" w14:paraId="1529896E" w14:textId="77777777" w:rsidTr="00C345FA">
        <w:trPr>
          <w:cantSplit/>
          <w:jc w:val="center"/>
        </w:trPr>
        <w:tc>
          <w:tcPr>
            <w:tcW w:w="7097" w:type="dxa"/>
            <w:gridSpan w:val="6"/>
          </w:tcPr>
          <w:p w14:paraId="1E17E143" w14:textId="77777777" w:rsidR="00C46CE7" w:rsidRPr="00972C99" w:rsidRDefault="00C46CE7" w:rsidP="00C345FA">
            <w:pPr>
              <w:pStyle w:val="TAL"/>
            </w:pPr>
          </w:p>
        </w:tc>
      </w:tr>
      <w:tr w:rsidR="00C46CE7" w:rsidRPr="00972C99" w14:paraId="31540139" w14:textId="77777777" w:rsidTr="00C345FA">
        <w:trPr>
          <w:cantSplit/>
          <w:jc w:val="center"/>
        </w:trPr>
        <w:tc>
          <w:tcPr>
            <w:tcW w:w="7097" w:type="dxa"/>
            <w:gridSpan w:val="6"/>
          </w:tcPr>
          <w:p w14:paraId="7589FC60" w14:textId="77777777" w:rsidR="00C46CE7" w:rsidRPr="00972C99" w:rsidRDefault="00C46CE7" w:rsidP="00C345FA">
            <w:pPr>
              <w:pStyle w:val="TAL"/>
              <w:rPr>
                <w:lang w:eastAsia="ko-KR"/>
              </w:rPr>
            </w:pPr>
            <w:r w:rsidRPr="00972C99">
              <w:rPr>
                <w:lang w:eastAsia="ko-KR"/>
              </w:rPr>
              <w:t>PriorityValue7 (bit 8 of octet m+1)</w:t>
            </w:r>
          </w:p>
          <w:p w14:paraId="49A3F0A7" w14:textId="77777777" w:rsidR="00C46CE7" w:rsidRPr="00972C99" w:rsidRDefault="00C46CE7" w:rsidP="00C345FA">
            <w:pPr>
              <w:pStyle w:val="TAL"/>
              <w:rPr>
                <w:lang w:eastAsia="ko-KR"/>
              </w:rPr>
            </w:pPr>
            <w:r w:rsidRPr="00972C99">
              <w:rPr>
                <w:lang w:eastAsia="ko-KR"/>
              </w:rPr>
              <w:t>Bit</w:t>
            </w:r>
          </w:p>
        </w:tc>
      </w:tr>
      <w:tr w:rsidR="00C46CE7" w:rsidRPr="00972C99" w14:paraId="0C0D34DA" w14:textId="77777777" w:rsidTr="00C345FA">
        <w:trPr>
          <w:cantSplit/>
          <w:jc w:val="center"/>
        </w:trPr>
        <w:tc>
          <w:tcPr>
            <w:tcW w:w="256" w:type="dxa"/>
          </w:tcPr>
          <w:p w14:paraId="7EBFB747" w14:textId="77777777" w:rsidR="00C46CE7" w:rsidRPr="00972C99" w:rsidRDefault="00C46CE7" w:rsidP="00C345FA">
            <w:pPr>
              <w:pStyle w:val="TAH"/>
              <w:rPr>
                <w:lang w:eastAsia="ko-KR"/>
              </w:rPr>
            </w:pPr>
            <w:r w:rsidRPr="00972C99">
              <w:rPr>
                <w:lang w:eastAsia="ko-KR"/>
              </w:rPr>
              <w:t>8</w:t>
            </w:r>
          </w:p>
        </w:tc>
        <w:tc>
          <w:tcPr>
            <w:tcW w:w="6841" w:type="dxa"/>
            <w:gridSpan w:val="5"/>
          </w:tcPr>
          <w:p w14:paraId="1BE71B40" w14:textId="77777777" w:rsidR="00C46CE7" w:rsidRPr="00972C99" w:rsidRDefault="00C46CE7" w:rsidP="00C345FA">
            <w:pPr>
              <w:pStyle w:val="TAL"/>
            </w:pPr>
          </w:p>
        </w:tc>
      </w:tr>
      <w:tr w:rsidR="00C46CE7" w:rsidRPr="00972C99" w14:paraId="64BF75B5" w14:textId="77777777" w:rsidTr="00C345FA">
        <w:trPr>
          <w:cantSplit/>
          <w:jc w:val="center"/>
        </w:trPr>
        <w:tc>
          <w:tcPr>
            <w:tcW w:w="256" w:type="dxa"/>
          </w:tcPr>
          <w:p w14:paraId="71B1576C" w14:textId="77777777" w:rsidR="00C46CE7" w:rsidRPr="00972C99" w:rsidRDefault="00C46CE7" w:rsidP="00C345FA">
            <w:pPr>
              <w:pStyle w:val="TAC"/>
              <w:rPr>
                <w:lang w:eastAsia="ko-KR"/>
              </w:rPr>
            </w:pPr>
            <w:r w:rsidRPr="00972C99">
              <w:rPr>
                <w:lang w:eastAsia="ko-KR"/>
              </w:rPr>
              <w:t>0</w:t>
            </w:r>
          </w:p>
        </w:tc>
        <w:tc>
          <w:tcPr>
            <w:tcW w:w="6841" w:type="dxa"/>
            <w:gridSpan w:val="5"/>
          </w:tcPr>
          <w:p w14:paraId="3B73CE55" w14:textId="77777777" w:rsidR="00C46CE7" w:rsidRPr="00972C99" w:rsidRDefault="00C46CE7" w:rsidP="00C345FA">
            <w:pPr>
              <w:pStyle w:val="TAL"/>
              <w:rPr>
                <w:lang w:eastAsia="ko-KR"/>
              </w:rPr>
            </w:pPr>
            <w:r w:rsidRPr="00972C99">
              <w:rPr>
                <w:lang w:eastAsia="ko-KR"/>
              </w:rPr>
              <w:t>Priority value 7 is not assigned to the traffic class</w:t>
            </w:r>
          </w:p>
        </w:tc>
      </w:tr>
      <w:tr w:rsidR="00C46CE7" w:rsidRPr="00972C99" w14:paraId="2247B387" w14:textId="77777777" w:rsidTr="00C345FA">
        <w:trPr>
          <w:cantSplit/>
          <w:jc w:val="center"/>
        </w:trPr>
        <w:tc>
          <w:tcPr>
            <w:tcW w:w="256" w:type="dxa"/>
          </w:tcPr>
          <w:p w14:paraId="20139100" w14:textId="77777777" w:rsidR="00C46CE7" w:rsidRPr="00972C99" w:rsidRDefault="00C46CE7" w:rsidP="00C345FA">
            <w:pPr>
              <w:pStyle w:val="TAC"/>
              <w:rPr>
                <w:lang w:eastAsia="ko-KR"/>
              </w:rPr>
            </w:pPr>
            <w:r w:rsidRPr="00972C99">
              <w:rPr>
                <w:lang w:eastAsia="ko-KR"/>
              </w:rPr>
              <w:t>1</w:t>
            </w:r>
          </w:p>
        </w:tc>
        <w:tc>
          <w:tcPr>
            <w:tcW w:w="6841" w:type="dxa"/>
            <w:gridSpan w:val="5"/>
          </w:tcPr>
          <w:p w14:paraId="29AE6439" w14:textId="77777777" w:rsidR="00C46CE7" w:rsidRPr="00972C99" w:rsidRDefault="00C46CE7" w:rsidP="00C345FA">
            <w:pPr>
              <w:pStyle w:val="TAL"/>
              <w:rPr>
                <w:lang w:eastAsia="ko-KR"/>
              </w:rPr>
            </w:pPr>
            <w:r w:rsidRPr="00972C99">
              <w:rPr>
                <w:lang w:eastAsia="ko-KR"/>
              </w:rPr>
              <w:t>Priority value 7 is assigned to the traffic class</w:t>
            </w:r>
          </w:p>
        </w:tc>
      </w:tr>
    </w:tbl>
    <w:p w14:paraId="33BF0D32" w14:textId="77777777" w:rsidR="00C46CE7" w:rsidRDefault="00C46CE7" w:rsidP="00C46CE7"/>
    <w:p w14:paraId="436A181F" w14:textId="77777777" w:rsidR="00C46CE7" w:rsidRPr="00EC4ACE" w:rsidRDefault="00C46CE7" w:rsidP="00C46CE7">
      <w:pPr>
        <w:pStyle w:val="2"/>
      </w:pPr>
      <w:bookmarkStart w:id="1309" w:name="_Toc45216200"/>
      <w:bookmarkStart w:id="1310" w:name="_Toc51931769"/>
      <w:bookmarkStart w:id="1311" w:name="_Toc58235131"/>
      <w:bookmarkStart w:id="1312" w:name="_Toc68195130"/>
      <w:r>
        <w:t>9.8</w:t>
      </w:r>
      <w:r w:rsidRPr="00EC4ACE">
        <w:tab/>
      </w:r>
      <w:r>
        <w:t>Stream filter instance table</w:t>
      </w:r>
      <w:bookmarkEnd w:id="1309"/>
      <w:bookmarkEnd w:id="1310"/>
      <w:bookmarkEnd w:id="1311"/>
      <w:bookmarkEnd w:id="1312"/>
    </w:p>
    <w:p w14:paraId="582C38BF" w14:textId="77777777" w:rsidR="00C46CE7" w:rsidRPr="00EC4ACE" w:rsidRDefault="00C46CE7" w:rsidP="00C46CE7">
      <w:r w:rsidRPr="00EC4ACE">
        <w:t xml:space="preserve">The purpose of the </w:t>
      </w:r>
      <w:r w:rsidRPr="00377EE0">
        <w:t xml:space="preserve">Stream filter instance table </w:t>
      </w:r>
      <w:r w:rsidRPr="00EC4ACE">
        <w:t xml:space="preserve">information element is to convey </w:t>
      </w:r>
      <w:r>
        <w:t xml:space="preserve">a Stream filter instance </w:t>
      </w:r>
      <w:r w:rsidRPr="00EC4ACE">
        <w:t>table</w:t>
      </w:r>
      <w:r>
        <w:t xml:space="preserve"> </w:t>
      </w:r>
      <w:r w:rsidRPr="00EC4ACE">
        <w:t xml:space="preserve">as defined </w:t>
      </w:r>
      <w:r w:rsidRPr="006C3558">
        <w:t>3GPP</w:t>
      </w:r>
      <w:r>
        <w:t> </w:t>
      </w:r>
      <w:r w:rsidRPr="006C3558">
        <w:t>TS</w:t>
      </w:r>
      <w:r>
        <w:t> </w:t>
      </w:r>
      <w:r w:rsidRPr="006C3558">
        <w:t>23.501</w:t>
      </w:r>
      <w:r>
        <w:t> </w:t>
      </w:r>
      <w:r w:rsidRPr="006C3558">
        <w:t xml:space="preserve">[2] </w:t>
      </w:r>
      <w:r>
        <w:t>t</w:t>
      </w:r>
      <w:r w:rsidRPr="006C3558">
        <w:t>able</w:t>
      </w:r>
      <w:r>
        <w:t> </w:t>
      </w:r>
      <w:r w:rsidRPr="006C3558">
        <w:t>5.28.3.1-1</w:t>
      </w:r>
      <w:r w:rsidRPr="00EC4ACE">
        <w:t>.</w:t>
      </w:r>
    </w:p>
    <w:p w14:paraId="3389EF46" w14:textId="77777777" w:rsidR="00C46CE7" w:rsidRPr="00EC4ACE" w:rsidRDefault="00C46CE7" w:rsidP="00C46CE7">
      <w:r w:rsidRPr="00EC4ACE">
        <w:t xml:space="preserve">The </w:t>
      </w:r>
      <w:r w:rsidRPr="00377EE0">
        <w:t xml:space="preserve">Stream filter instance table information </w:t>
      </w:r>
      <w:r w:rsidRPr="00EC4ACE">
        <w:t>element is coded as shown in figure </w:t>
      </w:r>
      <w:r>
        <w:t>9.8</w:t>
      </w:r>
      <w:r w:rsidRPr="00EC4ACE">
        <w:t>.1, figure 9.</w:t>
      </w:r>
      <w:r>
        <w:t>8</w:t>
      </w:r>
      <w:r w:rsidRPr="00EC4ACE">
        <w:t>.2, figure 9.</w:t>
      </w:r>
      <w:r>
        <w:t>8</w:t>
      </w:r>
      <w:r w:rsidRPr="00EC4ACE">
        <w:t>.</w:t>
      </w:r>
      <w:r>
        <w:t>3</w:t>
      </w:r>
      <w:r w:rsidRPr="00EC4ACE">
        <w:t>,</w:t>
      </w:r>
      <w:r>
        <w:t xml:space="preserve"> </w:t>
      </w:r>
      <w:r w:rsidRPr="00EC4ACE">
        <w:t>figure 9.</w:t>
      </w:r>
      <w:r>
        <w:t>8</w:t>
      </w:r>
      <w:r w:rsidRPr="00EC4ACE">
        <w:t>.</w:t>
      </w:r>
      <w:r>
        <w:t>4</w:t>
      </w:r>
      <w:r w:rsidRPr="00EC4ACE">
        <w:t>,</w:t>
      </w:r>
      <w:r>
        <w:t xml:space="preserve"> </w:t>
      </w:r>
      <w:r w:rsidRPr="00EC4ACE">
        <w:t>figure 9.</w:t>
      </w:r>
      <w:r>
        <w:t>8</w:t>
      </w:r>
      <w:r w:rsidRPr="00EC4ACE">
        <w:t>.</w:t>
      </w:r>
      <w:r>
        <w:t>5</w:t>
      </w:r>
      <w:r w:rsidRPr="00EC4ACE">
        <w:t>,</w:t>
      </w:r>
      <w:r>
        <w:t xml:space="preserve"> </w:t>
      </w:r>
      <w:r w:rsidRPr="00EC4ACE">
        <w:t>and table 9.</w:t>
      </w:r>
      <w:r>
        <w:t>8</w:t>
      </w:r>
      <w:r w:rsidRPr="00EC4ACE">
        <w:t>.1.</w:t>
      </w:r>
    </w:p>
    <w:p w14:paraId="4DAD1BE2" w14:textId="77777777" w:rsidR="00C46CE7" w:rsidRPr="00EC4ACE" w:rsidRDefault="00C46CE7" w:rsidP="00C46CE7">
      <w:r w:rsidRPr="00EC4ACE">
        <w:t xml:space="preserve">The </w:t>
      </w:r>
      <w:r w:rsidRPr="00377EE0">
        <w:t xml:space="preserve">Stream filter instance table </w:t>
      </w:r>
      <w:r w:rsidRPr="007124AC">
        <w:t xml:space="preserve">is a type 6 </w:t>
      </w:r>
      <w:r w:rsidRPr="00377EE0">
        <w:t xml:space="preserve">information </w:t>
      </w:r>
      <w:r w:rsidRPr="00EC4ACE">
        <w:t xml:space="preserve">element </w:t>
      </w:r>
      <w:r>
        <w:t>with</w:t>
      </w:r>
      <w:r w:rsidRPr="00EC4ACE">
        <w:t xml:space="preserve">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46CE7" w:rsidRPr="00EC4ACE" w14:paraId="1D3E5EF6" w14:textId="77777777" w:rsidTr="00C345FA">
        <w:trPr>
          <w:cantSplit/>
          <w:jc w:val="center"/>
        </w:trPr>
        <w:tc>
          <w:tcPr>
            <w:tcW w:w="708" w:type="dxa"/>
          </w:tcPr>
          <w:p w14:paraId="05138393" w14:textId="77777777" w:rsidR="00C46CE7" w:rsidRPr="00EC4ACE" w:rsidRDefault="00C46CE7" w:rsidP="00C345FA">
            <w:pPr>
              <w:pStyle w:val="TAC"/>
            </w:pPr>
            <w:r w:rsidRPr="00EC4ACE">
              <w:t>8</w:t>
            </w:r>
          </w:p>
        </w:tc>
        <w:tc>
          <w:tcPr>
            <w:tcW w:w="709" w:type="dxa"/>
          </w:tcPr>
          <w:p w14:paraId="58AB430B" w14:textId="77777777" w:rsidR="00C46CE7" w:rsidRPr="00EC4ACE" w:rsidRDefault="00C46CE7" w:rsidP="00C345FA">
            <w:pPr>
              <w:pStyle w:val="TAC"/>
            </w:pPr>
            <w:r w:rsidRPr="00EC4ACE">
              <w:t>7</w:t>
            </w:r>
          </w:p>
        </w:tc>
        <w:tc>
          <w:tcPr>
            <w:tcW w:w="709" w:type="dxa"/>
          </w:tcPr>
          <w:p w14:paraId="3D37D004" w14:textId="77777777" w:rsidR="00C46CE7" w:rsidRPr="00EC4ACE" w:rsidRDefault="00C46CE7" w:rsidP="00C345FA">
            <w:pPr>
              <w:pStyle w:val="TAC"/>
            </w:pPr>
            <w:r w:rsidRPr="00EC4ACE">
              <w:t>6</w:t>
            </w:r>
          </w:p>
        </w:tc>
        <w:tc>
          <w:tcPr>
            <w:tcW w:w="709" w:type="dxa"/>
          </w:tcPr>
          <w:p w14:paraId="21340D2F" w14:textId="77777777" w:rsidR="00C46CE7" w:rsidRPr="00EC4ACE" w:rsidRDefault="00C46CE7" w:rsidP="00C345FA">
            <w:pPr>
              <w:pStyle w:val="TAC"/>
            </w:pPr>
            <w:r w:rsidRPr="00EC4ACE">
              <w:t>5</w:t>
            </w:r>
          </w:p>
        </w:tc>
        <w:tc>
          <w:tcPr>
            <w:tcW w:w="709" w:type="dxa"/>
          </w:tcPr>
          <w:p w14:paraId="64EA94D8" w14:textId="77777777" w:rsidR="00C46CE7" w:rsidRPr="00EC4ACE" w:rsidRDefault="00C46CE7" w:rsidP="00C345FA">
            <w:pPr>
              <w:pStyle w:val="TAC"/>
            </w:pPr>
            <w:r w:rsidRPr="00EC4ACE">
              <w:t>4</w:t>
            </w:r>
          </w:p>
        </w:tc>
        <w:tc>
          <w:tcPr>
            <w:tcW w:w="709" w:type="dxa"/>
          </w:tcPr>
          <w:p w14:paraId="165D1B55" w14:textId="77777777" w:rsidR="00C46CE7" w:rsidRPr="00EC4ACE" w:rsidRDefault="00C46CE7" w:rsidP="00C345FA">
            <w:pPr>
              <w:pStyle w:val="TAC"/>
            </w:pPr>
            <w:r w:rsidRPr="00EC4ACE">
              <w:t>3</w:t>
            </w:r>
          </w:p>
        </w:tc>
        <w:tc>
          <w:tcPr>
            <w:tcW w:w="709" w:type="dxa"/>
          </w:tcPr>
          <w:p w14:paraId="0CEE3ED5" w14:textId="77777777" w:rsidR="00C46CE7" w:rsidRPr="00EC4ACE" w:rsidRDefault="00C46CE7" w:rsidP="00C345FA">
            <w:pPr>
              <w:pStyle w:val="TAC"/>
            </w:pPr>
            <w:r w:rsidRPr="00EC4ACE">
              <w:t>2</w:t>
            </w:r>
          </w:p>
        </w:tc>
        <w:tc>
          <w:tcPr>
            <w:tcW w:w="709" w:type="dxa"/>
          </w:tcPr>
          <w:p w14:paraId="2AED38A3" w14:textId="77777777" w:rsidR="00C46CE7" w:rsidRPr="00EC4ACE" w:rsidRDefault="00C46CE7" w:rsidP="00C345FA">
            <w:pPr>
              <w:pStyle w:val="TAC"/>
            </w:pPr>
            <w:r w:rsidRPr="00EC4ACE">
              <w:t>1</w:t>
            </w:r>
          </w:p>
        </w:tc>
        <w:tc>
          <w:tcPr>
            <w:tcW w:w="1221" w:type="dxa"/>
          </w:tcPr>
          <w:p w14:paraId="69A29516" w14:textId="77777777" w:rsidR="00C46CE7" w:rsidRPr="00EC4ACE" w:rsidRDefault="00C46CE7" w:rsidP="00C345FA">
            <w:pPr>
              <w:pStyle w:val="TAL"/>
            </w:pPr>
          </w:p>
        </w:tc>
      </w:tr>
      <w:tr w:rsidR="00C46CE7" w:rsidRPr="00EC4ACE" w14:paraId="1346E721"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CCDC168" w14:textId="77777777" w:rsidR="00C46CE7" w:rsidRPr="00EC4ACE" w:rsidRDefault="00C46CE7" w:rsidP="00C345FA">
            <w:pPr>
              <w:pStyle w:val="TAC"/>
            </w:pPr>
            <w:r w:rsidRPr="00377EE0">
              <w:t xml:space="preserve">Stream </w:t>
            </w:r>
            <w:r>
              <w:t>f</w:t>
            </w:r>
            <w:r w:rsidRPr="00377EE0">
              <w:t xml:space="preserve">ilter </w:t>
            </w:r>
            <w:r>
              <w:t>i</w:t>
            </w:r>
            <w:r w:rsidRPr="00377EE0">
              <w:t xml:space="preserve">nstance </w:t>
            </w:r>
            <w:r>
              <w:t>t</w:t>
            </w:r>
            <w:r w:rsidRPr="00377EE0">
              <w:t>able</w:t>
            </w:r>
            <w:r w:rsidRPr="00EC4ACE">
              <w:t xml:space="preserve"> IEI</w:t>
            </w:r>
          </w:p>
        </w:tc>
        <w:tc>
          <w:tcPr>
            <w:tcW w:w="1221" w:type="dxa"/>
          </w:tcPr>
          <w:p w14:paraId="7C819BE7" w14:textId="77777777" w:rsidR="00C46CE7" w:rsidRPr="00EC4ACE" w:rsidRDefault="00C46CE7" w:rsidP="00C345FA">
            <w:pPr>
              <w:pStyle w:val="TAL"/>
            </w:pPr>
            <w:r w:rsidRPr="00EC4ACE">
              <w:t>octet 1</w:t>
            </w:r>
          </w:p>
        </w:tc>
      </w:tr>
      <w:tr w:rsidR="00C46CE7" w:rsidRPr="00EC4ACE" w14:paraId="730C60B0" w14:textId="77777777" w:rsidTr="00C345FA">
        <w:trPr>
          <w:jc w:val="center"/>
        </w:trPr>
        <w:tc>
          <w:tcPr>
            <w:tcW w:w="5671" w:type="dxa"/>
            <w:gridSpan w:val="8"/>
            <w:tcBorders>
              <w:left w:val="single" w:sz="6" w:space="0" w:color="auto"/>
              <w:bottom w:val="single" w:sz="6" w:space="0" w:color="auto"/>
              <w:right w:val="single" w:sz="6" w:space="0" w:color="auto"/>
            </w:tcBorders>
          </w:tcPr>
          <w:p w14:paraId="221D9A5B" w14:textId="77777777" w:rsidR="00C46CE7" w:rsidRPr="00EC4ACE" w:rsidRDefault="00C46CE7" w:rsidP="00C345FA">
            <w:pPr>
              <w:pStyle w:val="TAC"/>
            </w:pPr>
            <w:r w:rsidRPr="00EC4ACE">
              <w:t xml:space="preserve">Length of </w:t>
            </w:r>
            <w:r w:rsidRPr="00AC7978">
              <w:t xml:space="preserve">Stream filter instance table </w:t>
            </w:r>
            <w:r w:rsidRPr="00EC4ACE">
              <w:t>contents</w:t>
            </w:r>
          </w:p>
        </w:tc>
        <w:tc>
          <w:tcPr>
            <w:tcW w:w="1221" w:type="dxa"/>
          </w:tcPr>
          <w:p w14:paraId="64B765D4" w14:textId="77777777" w:rsidR="00C46CE7" w:rsidRPr="00E91C71" w:rsidRDefault="00C46CE7" w:rsidP="00C345FA">
            <w:pPr>
              <w:pStyle w:val="TAL"/>
            </w:pPr>
            <w:r w:rsidRPr="00E91C71">
              <w:t>octet 2</w:t>
            </w:r>
          </w:p>
          <w:p w14:paraId="6ACA6EDF" w14:textId="77777777" w:rsidR="00C46CE7" w:rsidRPr="00EC4ACE" w:rsidRDefault="00C46CE7" w:rsidP="00C345FA">
            <w:pPr>
              <w:pStyle w:val="TAL"/>
              <w:rPr>
                <w:lang w:eastAsia="ko-KR"/>
              </w:rPr>
            </w:pPr>
            <w:r w:rsidRPr="00E71858">
              <w:t xml:space="preserve">octet </w:t>
            </w:r>
            <w:r w:rsidRPr="00E91C71">
              <w:t>3</w:t>
            </w:r>
          </w:p>
        </w:tc>
      </w:tr>
      <w:tr w:rsidR="00C46CE7" w:rsidRPr="00EC4ACE" w14:paraId="32CD53E9" w14:textId="77777777" w:rsidTr="00C345FA">
        <w:trPr>
          <w:jc w:val="center"/>
        </w:trPr>
        <w:tc>
          <w:tcPr>
            <w:tcW w:w="5671" w:type="dxa"/>
            <w:gridSpan w:val="8"/>
            <w:tcBorders>
              <w:left w:val="single" w:sz="6" w:space="0" w:color="auto"/>
              <w:bottom w:val="single" w:sz="4" w:space="0" w:color="auto"/>
              <w:right w:val="single" w:sz="6" w:space="0" w:color="auto"/>
            </w:tcBorders>
          </w:tcPr>
          <w:p w14:paraId="3CE62D8F" w14:textId="77777777" w:rsidR="00C46CE7" w:rsidRPr="00EC4ACE" w:rsidRDefault="00C46CE7" w:rsidP="00C345FA">
            <w:pPr>
              <w:pStyle w:val="TAC"/>
              <w:rPr>
                <w:lang w:eastAsia="ko-KR"/>
              </w:rPr>
            </w:pPr>
            <w:r w:rsidRPr="00AC7978">
              <w:rPr>
                <w:lang w:eastAsia="ko-KR"/>
              </w:rPr>
              <w:t>Stream filter instance</w:t>
            </w:r>
            <w:r>
              <w:rPr>
                <w:lang w:eastAsia="ko-KR"/>
              </w:rPr>
              <w:t xml:space="preserve"> </w:t>
            </w:r>
            <w:r w:rsidRPr="00EC4ACE">
              <w:rPr>
                <w:lang w:eastAsia="ko-KR"/>
              </w:rPr>
              <w:t>1</w:t>
            </w:r>
          </w:p>
        </w:tc>
        <w:tc>
          <w:tcPr>
            <w:tcW w:w="1221" w:type="dxa"/>
          </w:tcPr>
          <w:p w14:paraId="656E96E5" w14:textId="77777777" w:rsidR="00C46CE7" w:rsidRPr="00EC4ACE" w:rsidRDefault="00C46CE7" w:rsidP="00C345FA">
            <w:pPr>
              <w:pStyle w:val="TAL"/>
              <w:rPr>
                <w:lang w:eastAsia="ko-KR"/>
              </w:rPr>
            </w:pPr>
            <w:r w:rsidRPr="00EC4ACE">
              <w:rPr>
                <w:lang w:eastAsia="ko-KR"/>
              </w:rPr>
              <w:t xml:space="preserve">octet </w:t>
            </w:r>
            <w:r>
              <w:rPr>
                <w:lang w:eastAsia="ko-KR"/>
              </w:rPr>
              <w:t>4*</w:t>
            </w:r>
          </w:p>
          <w:p w14:paraId="5E9FC820" w14:textId="77777777" w:rsidR="00C46CE7" w:rsidRPr="00EC4ACE" w:rsidRDefault="00C46CE7" w:rsidP="00C345FA">
            <w:pPr>
              <w:pStyle w:val="TAL"/>
              <w:rPr>
                <w:lang w:eastAsia="ko-KR"/>
              </w:rPr>
            </w:pPr>
            <w:r w:rsidRPr="00EC4ACE">
              <w:rPr>
                <w:lang w:eastAsia="ko-KR"/>
              </w:rPr>
              <w:t xml:space="preserve">octet </w:t>
            </w:r>
            <w:r>
              <w:rPr>
                <w:lang w:eastAsia="ko-KR"/>
              </w:rPr>
              <w:t>m*</w:t>
            </w:r>
          </w:p>
        </w:tc>
      </w:tr>
      <w:tr w:rsidR="00C46CE7" w:rsidRPr="00EC4ACE" w14:paraId="416CA85D" w14:textId="77777777" w:rsidTr="00C345FA">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A18D4C9" w14:textId="77777777" w:rsidR="00C46CE7" w:rsidRPr="00AC7978" w:rsidRDefault="00C46CE7" w:rsidP="00C345FA">
            <w:pPr>
              <w:pStyle w:val="TAC"/>
            </w:pPr>
            <w:r w:rsidRPr="00EC4ACE">
              <w:rPr>
                <w:lang w:eastAsia="ko-KR"/>
              </w:rPr>
              <w:t>…</w:t>
            </w:r>
          </w:p>
        </w:tc>
        <w:tc>
          <w:tcPr>
            <w:tcW w:w="1221" w:type="dxa"/>
          </w:tcPr>
          <w:p w14:paraId="75A7CCE7" w14:textId="77777777" w:rsidR="00C46CE7" w:rsidRPr="00EC4ACE" w:rsidRDefault="00C46CE7" w:rsidP="00C345FA">
            <w:pPr>
              <w:pStyle w:val="TAL"/>
              <w:rPr>
                <w:lang w:eastAsia="ko-KR"/>
              </w:rPr>
            </w:pPr>
          </w:p>
        </w:tc>
      </w:tr>
      <w:tr w:rsidR="00C46CE7" w:rsidRPr="00EC4ACE" w14:paraId="680C046C"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083C7BD" w14:textId="77777777" w:rsidR="00C46CE7" w:rsidRPr="00AC7978" w:rsidRDefault="00C46CE7" w:rsidP="00C345FA">
            <w:pPr>
              <w:pStyle w:val="TAC"/>
            </w:pPr>
            <w:r w:rsidRPr="00AC7978">
              <w:rPr>
                <w:lang w:eastAsia="ko-KR"/>
              </w:rPr>
              <w:t>Stream filter instance</w:t>
            </w:r>
            <w:r w:rsidRPr="00EC4ACE">
              <w:rPr>
                <w:lang w:eastAsia="ko-KR"/>
              </w:rPr>
              <w:t xml:space="preserve"> </w:t>
            </w:r>
            <w:r>
              <w:rPr>
                <w:lang w:eastAsia="ko-KR"/>
              </w:rPr>
              <w:t>n</w:t>
            </w:r>
          </w:p>
        </w:tc>
        <w:tc>
          <w:tcPr>
            <w:tcW w:w="1221" w:type="dxa"/>
          </w:tcPr>
          <w:p w14:paraId="5A9249DE" w14:textId="77777777" w:rsidR="00C46CE7" w:rsidRPr="00EC4ACE" w:rsidRDefault="00C46CE7" w:rsidP="00C345FA">
            <w:pPr>
              <w:pStyle w:val="TAL"/>
              <w:rPr>
                <w:lang w:eastAsia="ko-KR"/>
              </w:rPr>
            </w:pPr>
            <w:r w:rsidRPr="00EC4ACE">
              <w:rPr>
                <w:lang w:eastAsia="ko-KR"/>
              </w:rPr>
              <w:t xml:space="preserve">octet </w:t>
            </w:r>
            <w:r>
              <w:rPr>
                <w:lang w:eastAsia="ko-KR"/>
              </w:rPr>
              <w:t>n</w:t>
            </w:r>
            <w:r w:rsidRPr="00EC4ACE">
              <w:rPr>
                <w:lang w:eastAsia="ko-KR"/>
              </w:rPr>
              <w:t>*</w:t>
            </w:r>
          </w:p>
          <w:p w14:paraId="3928A9EF" w14:textId="77777777" w:rsidR="00C46CE7" w:rsidRPr="00EC4ACE" w:rsidRDefault="00C46CE7" w:rsidP="00C345FA">
            <w:pPr>
              <w:pStyle w:val="TAL"/>
              <w:rPr>
                <w:lang w:eastAsia="ko-KR"/>
              </w:rPr>
            </w:pPr>
            <w:r w:rsidRPr="00EC4ACE">
              <w:rPr>
                <w:lang w:eastAsia="ko-KR"/>
              </w:rPr>
              <w:t xml:space="preserve">octet </w:t>
            </w:r>
            <w:r>
              <w:rPr>
                <w:lang w:eastAsia="ko-KR"/>
              </w:rPr>
              <w:t>o</w:t>
            </w:r>
            <w:r w:rsidRPr="00EC4ACE">
              <w:rPr>
                <w:lang w:eastAsia="ko-KR"/>
              </w:rPr>
              <w:t>*</w:t>
            </w:r>
          </w:p>
        </w:tc>
      </w:tr>
    </w:tbl>
    <w:p w14:paraId="301291D4" w14:textId="77777777" w:rsidR="00C46CE7" w:rsidRPr="00E924F1" w:rsidRDefault="00C46CE7" w:rsidP="00C46CE7">
      <w:pPr>
        <w:pStyle w:val="TF"/>
      </w:pPr>
      <w:r w:rsidRPr="00EC4ACE">
        <w:t>Figure </w:t>
      </w:r>
      <w:r>
        <w:t>9.8</w:t>
      </w:r>
      <w:r w:rsidRPr="00EC4ACE">
        <w:t xml:space="preserve">.1: </w:t>
      </w:r>
      <w:r w:rsidRPr="00B64C94">
        <w:t>Stream filter instance table</w:t>
      </w:r>
      <w:r w:rsidRPr="00EC4ACE">
        <w:t xml:space="preserve"> information element</w:t>
      </w:r>
    </w:p>
    <w:p w14:paraId="53714FC0" w14:textId="77777777" w:rsidR="00C46CE7" w:rsidRPr="00EC4ACE"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EC4ACE" w14:paraId="76F89FE2" w14:textId="77777777" w:rsidTr="00C345FA">
        <w:trPr>
          <w:cantSplit/>
          <w:jc w:val="center"/>
        </w:trPr>
        <w:tc>
          <w:tcPr>
            <w:tcW w:w="708" w:type="dxa"/>
          </w:tcPr>
          <w:p w14:paraId="3D0D5B82" w14:textId="77777777" w:rsidR="00C46CE7" w:rsidRPr="00EC4ACE" w:rsidRDefault="00C46CE7" w:rsidP="00C345FA">
            <w:pPr>
              <w:pStyle w:val="TAC"/>
            </w:pPr>
            <w:r w:rsidRPr="00EC4ACE">
              <w:t>8</w:t>
            </w:r>
          </w:p>
        </w:tc>
        <w:tc>
          <w:tcPr>
            <w:tcW w:w="709" w:type="dxa"/>
          </w:tcPr>
          <w:p w14:paraId="447C4D23" w14:textId="77777777" w:rsidR="00C46CE7" w:rsidRPr="00EC4ACE" w:rsidRDefault="00C46CE7" w:rsidP="00C345FA">
            <w:pPr>
              <w:pStyle w:val="TAC"/>
            </w:pPr>
            <w:r w:rsidRPr="00EC4ACE">
              <w:t>7</w:t>
            </w:r>
          </w:p>
        </w:tc>
        <w:tc>
          <w:tcPr>
            <w:tcW w:w="709" w:type="dxa"/>
          </w:tcPr>
          <w:p w14:paraId="6FA8196B" w14:textId="77777777" w:rsidR="00C46CE7" w:rsidRPr="00EC4ACE" w:rsidRDefault="00C46CE7" w:rsidP="00C345FA">
            <w:pPr>
              <w:pStyle w:val="TAC"/>
            </w:pPr>
            <w:r w:rsidRPr="00EC4ACE">
              <w:t>6</w:t>
            </w:r>
          </w:p>
        </w:tc>
        <w:tc>
          <w:tcPr>
            <w:tcW w:w="709" w:type="dxa"/>
          </w:tcPr>
          <w:p w14:paraId="1EE418AE" w14:textId="77777777" w:rsidR="00C46CE7" w:rsidRPr="00EC4ACE" w:rsidRDefault="00C46CE7" w:rsidP="00C345FA">
            <w:pPr>
              <w:pStyle w:val="TAC"/>
            </w:pPr>
            <w:r w:rsidRPr="00EC4ACE">
              <w:t>5</w:t>
            </w:r>
          </w:p>
        </w:tc>
        <w:tc>
          <w:tcPr>
            <w:tcW w:w="709" w:type="dxa"/>
          </w:tcPr>
          <w:p w14:paraId="2F9399F6" w14:textId="77777777" w:rsidR="00C46CE7" w:rsidRPr="00EC4ACE" w:rsidRDefault="00C46CE7" w:rsidP="00C345FA">
            <w:pPr>
              <w:pStyle w:val="TAC"/>
            </w:pPr>
            <w:r w:rsidRPr="00EC4ACE">
              <w:t>4</w:t>
            </w:r>
          </w:p>
        </w:tc>
        <w:tc>
          <w:tcPr>
            <w:tcW w:w="709" w:type="dxa"/>
          </w:tcPr>
          <w:p w14:paraId="4C864889" w14:textId="77777777" w:rsidR="00C46CE7" w:rsidRPr="00EC4ACE" w:rsidRDefault="00C46CE7" w:rsidP="00C345FA">
            <w:pPr>
              <w:pStyle w:val="TAC"/>
            </w:pPr>
            <w:r w:rsidRPr="00EC4ACE">
              <w:t>3</w:t>
            </w:r>
          </w:p>
        </w:tc>
        <w:tc>
          <w:tcPr>
            <w:tcW w:w="709" w:type="dxa"/>
          </w:tcPr>
          <w:p w14:paraId="56998543" w14:textId="77777777" w:rsidR="00C46CE7" w:rsidRPr="00EC4ACE" w:rsidRDefault="00C46CE7" w:rsidP="00C345FA">
            <w:pPr>
              <w:pStyle w:val="TAC"/>
            </w:pPr>
            <w:r w:rsidRPr="00EC4ACE">
              <w:t>2</w:t>
            </w:r>
          </w:p>
        </w:tc>
        <w:tc>
          <w:tcPr>
            <w:tcW w:w="709" w:type="dxa"/>
          </w:tcPr>
          <w:p w14:paraId="5A9A3ED8" w14:textId="77777777" w:rsidR="00C46CE7" w:rsidRPr="00EC4ACE" w:rsidRDefault="00C46CE7" w:rsidP="00C345FA">
            <w:pPr>
              <w:pStyle w:val="TAC"/>
            </w:pPr>
            <w:r w:rsidRPr="00EC4ACE">
              <w:t>1</w:t>
            </w:r>
          </w:p>
        </w:tc>
        <w:tc>
          <w:tcPr>
            <w:tcW w:w="1134" w:type="dxa"/>
          </w:tcPr>
          <w:p w14:paraId="6A69C6B3" w14:textId="77777777" w:rsidR="00C46CE7" w:rsidRPr="00EC4ACE" w:rsidRDefault="00C46CE7" w:rsidP="00C345FA">
            <w:pPr>
              <w:pStyle w:val="TAL"/>
            </w:pPr>
          </w:p>
        </w:tc>
      </w:tr>
      <w:tr w:rsidR="00C46CE7" w:rsidRPr="00EC4ACE" w14:paraId="4BFB8F64"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1A9FA8" w14:textId="77777777" w:rsidR="00C46CE7" w:rsidRPr="00B64C94" w:rsidRDefault="00C46CE7" w:rsidP="00C345FA">
            <w:pPr>
              <w:pStyle w:val="TAC"/>
              <w:rPr>
                <w:lang w:eastAsia="ko-KR"/>
              </w:rPr>
            </w:pPr>
            <w:r>
              <w:rPr>
                <w:lang w:eastAsia="ko-KR"/>
              </w:rPr>
              <w:t xml:space="preserve">Length of </w:t>
            </w:r>
            <w:r w:rsidRPr="00993184">
              <w:rPr>
                <w:lang w:eastAsia="ko-KR"/>
              </w:rPr>
              <w:t>Stream filter instance</w:t>
            </w:r>
            <w:r>
              <w:rPr>
                <w:lang w:eastAsia="ko-KR"/>
              </w:rPr>
              <w:t xml:space="preserve"> contents</w:t>
            </w:r>
          </w:p>
        </w:tc>
        <w:tc>
          <w:tcPr>
            <w:tcW w:w="1134" w:type="dxa"/>
          </w:tcPr>
          <w:p w14:paraId="076BC1EF" w14:textId="77777777" w:rsidR="00C46CE7" w:rsidRPr="00EC4ACE" w:rsidRDefault="00C46CE7" w:rsidP="00C345FA">
            <w:pPr>
              <w:pStyle w:val="TAL"/>
              <w:rPr>
                <w:lang w:eastAsia="ko-KR"/>
              </w:rPr>
            </w:pPr>
            <w:r w:rsidRPr="00EC4ACE">
              <w:rPr>
                <w:lang w:eastAsia="ko-KR"/>
              </w:rPr>
              <w:t xml:space="preserve">octet </w:t>
            </w:r>
            <w:r>
              <w:rPr>
                <w:lang w:eastAsia="ko-KR"/>
              </w:rPr>
              <w:t>4</w:t>
            </w:r>
          </w:p>
        </w:tc>
      </w:tr>
      <w:tr w:rsidR="00C46CE7" w:rsidRPr="00EC4ACE" w14:paraId="3E9FE85F" w14:textId="77777777" w:rsidTr="00C345FA">
        <w:trPr>
          <w:jc w:val="center"/>
        </w:trPr>
        <w:tc>
          <w:tcPr>
            <w:tcW w:w="5671" w:type="dxa"/>
            <w:gridSpan w:val="8"/>
            <w:tcBorders>
              <w:left w:val="single" w:sz="6" w:space="0" w:color="auto"/>
              <w:bottom w:val="single" w:sz="4" w:space="0" w:color="auto"/>
              <w:right w:val="single" w:sz="6" w:space="0" w:color="auto"/>
            </w:tcBorders>
          </w:tcPr>
          <w:p w14:paraId="0CB8D78F" w14:textId="77777777" w:rsidR="00C46CE7" w:rsidRPr="00EC4ACE" w:rsidRDefault="00C46CE7" w:rsidP="00C345FA">
            <w:pPr>
              <w:pStyle w:val="TAC"/>
              <w:rPr>
                <w:lang w:eastAsia="ko-KR"/>
              </w:rPr>
            </w:pPr>
            <w:r w:rsidRPr="00B64C94">
              <w:rPr>
                <w:lang w:eastAsia="ko-KR"/>
              </w:rPr>
              <w:t xml:space="preserve">PrioritySpec </w:t>
            </w:r>
            <w:r>
              <w:rPr>
                <w:lang w:eastAsia="ko-KR"/>
              </w:rPr>
              <w:t>v</w:t>
            </w:r>
            <w:r w:rsidRPr="00EC4ACE">
              <w:rPr>
                <w:lang w:eastAsia="ko-KR"/>
              </w:rPr>
              <w:t>alue</w:t>
            </w:r>
          </w:p>
        </w:tc>
        <w:tc>
          <w:tcPr>
            <w:tcW w:w="1134" w:type="dxa"/>
          </w:tcPr>
          <w:p w14:paraId="2A322F77" w14:textId="77777777" w:rsidR="00C46CE7" w:rsidRDefault="00C46CE7" w:rsidP="00C345FA">
            <w:pPr>
              <w:pStyle w:val="TAL"/>
              <w:rPr>
                <w:lang w:eastAsia="ko-KR"/>
              </w:rPr>
            </w:pPr>
            <w:r w:rsidRPr="00EC4ACE">
              <w:rPr>
                <w:lang w:eastAsia="ko-KR"/>
              </w:rPr>
              <w:t xml:space="preserve">octet </w:t>
            </w:r>
            <w:r>
              <w:rPr>
                <w:lang w:eastAsia="ko-KR"/>
              </w:rPr>
              <w:t>5</w:t>
            </w:r>
          </w:p>
          <w:p w14:paraId="6253A9A4" w14:textId="77777777" w:rsidR="00C46CE7" w:rsidRPr="00EC4ACE" w:rsidRDefault="00C46CE7" w:rsidP="00C345FA">
            <w:pPr>
              <w:pStyle w:val="TAL"/>
              <w:rPr>
                <w:lang w:eastAsia="ko-KR"/>
              </w:rPr>
            </w:pPr>
            <w:r w:rsidRPr="00EC4ACE">
              <w:rPr>
                <w:lang w:eastAsia="ko-KR"/>
              </w:rPr>
              <w:t xml:space="preserve">octet </w:t>
            </w:r>
            <w:r>
              <w:rPr>
                <w:lang w:eastAsia="ko-KR"/>
              </w:rPr>
              <w:t>8</w:t>
            </w:r>
          </w:p>
        </w:tc>
      </w:tr>
      <w:tr w:rsidR="00C46CE7" w:rsidRPr="00EC4ACE" w14:paraId="2F6EA42C"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17A25EA7" w14:textId="77777777" w:rsidR="00C46CE7" w:rsidRPr="00B64C94" w:rsidRDefault="00C46CE7" w:rsidP="00C345FA">
            <w:pPr>
              <w:pStyle w:val="TAC"/>
              <w:rPr>
                <w:lang w:eastAsia="ko-KR"/>
              </w:rPr>
            </w:pPr>
            <w:r w:rsidRPr="00B64C94">
              <w:rPr>
                <w:lang w:eastAsia="ko-KR"/>
              </w:rPr>
              <w:t>StreamGateInstanceID</w:t>
            </w:r>
            <w:r>
              <w:rPr>
                <w:lang w:eastAsia="ko-KR"/>
              </w:rPr>
              <w:t xml:space="preserve"> value</w:t>
            </w:r>
          </w:p>
        </w:tc>
        <w:tc>
          <w:tcPr>
            <w:tcW w:w="1134" w:type="dxa"/>
          </w:tcPr>
          <w:p w14:paraId="4B15F3D9" w14:textId="77777777" w:rsidR="00C46CE7" w:rsidRDefault="00C46CE7" w:rsidP="00C345FA">
            <w:pPr>
              <w:pStyle w:val="TAL"/>
              <w:rPr>
                <w:lang w:eastAsia="ko-KR"/>
              </w:rPr>
            </w:pPr>
            <w:r w:rsidRPr="00EC4ACE">
              <w:rPr>
                <w:lang w:eastAsia="ko-KR"/>
              </w:rPr>
              <w:t xml:space="preserve">octet </w:t>
            </w:r>
            <w:r>
              <w:rPr>
                <w:lang w:eastAsia="ko-KR"/>
              </w:rPr>
              <w:t>9</w:t>
            </w:r>
          </w:p>
          <w:p w14:paraId="2438BB1A" w14:textId="77777777" w:rsidR="00C46CE7" w:rsidRPr="00EC4ACE" w:rsidRDefault="00C46CE7" w:rsidP="00C345FA">
            <w:pPr>
              <w:pStyle w:val="TAL"/>
              <w:rPr>
                <w:lang w:eastAsia="ko-KR"/>
              </w:rPr>
            </w:pPr>
            <w:r w:rsidRPr="00EC4ACE">
              <w:rPr>
                <w:lang w:eastAsia="ko-KR"/>
              </w:rPr>
              <w:t xml:space="preserve">octet </w:t>
            </w:r>
            <w:r>
              <w:rPr>
                <w:lang w:eastAsia="ko-KR"/>
              </w:rPr>
              <w:t>12</w:t>
            </w:r>
          </w:p>
        </w:tc>
      </w:tr>
      <w:tr w:rsidR="00C46CE7" w:rsidRPr="00EC4ACE" w14:paraId="289E647C"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9CE9A7" w14:textId="77777777" w:rsidR="00C46CE7" w:rsidRPr="00B64C94" w:rsidRDefault="00C46CE7" w:rsidP="00C345FA">
            <w:pPr>
              <w:pStyle w:val="TAC"/>
              <w:rPr>
                <w:lang w:eastAsia="ko-KR"/>
              </w:rPr>
            </w:pPr>
            <w:r w:rsidRPr="00F60267">
              <w:rPr>
                <w:lang w:eastAsia="ko-KR"/>
              </w:rPr>
              <w:t>tsnStreamIdIdentificationT</w:t>
            </w:r>
            <w:r>
              <w:rPr>
                <w:lang w:eastAsia="ko-KR"/>
              </w:rPr>
              <w:t>ype</w:t>
            </w:r>
            <w:r w:rsidRPr="00B64C94">
              <w:rPr>
                <w:lang w:eastAsia="ko-KR"/>
              </w:rPr>
              <w:t xml:space="preserve"> </w:t>
            </w:r>
            <w:r w:rsidRPr="00EC4ACE">
              <w:rPr>
                <w:lang w:eastAsia="ko-KR"/>
              </w:rPr>
              <w:t>value</w:t>
            </w:r>
          </w:p>
        </w:tc>
        <w:tc>
          <w:tcPr>
            <w:tcW w:w="1134" w:type="dxa"/>
          </w:tcPr>
          <w:p w14:paraId="18BC71F4" w14:textId="77777777" w:rsidR="00C46CE7" w:rsidRDefault="00C46CE7" w:rsidP="00C345FA">
            <w:pPr>
              <w:pStyle w:val="TAL"/>
              <w:rPr>
                <w:lang w:eastAsia="ko-KR"/>
              </w:rPr>
            </w:pPr>
            <w:r w:rsidRPr="00EC4ACE">
              <w:rPr>
                <w:lang w:eastAsia="ko-KR"/>
              </w:rPr>
              <w:t xml:space="preserve">octet </w:t>
            </w:r>
            <w:r>
              <w:rPr>
                <w:lang w:eastAsia="ko-KR"/>
              </w:rPr>
              <w:t>13</w:t>
            </w:r>
          </w:p>
          <w:p w14:paraId="106C5FA8" w14:textId="77777777" w:rsidR="00C46CE7" w:rsidRPr="00EC4ACE" w:rsidRDefault="00C46CE7" w:rsidP="00C345FA">
            <w:pPr>
              <w:pStyle w:val="TAL"/>
              <w:rPr>
                <w:lang w:eastAsia="ko-KR"/>
              </w:rPr>
            </w:pPr>
            <w:r w:rsidRPr="00EC4ACE">
              <w:rPr>
                <w:lang w:eastAsia="ko-KR"/>
              </w:rPr>
              <w:t xml:space="preserve">octet </w:t>
            </w:r>
            <w:r>
              <w:rPr>
                <w:lang w:eastAsia="ko-KR"/>
              </w:rPr>
              <w:t>16</w:t>
            </w:r>
          </w:p>
        </w:tc>
      </w:tr>
      <w:tr w:rsidR="00C46CE7" w:rsidRPr="00EC4ACE" w14:paraId="3B17C9A1" w14:textId="77777777" w:rsidTr="00C345FA">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5F81A237" w14:textId="77777777" w:rsidR="00C46CE7" w:rsidRPr="00B64C94" w:rsidRDefault="00C46CE7" w:rsidP="00C345FA">
            <w:pPr>
              <w:pStyle w:val="TAC"/>
              <w:rPr>
                <w:lang w:eastAsia="ko-KR"/>
              </w:rPr>
            </w:pPr>
            <w:r w:rsidRPr="002476AB">
              <w:rPr>
                <w:lang w:eastAsia="ko-KR"/>
              </w:rPr>
              <w:t>tsnStreamIdParameters</w:t>
            </w:r>
          </w:p>
        </w:tc>
        <w:tc>
          <w:tcPr>
            <w:tcW w:w="1134" w:type="dxa"/>
          </w:tcPr>
          <w:p w14:paraId="0B390887" w14:textId="77777777" w:rsidR="00C46CE7" w:rsidRDefault="00C46CE7" w:rsidP="00C345FA">
            <w:pPr>
              <w:pStyle w:val="TAL"/>
              <w:rPr>
                <w:lang w:eastAsia="ko-KR"/>
              </w:rPr>
            </w:pPr>
            <w:r w:rsidRPr="00EC4ACE">
              <w:rPr>
                <w:lang w:eastAsia="ko-KR"/>
              </w:rPr>
              <w:t xml:space="preserve">octet </w:t>
            </w:r>
            <w:r>
              <w:rPr>
                <w:lang w:eastAsia="ko-KR"/>
              </w:rPr>
              <w:t>17</w:t>
            </w:r>
          </w:p>
          <w:p w14:paraId="2608CFC7" w14:textId="77777777" w:rsidR="00C46CE7" w:rsidRPr="00EC4ACE" w:rsidRDefault="00C46CE7" w:rsidP="00C345FA">
            <w:pPr>
              <w:pStyle w:val="TAL"/>
              <w:rPr>
                <w:lang w:eastAsia="ko-KR"/>
              </w:rPr>
            </w:pPr>
            <w:r w:rsidRPr="00EC4ACE">
              <w:rPr>
                <w:lang w:eastAsia="ko-KR"/>
              </w:rPr>
              <w:t xml:space="preserve">octet </w:t>
            </w:r>
            <w:r>
              <w:rPr>
                <w:lang w:eastAsia="ko-KR"/>
              </w:rPr>
              <w:t>m-4</w:t>
            </w:r>
          </w:p>
        </w:tc>
      </w:tr>
      <w:tr w:rsidR="00C46CE7" w:rsidRPr="00EC4ACE" w14:paraId="3086B48E"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1A9EF224" w14:textId="77777777" w:rsidR="00C46CE7" w:rsidRPr="002476AB" w:rsidRDefault="00C46CE7" w:rsidP="00C345FA">
            <w:pPr>
              <w:pStyle w:val="TAC"/>
              <w:rPr>
                <w:lang w:eastAsia="ko-KR"/>
              </w:rPr>
            </w:pPr>
            <w:r w:rsidRPr="00074A3F">
              <w:rPr>
                <w:lang w:eastAsia="ko-KR"/>
              </w:rPr>
              <w:t>StreamFilterInstance</w:t>
            </w:r>
            <w:r>
              <w:rPr>
                <w:lang w:eastAsia="ko-KR"/>
              </w:rPr>
              <w:t>Index</w:t>
            </w:r>
            <w:r w:rsidRPr="00074A3F">
              <w:rPr>
                <w:lang w:eastAsia="ko-KR"/>
              </w:rPr>
              <w:t xml:space="preserve"> value</w:t>
            </w:r>
            <w:r>
              <w:rPr>
                <w:lang w:eastAsia="ko-KR"/>
              </w:rPr>
              <w:t xml:space="preserve"> </w:t>
            </w:r>
          </w:p>
        </w:tc>
        <w:tc>
          <w:tcPr>
            <w:tcW w:w="1134" w:type="dxa"/>
          </w:tcPr>
          <w:p w14:paraId="5EBC21F3" w14:textId="77777777" w:rsidR="00C46CE7" w:rsidRPr="00074A3F" w:rsidRDefault="00C46CE7" w:rsidP="00C345FA">
            <w:pPr>
              <w:pStyle w:val="TAL"/>
              <w:rPr>
                <w:lang w:eastAsia="ko-KR"/>
              </w:rPr>
            </w:pPr>
            <w:r w:rsidRPr="00074A3F">
              <w:rPr>
                <w:lang w:eastAsia="ko-KR"/>
              </w:rPr>
              <w:t>octet m-3*</w:t>
            </w:r>
          </w:p>
          <w:p w14:paraId="726F3D11" w14:textId="77777777" w:rsidR="00C46CE7" w:rsidRPr="00EC4ACE" w:rsidRDefault="00C46CE7" w:rsidP="00C345FA">
            <w:pPr>
              <w:pStyle w:val="TAL"/>
              <w:rPr>
                <w:lang w:eastAsia="ko-KR"/>
              </w:rPr>
            </w:pPr>
            <w:r w:rsidRPr="00074A3F">
              <w:rPr>
                <w:lang w:eastAsia="ko-KR"/>
              </w:rPr>
              <w:t>octet m*</w:t>
            </w:r>
          </w:p>
        </w:tc>
      </w:tr>
    </w:tbl>
    <w:p w14:paraId="3AC97D55" w14:textId="77777777" w:rsidR="00C46CE7" w:rsidRDefault="00C46CE7" w:rsidP="00C46CE7">
      <w:pPr>
        <w:pStyle w:val="TF"/>
      </w:pPr>
      <w:r w:rsidRPr="00EC4ACE">
        <w:t>Figure </w:t>
      </w:r>
      <w:r>
        <w:t>9.8</w:t>
      </w:r>
      <w:r w:rsidRPr="00EC4ACE">
        <w:t>.</w:t>
      </w:r>
      <w:r>
        <w:t>2</w:t>
      </w:r>
      <w:r w:rsidRPr="00EC4ACE">
        <w:t xml:space="preserve">: </w:t>
      </w:r>
      <w:r w:rsidRPr="00B64C94">
        <w:t>Stream filter instance</w:t>
      </w:r>
    </w:p>
    <w:p w14:paraId="5EDA063C" w14:textId="77777777" w:rsidR="00C46CE7" w:rsidRPr="00E924F1"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EC4ACE" w14:paraId="617C14EA" w14:textId="77777777" w:rsidTr="00C345FA">
        <w:trPr>
          <w:cantSplit/>
          <w:jc w:val="center"/>
        </w:trPr>
        <w:tc>
          <w:tcPr>
            <w:tcW w:w="708" w:type="dxa"/>
          </w:tcPr>
          <w:p w14:paraId="6D2E1C43" w14:textId="77777777" w:rsidR="00C46CE7" w:rsidRPr="00EC4ACE" w:rsidRDefault="00C46CE7" w:rsidP="00C345FA">
            <w:pPr>
              <w:pStyle w:val="TAC"/>
            </w:pPr>
            <w:r w:rsidRPr="00EC4ACE">
              <w:t>8</w:t>
            </w:r>
          </w:p>
        </w:tc>
        <w:tc>
          <w:tcPr>
            <w:tcW w:w="709" w:type="dxa"/>
          </w:tcPr>
          <w:p w14:paraId="1CFF28D5" w14:textId="77777777" w:rsidR="00C46CE7" w:rsidRPr="00EC4ACE" w:rsidRDefault="00C46CE7" w:rsidP="00C345FA">
            <w:pPr>
              <w:pStyle w:val="TAC"/>
            </w:pPr>
            <w:r w:rsidRPr="00EC4ACE">
              <w:t>7</w:t>
            </w:r>
          </w:p>
        </w:tc>
        <w:tc>
          <w:tcPr>
            <w:tcW w:w="709" w:type="dxa"/>
          </w:tcPr>
          <w:p w14:paraId="03CE3BD7" w14:textId="77777777" w:rsidR="00C46CE7" w:rsidRPr="00EC4ACE" w:rsidRDefault="00C46CE7" w:rsidP="00C345FA">
            <w:pPr>
              <w:pStyle w:val="TAC"/>
            </w:pPr>
            <w:r w:rsidRPr="00EC4ACE">
              <w:t>6</w:t>
            </w:r>
          </w:p>
        </w:tc>
        <w:tc>
          <w:tcPr>
            <w:tcW w:w="709" w:type="dxa"/>
          </w:tcPr>
          <w:p w14:paraId="19DA4D06" w14:textId="77777777" w:rsidR="00C46CE7" w:rsidRPr="00EC4ACE" w:rsidRDefault="00C46CE7" w:rsidP="00C345FA">
            <w:pPr>
              <w:pStyle w:val="TAC"/>
            </w:pPr>
            <w:r w:rsidRPr="00EC4ACE">
              <w:t>5</w:t>
            </w:r>
          </w:p>
        </w:tc>
        <w:tc>
          <w:tcPr>
            <w:tcW w:w="709" w:type="dxa"/>
          </w:tcPr>
          <w:p w14:paraId="66C98F35" w14:textId="77777777" w:rsidR="00C46CE7" w:rsidRPr="00EC4ACE" w:rsidRDefault="00C46CE7" w:rsidP="00C345FA">
            <w:pPr>
              <w:pStyle w:val="TAC"/>
            </w:pPr>
            <w:r w:rsidRPr="00EC4ACE">
              <w:t>4</w:t>
            </w:r>
          </w:p>
        </w:tc>
        <w:tc>
          <w:tcPr>
            <w:tcW w:w="709" w:type="dxa"/>
          </w:tcPr>
          <w:p w14:paraId="5D87CEA7" w14:textId="77777777" w:rsidR="00C46CE7" w:rsidRPr="00EC4ACE" w:rsidRDefault="00C46CE7" w:rsidP="00C345FA">
            <w:pPr>
              <w:pStyle w:val="TAC"/>
            </w:pPr>
            <w:r w:rsidRPr="00EC4ACE">
              <w:t>3</w:t>
            </w:r>
          </w:p>
        </w:tc>
        <w:tc>
          <w:tcPr>
            <w:tcW w:w="709" w:type="dxa"/>
          </w:tcPr>
          <w:p w14:paraId="3E0FB3CF" w14:textId="77777777" w:rsidR="00C46CE7" w:rsidRPr="00EC4ACE" w:rsidRDefault="00C46CE7" w:rsidP="00C345FA">
            <w:pPr>
              <w:pStyle w:val="TAC"/>
            </w:pPr>
            <w:r w:rsidRPr="00EC4ACE">
              <w:t>2</w:t>
            </w:r>
          </w:p>
        </w:tc>
        <w:tc>
          <w:tcPr>
            <w:tcW w:w="709" w:type="dxa"/>
          </w:tcPr>
          <w:p w14:paraId="7B71EF8D" w14:textId="77777777" w:rsidR="00C46CE7" w:rsidRPr="00EC4ACE" w:rsidRDefault="00C46CE7" w:rsidP="00C345FA">
            <w:pPr>
              <w:pStyle w:val="TAC"/>
            </w:pPr>
            <w:r w:rsidRPr="00EC4ACE">
              <w:t>1</w:t>
            </w:r>
          </w:p>
        </w:tc>
        <w:tc>
          <w:tcPr>
            <w:tcW w:w="1134" w:type="dxa"/>
          </w:tcPr>
          <w:p w14:paraId="5CFFEEE1" w14:textId="77777777" w:rsidR="00C46CE7" w:rsidRPr="00EC4ACE" w:rsidRDefault="00C46CE7" w:rsidP="00C345FA">
            <w:pPr>
              <w:pStyle w:val="TAL"/>
            </w:pPr>
          </w:p>
        </w:tc>
      </w:tr>
      <w:tr w:rsidR="00C46CE7" w:rsidRPr="00EC4ACE" w14:paraId="1D90C5A9"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03B336A" w14:textId="77777777" w:rsidR="00C46CE7" w:rsidRPr="00B64C94" w:rsidRDefault="00C46CE7" w:rsidP="00C345FA">
            <w:pPr>
              <w:pStyle w:val="TAC"/>
              <w:rPr>
                <w:lang w:eastAsia="ko-KR"/>
              </w:rPr>
            </w:pPr>
            <w:r>
              <w:rPr>
                <w:lang w:eastAsia="ko-KR"/>
              </w:rPr>
              <w:t xml:space="preserve">Length of </w:t>
            </w:r>
            <w:r w:rsidRPr="002476AB">
              <w:rPr>
                <w:lang w:eastAsia="ko-KR"/>
              </w:rPr>
              <w:t>tsnStreamIdParameters</w:t>
            </w:r>
            <w:r>
              <w:rPr>
                <w:lang w:eastAsia="ko-KR"/>
              </w:rPr>
              <w:t xml:space="preserve"> contents</w:t>
            </w:r>
          </w:p>
        </w:tc>
        <w:tc>
          <w:tcPr>
            <w:tcW w:w="1134" w:type="dxa"/>
          </w:tcPr>
          <w:p w14:paraId="2A30649E" w14:textId="77777777" w:rsidR="00C46CE7" w:rsidRPr="00EC4ACE" w:rsidRDefault="00C46CE7" w:rsidP="00C345FA">
            <w:pPr>
              <w:pStyle w:val="TAL"/>
              <w:rPr>
                <w:lang w:eastAsia="ko-KR"/>
              </w:rPr>
            </w:pPr>
            <w:r w:rsidRPr="00EC4ACE">
              <w:rPr>
                <w:lang w:eastAsia="ko-KR"/>
              </w:rPr>
              <w:t xml:space="preserve">octet </w:t>
            </w:r>
            <w:r>
              <w:rPr>
                <w:lang w:eastAsia="ko-KR"/>
              </w:rPr>
              <w:t>17</w:t>
            </w:r>
          </w:p>
        </w:tc>
      </w:tr>
      <w:tr w:rsidR="00C46CE7" w:rsidRPr="00EC4ACE" w14:paraId="54FA8C3A"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5FBAA14" w14:textId="77777777" w:rsidR="00C46CE7" w:rsidRPr="00EC4ACE" w:rsidRDefault="00C46CE7" w:rsidP="00C345FA">
            <w:pPr>
              <w:pStyle w:val="TAC"/>
              <w:rPr>
                <w:lang w:eastAsia="ko-KR"/>
              </w:rPr>
            </w:pPr>
            <w:r w:rsidRPr="00D5594F">
              <w:rPr>
                <w:lang w:eastAsia="ko-KR"/>
              </w:rPr>
              <w:t>tsnCpeNullDownDestMac</w:t>
            </w:r>
            <w:r w:rsidRPr="00B64C94">
              <w:rPr>
                <w:lang w:eastAsia="ko-KR"/>
              </w:rPr>
              <w:t xml:space="preserve"> </w:t>
            </w:r>
            <w:r w:rsidRPr="00EC4ACE">
              <w:rPr>
                <w:lang w:eastAsia="ko-KR"/>
              </w:rPr>
              <w:t>value</w:t>
            </w:r>
          </w:p>
        </w:tc>
        <w:tc>
          <w:tcPr>
            <w:tcW w:w="1134" w:type="dxa"/>
          </w:tcPr>
          <w:p w14:paraId="32B89842" w14:textId="77777777" w:rsidR="00C46CE7" w:rsidRDefault="00C46CE7" w:rsidP="00C345FA">
            <w:pPr>
              <w:pStyle w:val="TAL"/>
              <w:rPr>
                <w:lang w:eastAsia="ko-KR"/>
              </w:rPr>
            </w:pPr>
            <w:r w:rsidRPr="00EC4ACE">
              <w:rPr>
                <w:lang w:eastAsia="ko-KR"/>
              </w:rPr>
              <w:t xml:space="preserve">octet </w:t>
            </w:r>
            <w:r>
              <w:rPr>
                <w:lang w:eastAsia="ko-KR"/>
              </w:rPr>
              <w:t>18</w:t>
            </w:r>
          </w:p>
          <w:p w14:paraId="6EB5F164" w14:textId="77777777" w:rsidR="00C46CE7" w:rsidRPr="00EC4ACE" w:rsidRDefault="00C46CE7" w:rsidP="00C345FA">
            <w:pPr>
              <w:pStyle w:val="TAL"/>
              <w:rPr>
                <w:lang w:eastAsia="ko-KR"/>
              </w:rPr>
            </w:pPr>
            <w:r w:rsidRPr="00EC4ACE">
              <w:rPr>
                <w:lang w:eastAsia="ko-KR"/>
              </w:rPr>
              <w:t xml:space="preserve">octet </w:t>
            </w:r>
            <w:r>
              <w:rPr>
                <w:lang w:eastAsia="ko-KR"/>
              </w:rPr>
              <w:t>23</w:t>
            </w:r>
          </w:p>
        </w:tc>
      </w:tr>
      <w:tr w:rsidR="00C46CE7" w:rsidRPr="00EC4ACE" w14:paraId="5A9DDC72"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AE27380" w14:textId="77777777" w:rsidR="00C46CE7" w:rsidRPr="00B64C94" w:rsidRDefault="00C46CE7" w:rsidP="00C345FA">
            <w:pPr>
              <w:pStyle w:val="TAC"/>
              <w:rPr>
                <w:lang w:eastAsia="ko-KR"/>
              </w:rPr>
            </w:pPr>
            <w:r w:rsidRPr="00D5594F">
              <w:rPr>
                <w:lang w:eastAsia="ko-KR"/>
              </w:rPr>
              <w:t>tsnCpeNullDownTagged</w:t>
            </w:r>
            <w:r>
              <w:rPr>
                <w:lang w:eastAsia="ko-KR"/>
              </w:rPr>
              <w:t xml:space="preserve"> value</w:t>
            </w:r>
          </w:p>
        </w:tc>
        <w:tc>
          <w:tcPr>
            <w:tcW w:w="1134" w:type="dxa"/>
          </w:tcPr>
          <w:p w14:paraId="4C75B497" w14:textId="77777777" w:rsidR="00C46CE7" w:rsidRPr="00EC4ACE" w:rsidRDefault="00C46CE7" w:rsidP="00C345FA">
            <w:pPr>
              <w:pStyle w:val="TAL"/>
              <w:rPr>
                <w:lang w:eastAsia="ko-KR"/>
              </w:rPr>
            </w:pPr>
            <w:r w:rsidRPr="00EC4ACE">
              <w:rPr>
                <w:lang w:eastAsia="ko-KR"/>
              </w:rPr>
              <w:t xml:space="preserve">octet </w:t>
            </w:r>
            <w:r>
              <w:rPr>
                <w:lang w:eastAsia="ko-KR"/>
              </w:rPr>
              <w:t>24</w:t>
            </w:r>
          </w:p>
        </w:tc>
      </w:tr>
      <w:tr w:rsidR="00C46CE7" w:rsidRPr="00EC4ACE" w14:paraId="383A5ED2" w14:textId="77777777" w:rsidTr="00C345FA">
        <w:trPr>
          <w:jc w:val="center"/>
        </w:trPr>
        <w:tc>
          <w:tcPr>
            <w:tcW w:w="5671" w:type="dxa"/>
            <w:gridSpan w:val="8"/>
            <w:tcBorders>
              <w:left w:val="single" w:sz="6" w:space="0" w:color="auto"/>
              <w:bottom w:val="single" w:sz="4" w:space="0" w:color="auto"/>
              <w:right w:val="single" w:sz="6" w:space="0" w:color="auto"/>
            </w:tcBorders>
          </w:tcPr>
          <w:p w14:paraId="751EE836" w14:textId="77777777" w:rsidR="00C46CE7" w:rsidRPr="00EC4ACE" w:rsidRDefault="00C46CE7" w:rsidP="00C345FA">
            <w:pPr>
              <w:pStyle w:val="TAC"/>
              <w:rPr>
                <w:lang w:eastAsia="ko-KR"/>
              </w:rPr>
            </w:pPr>
            <w:r w:rsidRPr="003A7C47">
              <w:rPr>
                <w:lang w:eastAsia="ko-KR"/>
              </w:rPr>
              <w:t>tsnCpeNullDownVlan</w:t>
            </w:r>
            <w:r w:rsidRPr="00B64C94">
              <w:rPr>
                <w:lang w:eastAsia="ko-KR"/>
              </w:rPr>
              <w:t xml:space="preserve"> </w:t>
            </w:r>
            <w:r>
              <w:rPr>
                <w:lang w:eastAsia="ko-KR"/>
              </w:rPr>
              <w:t>v</w:t>
            </w:r>
            <w:r w:rsidRPr="00EC4ACE">
              <w:rPr>
                <w:lang w:eastAsia="ko-KR"/>
              </w:rPr>
              <w:t>alue</w:t>
            </w:r>
          </w:p>
        </w:tc>
        <w:tc>
          <w:tcPr>
            <w:tcW w:w="1134" w:type="dxa"/>
          </w:tcPr>
          <w:p w14:paraId="3DBF67EA" w14:textId="77777777" w:rsidR="00C46CE7" w:rsidRDefault="00C46CE7" w:rsidP="00C345FA">
            <w:pPr>
              <w:pStyle w:val="TAL"/>
              <w:rPr>
                <w:lang w:eastAsia="ko-KR"/>
              </w:rPr>
            </w:pPr>
            <w:r w:rsidRPr="00EC4ACE">
              <w:rPr>
                <w:lang w:eastAsia="ko-KR"/>
              </w:rPr>
              <w:t xml:space="preserve">octet </w:t>
            </w:r>
            <w:r>
              <w:rPr>
                <w:lang w:eastAsia="ko-KR"/>
              </w:rPr>
              <w:t>25</w:t>
            </w:r>
          </w:p>
          <w:p w14:paraId="73023F11" w14:textId="77777777" w:rsidR="00C46CE7" w:rsidRPr="00EC4ACE" w:rsidRDefault="00C46CE7" w:rsidP="00C345FA">
            <w:pPr>
              <w:pStyle w:val="TAL"/>
              <w:rPr>
                <w:lang w:eastAsia="ko-KR"/>
              </w:rPr>
            </w:pPr>
            <w:r w:rsidRPr="00EC4ACE">
              <w:rPr>
                <w:lang w:eastAsia="ko-KR"/>
              </w:rPr>
              <w:t xml:space="preserve">octet </w:t>
            </w:r>
            <w:r>
              <w:rPr>
                <w:lang w:eastAsia="ko-KR"/>
              </w:rPr>
              <w:t>26</w:t>
            </w:r>
          </w:p>
        </w:tc>
      </w:tr>
    </w:tbl>
    <w:p w14:paraId="32546AA4" w14:textId="77777777" w:rsidR="00C46CE7" w:rsidRDefault="00C46CE7" w:rsidP="00C46CE7">
      <w:pPr>
        <w:pStyle w:val="TF"/>
        <w:rPr>
          <w:lang w:eastAsia="ko-KR"/>
        </w:rPr>
      </w:pPr>
      <w:r w:rsidRPr="00EC4ACE">
        <w:t>Figure </w:t>
      </w:r>
      <w:r>
        <w:t>9.8</w:t>
      </w:r>
      <w:r w:rsidRPr="00EC4ACE">
        <w:t>.</w:t>
      </w:r>
      <w:r>
        <w:t>3</w:t>
      </w:r>
      <w:r w:rsidRPr="00EC4ACE">
        <w:t xml:space="preserve">: </w:t>
      </w:r>
      <w:r w:rsidRPr="002476AB">
        <w:rPr>
          <w:lang w:eastAsia="ko-KR"/>
        </w:rPr>
        <w:t>tsnStreamIdParameters</w:t>
      </w:r>
      <w:r w:rsidRPr="00B64C94">
        <w:t xml:space="preserve"> </w:t>
      </w:r>
      <w:r>
        <w:t xml:space="preserve">for </w:t>
      </w:r>
      <w:r w:rsidRPr="00F60267">
        <w:rPr>
          <w:lang w:eastAsia="ko-KR"/>
        </w:rPr>
        <w:t>tsnStreamIdIdentificationT</w:t>
      </w:r>
      <w:r>
        <w:rPr>
          <w:lang w:eastAsia="ko-KR"/>
        </w:rPr>
        <w:t xml:space="preserve">ype = </w:t>
      </w:r>
      <w:r w:rsidRPr="00A71F03">
        <w:t>00-80-C2</w:t>
      </w:r>
      <w:r>
        <w:t xml:space="preserve"> 0</w:t>
      </w:r>
      <w:r>
        <w:rPr>
          <w:lang w:eastAsia="ko-KR"/>
        </w:rPr>
        <w:t>1</w:t>
      </w:r>
    </w:p>
    <w:p w14:paraId="6B8BF2F0" w14:textId="77777777" w:rsidR="00C46CE7" w:rsidRDefault="00C46CE7" w:rsidP="00C46CE7">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EC4ACE" w14:paraId="07ACF8BD" w14:textId="77777777" w:rsidTr="00C345FA">
        <w:trPr>
          <w:cantSplit/>
          <w:jc w:val="center"/>
        </w:trPr>
        <w:tc>
          <w:tcPr>
            <w:tcW w:w="708" w:type="dxa"/>
            <w:tcBorders>
              <w:bottom w:val="single" w:sz="4" w:space="0" w:color="auto"/>
            </w:tcBorders>
          </w:tcPr>
          <w:p w14:paraId="72F3C776" w14:textId="77777777" w:rsidR="00C46CE7" w:rsidRPr="00EC4ACE" w:rsidRDefault="00C46CE7" w:rsidP="00C345FA">
            <w:pPr>
              <w:pStyle w:val="TAC"/>
            </w:pPr>
            <w:r w:rsidRPr="00EC4ACE">
              <w:lastRenderedPageBreak/>
              <w:t>8</w:t>
            </w:r>
          </w:p>
        </w:tc>
        <w:tc>
          <w:tcPr>
            <w:tcW w:w="709" w:type="dxa"/>
            <w:tcBorders>
              <w:bottom w:val="single" w:sz="4" w:space="0" w:color="auto"/>
            </w:tcBorders>
          </w:tcPr>
          <w:p w14:paraId="0D37F7D3" w14:textId="77777777" w:rsidR="00C46CE7" w:rsidRPr="00EC4ACE" w:rsidRDefault="00C46CE7" w:rsidP="00C345FA">
            <w:pPr>
              <w:pStyle w:val="TAC"/>
            </w:pPr>
            <w:r w:rsidRPr="00EC4ACE">
              <w:t>7</w:t>
            </w:r>
          </w:p>
        </w:tc>
        <w:tc>
          <w:tcPr>
            <w:tcW w:w="709" w:type="dxa"/>
            <w:tcBorders>
              <w:bottom w:val="single" w:sz="4" w:space="0" w:color="auto"/>
            </w:tcBorders>
          </w:tcPr>
          <w:p w14:paraId="372B1A2B" w14:textId="77777777" w:rsidR="00C46CE7" w:rsidRPr="00EC4ACE" w:rsidRDefault="00C46CE7" w:rsidP="00C345FA">
            <w:pPr>
              <w:pStyle w:val="TAC"/>
            </w:pPr>
            <w:r w:rsidRPr="00EC4ACE">
              <w:t>6</w:t>
            </w:r>
          </w:p>
        </w:tc>
        <w:tc>
          <w:tcPr>
            <w:tcW w:w="709" w:type="dxa"/>
            <w:tcBorders>
              <w:bottom w:val="single" w:sz="4" w:space="0" w:color="auto"/>
            </w:tcBorders>
          </w:tcPr>
          <w:p w14:paraId="0B97A629" w14:textId="77777777" w:rsidR="00C46CE7" w:rsidRPr="00EC4ACE" w:rsidRDefault="00C46CE7" w:rsidP="00C345FA">
            <w:pPr>
              <w:pStyle w:val="TAC"/>
            </w:pPr>
            <w:r w:rsidRPr="00EC4ACE">
              <w:t>5</w:t>
            </w:r>
          </w:p>
        </w:tc>
        <w:tc>
          <w:tcPr>
            <w:tcW w:w="709" w:type="dxa"/>
            <w:tcBorders>
              <w:bottom w:val="single" w:sz="4" w:space="0" w:color="auto"/>
            </w:tcBorders>
          </w:tcPr>
          <w:p w14:paraId="53CE31C2" w14:textId="77777777" w:rsidR="00C46CE7" w:rsidRPr="00EC4ACE" w:rsidRDefault="00C46CE7" w:rsidP="00C345FA">
            <w:pPr>
              <w:pStyle w:val="TAC"/>
            </w:pPr>
            <w:r w:rsidRPr="00EC4ACE">
              <w:t>4</w:t>
            </w:r>
          </w:p>
        </w:tc>
        <w:tc>
          <w:tcPr>
            <w:tcW w:w="709" w:type="dxa"/>
            <w:tcBorders>
              <w:bottom w:val="single" w:sz="4" w:space="0" w:color="auto"/>
            </w:tcBorders>
          </w:tcPr>
          <w:p w14:paraId="2857C887" w14:textId="77777777" w:rsidR="00C46CE7" w:rsidRPr="00EC4ACE" w:rsidRDefault="00C46CE7" w:rsidP="00C345FA">
            <w:pPr>
              <w:pStyle w:val="TAC"/>
            </w:pPr>
            <w:r w:rsidRPr="00EC4ACE">
              <w:t>3</w:t>
            </w:r>
          </w:p>
        </w:tc>
        <w:tc>
          <w:tcPr>
            <w:tcW w:w="709" w:type="dxa"/>
            <w:tcBorders>
              <w:bottom w:val="single" w:sz="4" w:space="0" w:color="auto"/>
            </w:tcBorders>
          </w:tcPr>
          <w:p w14:paraId="4AB4AFD8" w14:textId="77777777" w:rsidR="00C46CE7" w:rsidRPr="00EC4ACE" w:rsidRDefault="00C46CE7" w:rsidP="00C345FA">
            <w:pPr>
              <w:pStyle w:val="TAC"/>
            </w:pPr>
            <w:r w:rsidRPr="00EC4ACE">
              <w:t>2</w:t>
            </w:r>
          </w:p>
        </w:tc>
        <w:tc>
          <w:tcPr>
            <w:tcW w:w="709" w:type="dxa"/>
            <w:tcBorders>
              <w:bottom w:val="single" w:sz="4" w:space="0" w:color="auto"/>
            </w:tcBorders>
          </w:tcPr>
          <w:p w14:paraId="10CAD248" w14:textId="77777777" w:rsidR="00C46CE7" w:rsidRPr="00EC4ACE" w:rsidRDefault="00C46CE7" w:rsidP="00C345FA">
            <w:pPr>
              <w:pStyle w:val="TAC"/>
            </w:pPr>
            <w:r w:rsidRPr="00EC4ACE">
              <w:t>1</w:t>
            </w:r>
          </w:p>
        </w:tc>
        <w:tc>
          <w:tcPr>
            <w:tcW w:w="1134" w:type="dxa"/>
          </w:tcPr>
          <w:p w14:paraId="4FF1BB58" w14:textId="77777777" w:rsidR="00C46CE7" w:rsidRPr="00EC4ACE" w:rsidRDefault="00C46CE7" w:rsidP="00C345FA">
            <w:pPr>
              <w:pStyle w:val="TAL"/>
            </w:pPr>
          </w:p>
        </w:tc>
      </w:tr>
      <w:tr w:rsidR="00C46CE7" w:rsidRPr="00EC4ACE" w14:paraId="62407F70"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1CF0F01" w14:textId="77777777" w:rsidR="00C46CE7" w:rsidRPr="00B64C94" w:rsidRDefault="00C46CE7" w:rsidP="00C345FA">
            <w:pPr>
              <w:pStyle w:val="TAC"/>
              <w:rPr>
                <w:lang w:eastAsia="ko-KR"/>
              </w:rPr>
            </w:pPr>
            <w:r>
              <w:rPr>
                <w:lang w:eastAsia="ko-KR"/>
              </w:rPr>
              <w:t xml:space="preserve">Length of </w:t>
            </w:r>
            <w:r w:rsidRPr="002476AB">
              <w:rPr>
                <w:lang w:eastAsia="ko-KR"/>
              </w:rPr>
              <w:t>tsnStreamIdParameters</w:t>
            </w:r>
            <w:r>
              <w:rPr>
                <w:lang w:eastAsia="ko-KR"/>
              </w:rPr>
              <w:t xml:space="preserve"> contents</w:t>
            </w:r>
          </w:p>
        </w:tc>
        <w:tc>
          <w:tcPr>
            <w:tcW w:w="1134" w:type="dxa"/>
            <w:tcBorders>
              <w:left w:val="single" w:sz="4" w:space="0" w:color="auto"/>
            </w:tcBorders>
          </w:tcPr>
          <w:p w14:paraId="4F7F5083" w14:textId="77777777" w:rsidR="00C46CE7" w:rsidRPr="00EC4ACE" w:rsidRDefault="00C46CE7" w:rsidP="00C345FA">
            <w:pPr>
              <w:pStyle w:val="TAL"/>
              <w:rPr>
                <w:lang w:eastAsia="ko-KR"/>
              </w:rPr>
            </w:pPr>
            <w:r w:rsidRPr="00EC4ACE">
              <w:rPr>
                <w:lang w:eastAsia="ko-KR"/>
              </w:rPr>
              <w:t xml:space="preserve">octet </w:t>
            </w:r>
            <w:r>
              <w:rPr>
                <w:lang w:eastAsia="ko-KR"/>
              </w:rPr>
              <w:t>17</w:t>
            </w:r>
          </w:p>
        </w:tc>
      </w:tr>
      <w:tr w:rsidR="00C46CE7" w:rsidRPr="00EC4ACE" w14:paraId="1F58CA77"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F65E153" w14:textId="77777777" w:rsidR="00C46CE7" w:rsidRPr="00EC4ACE" w:rsidRDefault="00C46CE7" w:rsidP="00C345FA">
            <w:pPr>
              <w:pStyle w:val="TAC"/>
              <w:rPr>
                <w:lang w:eastAsia="ko-KR"/>
              </w:rPr>
            </w:pPr>
            <w:r w:rsidRPr="007507B8">
              <w:rPr>
                <w:lang w:eastAsia="ko-KR"/>
              </w:rPr>
              <w:t>tsnCpeSmacVlanDownSrcMac</w:t>
            </w:r>
            <w:r>
              <w:rPr>
                <w:lang w:eastAsia="ko-KR"/>
              </w:rPr>
              <w:t xml:space="preserve"> </w:t>
            </w:r>
            <w:r w:rsidRPr="00EC4ACE">
              <w:rPr>
                <w:lang w:eastAsia="ko-KR"/>
              </w:rPr>
              <w:t>value</w:t>
            </w:r>
          </w:p>
        </w:tc>
        <w:tc>
          <w:tcPr>
            <w:tcW w:w="1134" w:type="dxa"/>
            <w:tcBorders>
              <w:left w:val="single" w:sz="4" w:space="0" w:color="auto"/>
            </w:tcBorders>
          </w:tcPr>
          <w:p w14:paraId="62820DBC" w14:textId="77777777" w:rsidR="00C46CE7" w:rsidRDefault="00C46CE7" w:rsidP="00C345FA">
            <w:pPr>
              <w:pStyle w:val="TAL"/>
              <w:rPr>
                <w:lang w:eastAsia="ko-KR"/>
              </w:rPr>
            </w:pPr>
            <w:r w:rsidRPr="00EC4ACE">
              <w:rPr>
                <w:lang w:eastAsia="ko-KR"/>
              </w:rPr>
              <w:t xml:space="preserve">octet </w:t>
            </w:r>
            <w:r>
              <w:rPr>
                <w:lang w:eastAsia="ko-KR"/>
              </w:rPr>
              <w:t>18</w:t>
            </w:r>
          </w:p>
          <w:p w14:paraId="3255C44F" w14:textId="77777777" w:rsidR="00C46CE7" w:rsidRPr="00EC4ACE" w:rsidRDefault="00C46CE7" w:rsidP="00C345FA">
            <w:pPr>
              <w:pStyle w:val="TAL"/>
              <w:rPr>
                <w:lang w:eastAsia="ko-KR"/>
              </w:rPr>
            </w:pPr>
            <w:r w:rsidRPr="00EC4ACE">
              <w:rPr>
                <w:lang w:eastAsia="ko-KR"/>
              </w:rPr>
              <w:t xml:space="preserve">octet </w:t>
            </w:r>
            <w:r>
              <w:rPr>
                <w:lang w:eastAsia="ko-KR"/>
              </w:rPr>
              <w:t>23</w:t>
            </w:r>
          </w:p>
        </w:tc>
      </w:tr>
      <w:tr w:rsidR="00C46CE7" w:rsidRPr="00EC4ACE" w14:paraId="3F767BBC"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C5C00D0" w14:textId="77777777" w:rsidR="00C46CE7" w:rsidRPr="00B64C94" w:rsidRDefault="00C46CE7" w:rsidP="00C345FA">
            <w:pPr>
              <w:pStyle w:val="TAC"/>
              <w:rPr>
                <w:lang w:eastAsia="ko-KR"/>
              </w:rPr>
            </w:pPr>
            <w:r w:rsidRPr="00A4272D">
              <w:rPr>
                <w:lang w:eastAsia="ko-KR"/>
              </w:rPr>
              <w:t>tsnCpeSmacVlanDownTagged</w:t>
            </w:r>
            <w:r>
              <w:rPr>
                <w:lang w:eastAsia="ko-KR"/>
              </w:rPr>
              <w:t xml:space="preserve"> value</w:t>
            </w:r>
          </w:p>
        </w:tc>
        <w:tc>
          <w:tcPr>
            <w:tcW w:w="1134" w:type="dxa"/>
            <w:tcBorders>
              <w:left w:val="single" w:sz="4" w:space="0" w:color="auto"/>
            </w:tcBorders>
          </w:tcPr>
          <w:p w14:paraId="6097ED46" w14:textId="77777777" w:rsidR="00C46CE7" w:rsidRPr="00EC4ACE" w:rsidRDefault="00C46CE7" w:rsidP="00C345FA">
            <w:pPr>
              <w:pStyle w:val="TAL"/>
              <w:rPr>
                <w:lang w:eastAsia="ko-KR"/>
              </w:rPr>
            </w:pPr>
            <w:r w:rsidRPr="00EC4ACE">
              <w:rPr>
                <w:lang w:eastAsia="ko-KR"/>
              </w:rPr>
              <w:t xml:space="preserve">octet </w:t>
            </w:r>
            <w:r>
              <w:rPr>
                <w:lang w:eastAsia="ko-KR"/>
              </w:rPr>
              <w:t>24</w:t>
            </w:r>
          </w:p>
        </w:tc>
      </w:tr>
      <w:tr w:rsidR="00C46CE7" w:rsidRPr="00EC4ACE" w14:paraId="3072717D"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F75A4F4" w14:textId="77777777" w:rsidR="00C46CE7" w:rsidRPr="00EC4ACE" w:rsidRDefault="00C46CE7" w:rsidP="00C345FA">
            <w:pPr>
              <w:pStyle w:val="TAC"/>
              <w:rPr>
                <w:lang w:eastAsia="ko-KR"/>
              </w:rPr>
            </w:pPr>
            <w:r w:rsidRPr="009F608F">
              <w:rPr>
                <w:lang w:eastAsia="ko-KR"/>
              </w:rPr>
              <w:t>tsnCpeSmacVlanDownVlan</w:t>
            </w:r>
            <w:r w:rsidRPr="00B64C94">
              <w:rPr>
                <w:lang w:eastAsia="ko-KR"/>
              </w:rPr>
              <w:t xml:space="preserve"> </w:t>
            </w:r>
            <w:r>
              <w:rPr>
                <w:lang w:eastAsia="ko-KR"/>
              </w:rPr>
              <w:t>v</w:t>
            </w:r>
            <w:r w:rsidRPr="00EC4ACE">
              <w:rPr>
                <w:lang w:eastAsia="ko-KR"/>
              </w:rPr>
              <w:t>alue</w:t>
            </w:r>
          </w:p>
        </w:tc>
        <w:tc>
          <w:tcPr>
            <w:tcW w:w="1134" w:type="dxa"/>
            <w:tcBorders>
              <w:left w:val="single" w:sz="4" w:space="0" w:color="auto"/>
            </w:tcBorders>
          </w:tcPr>
          <w:p w14:paraId="1F45ED53" w14:textId="77777777" w:rsidR="00C46CE7" w:rsidRDefault="00C46CE7" w:rsidP="00C345FA">
            <w:pPr>
              <w:pStyle w:val="TAL"/>
              <w:rPr>
                <w:lang w:eastAsia="ko-KR"/>
              </w:rPr>
            </w:pPr>
            <w:r w:rsidRPr="00EC4ACE">
              <w:rPr>
                <w:lang w:eastAsia="ko-KR"/>
              </w:rPr>
              <w:t xml:space="preserve">octet </w:t>
            </w:r>
            <w:r>
              <w:rPr>
                <w:lang w:eastAsia="ko-KR"/>
              </w:rPr>
              <w:t>25</w:t>
            </w:r>
          </w:p>
          <w:p w14:paraId="58AE43F8" w14:textId="77777777" w:rsidR="00C46CE7" w:rsidRPr="00EC4ACE" w:rsidRDefault="00C46CE7" w:rsidP="00C345FA">
            <w:pPr>
              <w:pStyle w:val="TAL"/>
              <w:rPr>
                <w:lang w:eastAsia="ko-KR"/>
              </w:rPr>
            </w:pPr>
            <w:r w:rsidRPr="00EC4ACE">
              <w:rPr>
                <w:lang w:eastAsia="ko-KR"/>
              </w:rPr>
              <w:t xml:space="preserve">octet </w:t>
            </w:r>
            <w:r>
              <w:rPr>
                <w:lang w:eastAsia="ko-KR"/>
              </w:rPr>
              <w:t>26</w:t>
            </w:r>
          </w:p>
        </w:tc>
      </w:tr>
    </w:tbl>
    <w:p w14:paraId="31788D92" w14:textId="77777777" w:rsidR="00C46CE7" w:rsidRDefault="00C46CE7" w:rsidP="00C46CE7">
      <w:pPr>
        <w:pStyle w:val="TF"/>
        <w:rPr>
          <w:lang w:eastAsia="ko-KR"/>
        </w:rPr>
      </w:pPr>
      <w:r w:rsidRPr="00EC4ACE">
        <w:t>Figure </w:t>
      </w:r>
      <w:r>
        <w:t>9.8</w:t>
      </w:r>
      <w:r w:rsidRPr="00EC4ACE">
        <w:t>.</w:t>
      </w:r>
      <w:r>
        <w:t>4</w:t>
      </w:r>
      <w:r w:rsidRPr="00EC4ACE">
        <w:t xml:space="preserve">: </w:t>
      </w:r>
      <w:r w:rsidRPr="002476AB">
        <w:rPr>
          <w:lang w:eastAsia="ko-KR"/>
        </w:rPr>
        <w:t>tsnStreamIdParameters</w:t>
      </w:r>
      <w:r w:rsidRPr="00B64C94">
        <w:t xml:space="preserve"> </w:t>
      </w:r>
      <w:r>
        <w:t xml:space="preserve">for </w:t>
      </w:r>
      <w:r w:rsidRPr="00F60267">
        <w:rPr>
          <w:lang w:eastAsia="ko-KR"/>
        </w:rPr>
        <w:t>tsnStreamIdIdentificationT</w:t>
      </w:r>
      <w:r>
        <w:rPr>
          <w:lang w:eastAsia="ko-KR"/>
        </w:rPr>
        <w:t xml:space="preserve">ype = </w:t>
      </w:r>
      <w:r w:rsidRPr="00A71F03">
        <w:t>00-80-C2</w:t>
      </w:r>
      <w:r>
        <w:t xml:space="preserve"> 0</w:t>
      </w:r>
      <w:r>
        <w:rPr>
          <w:lang w:eastAsia="ko-KR"/>
        </w:rPr>
        <w:t>2</w:t>
      </w:r>
    </w:p>
    <w:p w14:paraId="78DBE69D" w14:textId="77777777" w:rsidR="00C46CE7" w:rsidRDefault="00C46CE7" w:rsidP="00C46CE7">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EC4ACE" w14:paraId="59CD4F38" w14:textId="77777777" w:rsidTr="00C345FA">
        <w:trPr>
          <w:cantSplit/>
          <w:jc w:val="center"/>
        </w:trPr>
        <w:tc>
          <w:tcPr>
            <w:tcW w:w="708" w:type="dxa"/>
            <w:tcBorders>
              <w:bottom w:val="single" w:sz="4" w:space="0" w:color="auto"/>
            </w:tcBorders>
          </w:tcPr>
          <w:p w14:paraId="272B074D" w14:textId="77777777" w:rsidR="00C46CE7" w:rsidRPr="00EC4ACE" w:rsidRDefault="00C46CE7" w:rsidP="00C345FA">
            <w:pPr>
              <w:pStyle w:val="TAC"/>
            </w:pPr>
            <w:r w:rsidRPr="00EC4ACE">
              <w:t>8</w:t>
            </w:r>
          </w:p>
        </w:tc>
        <w:tc>
          <w:tcPr>
            <w:tcW w:w="709" w:type="dxa"/>
            <w:tcBorders>
              <w:bottom w:val="single" w:sz="4" w:space="0" w:color="auto"/>
            </w:tcBorders>
          </w:tcPr>
          <w:p w14:paraId="38C3EEF6" w14:textId="77777777" w:rsidR="00C46CE7" w:rsidRPr="00EC4ACE" w:rsidRDefault="00C46CE7" w:rsidP="00C345FA">
            <w:pPr>
              <w:pStyle w:val="TAC"/>
            </w:pPr>
            <w:r w:rsidRPr="00EC4ACE">
              <w:t>7</w:t>
            </w:r>
          </w:p>
        </w:tc>
        <w:tc>
          <w:tcPr>
            <w:tcW w:w="709" w:type="dxa"/>
            <w:tcBorders>
              <w:bottom w:val="single" w:sz="4" w:space="0" w:color="auto"/>
            </w:tcBorders>
          </w:tcPr>
          <w:p w14:paraId="4FB332FA" w14:textId="77777777" w:rsidR="00C46CE7" w:rsidRPr="00EC4ACE" w:rsidRDefault="00C46CE7" w:rsidP="00C345FA">
            <w:pPr>
              <w:pStyle w:val="TAC"/>
            </w:pPr>
            <w:r w:rsidRPr="00EC4ACE">
              <w:t>6</w:t>
            </w:r>
          </w:p>
        </w:tc>
        <w:tc>
          <w:tcPr>
            <w:tcW w:w="709" w:type="dxa"/>
            <w:tcBorders>
              <w:bottom w:val="single" w:sz="4" w:space="0" w:color="auto"/>
            </w:tcBorders>
          </w:tcPr>
          <w:p w14:paraId="28B771F8" w14:textId="77777777" w:rsidR="00C46CE7" w:rsidRPr="00EC4ACE" w:rsidRDefault="00C46CE7" w:rsidP="00C345FA">
            <w:pPr>
              <w:pStyle w:val="TAC"/>
            </w:pPr>
            <w:r w:rsidRPr="00EC4ACE">
              <w:t>5</w:t>
            </w:r>
          </w:p>
        </w:tc>
        <w:tc>
          <w:tcPr>
            <w:tcW w:w="709" w:type="dxa"/>
            <w:tcBorders>
              <w:bottom w:val="single" w:sz="4" w:space="0" w:color="auto"/>
            </w:tcBorders>
          </w:tcPr>
          <w:p w14:paraId="209C0612" w14:textId="77777777" w:rsidR="00C46CE7" w:rsidRPr="00EC4ACE" w:rsidRDefault="00C46CE7" w:rsidP="00C345FA">
            <w:pPr>
              <w:pStyle w:val="TAC"/>
            </w:pPr>
            <w:r w:rsidRPr="00EC4ACE">
              <w:t>4</w:t>
            </w:r>
          </w:p>
        </w:tc>
        <w:tc>
          <w:tcPr>
            <w:tcW w:w="709" w:type="dxa"/>
            <w:tcBorders>
              <w:bottom w:val="single" w:sz="4" w:space="0" w:color="auto"/>
            </w:tcBorders>
          </w:tcPr>
          <w:p w14:paraId="1CA1A540" w14:textId="77777777" w:rsidR="00C46CE7" w:rsidRPr="00EC4ACE" w:rsidRDefault="00C46CE7" w:rsidP="00C345FA">
            <w:pPr>
              <w:pStyle w:val="TAC"/>
            </w:pPr>
            <w:r w:rsidRPr="00EC4ACE">
              <w:t>3</w:t>
            </w:r>
          </w:p>
        </w:tc>
        <w:tc>
          <w:tcPr>
            <w:tcW w:w="709" w:type="dxa"/>
            <w:tcBorders>
              <w:bottom w:val="single" w:sz="4" w:space="0" w:color="auto"/>
            </w:tcBorders>
          </w:tcPr>
          <w:p w14:paraId="004D5162" w14:textId="77777777" w:rsidR="00C46CE7" w:rsidRPr="00EC4ACE" w:rsidRDefault="00C46CE7" w:rsidP="00C345FA">
            <w:pPr>
              <w:pStyle w:val="TAC"/>
            </w:pPr>
            <w:r w:rsidRPr="00EC4ACE">
              <w:t>2</w:t>
            </w:r>
          </w:p>
        </w:tc>
        <w:tc>
          <w:tcPr>
            <w:tcW w:w="709" w:type="dxa"/>
            <w:tcBorders>
              <w:bottom w:val="single" w:sz="4" w:space="0" w:color="auto"/>
            </w:tcBorders>
          </w:tcPr>
          <w:p w14:paraId="3137DADE" w14:textId="77777777" w:rsidR="00C46CE7" w:rsidRPr="00EC4ACE" w:rsidRDefault="00C46CE7" w:rsidP="00C345FA">
            <w:pPr>
              <w:pStyle w:val="TAC"/>
            </w:pPr>
            <w:r w:rsidRPr="00EC4ACE">
              <w:t>1</w:t>
            </w:r>
          </w:p>
        </w:tc>
        <w:tc>
          <w:tcPr>
            <w:tcW w:w="1134" w:type="dxa"/>
          </w:tcPr>
          <w:p w14:paraId="46D44E51" w14:textId="77777777" w:rsidR="00C46CE7" w:rsidRPr="00EC4ACE" w:rsidRDefault="00C46CE7" w:rsidP="00C345FA">
            <w:pPr>
              <w:pStyle w:val="TAL"/>
            </w:pPr>
          </w:p>
        </w:tc>
      </w:tr>
      <w:tr w:rsidR="00C46CE7" w:rsidRPr="00EC4ACE" w14:paraId="1F3010FB"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464F05C" w14:textId="77777777" w:rsidR="00C46CE7" w:rsidRPr="00B64C94" w:rsidRDefault="00C46CE7" w:rsidP="00C345FA">
            <w:pPr>
              <w:pStyle w:val="TAC"/>
              <w:rPr>
                <w:lang w:eastAsia="ko-KR"/>
              </w:rPr>
            </w:pPr>
            <w:r>
              <w:rPr>
                <w:lang w:eastAsia="ko-KR"/>
              </w:rPr>
              <w:t xml:space="preserve">Length of </w:t>
            </w:r>
            <w:r w:rsidRPr="002476AB">
              <w:rPr>
                <w:lang w:eastAsia="ko-KR"/>
              </w:rPr>
              <w:t>tsnStreamIdParameters</w:t>
            </w:r>
            <w:r>
              <w:rPr>
                <w:lang w:eastAsia="ko-KR"/>
              </w:rPr>
              <w:t xml:space="preserve"> contents</w:t>
            </w:r>
          </w:p>
        </w:tc>
        <w:tc>
          <w:tcPr>
            <w:tcW w:w="1134" w:type="dxa"/>
            <w:tcBorders>
              <w:left w:val="single" w:sz="4" w:space="0" w:color="auto"/>
            </w:tcBorders>
          </w:tcPr>
          <w:p w14:paraId="1F65CB2C" w14:textId="77777777" w:rsidR="00C46CE7" w:rsidRPr="00EC4ACE" w:rsidRDefault="00C46CE7" w:rsidP="00C345FA">
            <w:pPr>
              <w:pStyle w:val="TAL"/>
              <w:rPr>
                <w:lang w:eastAsia="ko-KR"/>
              </w:rPr>
            </w:pPr>
            <w:r w:rsidRPr="00EC4ACE">
              <w:rPr>
                <w:lang w:eastAsia="ko-KR"/>
              </w:rPr>
              <w:t xml:space="preserve">octet </w:t>
            </w:r>
            <w:r>
              <w:rPr>
                <w:lang w:eastAsia="ko-KR"/>
              </w:rPr>
              <w:t>17</w:t>
            </w:r>
          </w:p>
        </w:tc>
      </w:tr>
      <w:tr w:rsidR="00C46CE7" w:rsidRPr="00EC4ACE" w14:paraId="452B8423"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208374A" w14:textId="77777777" w:rsidR="00C46CE7" w:rsidRPr="00EC4ACE" w:rsidRDefault="00C46CE7" w:rsidP="00C345FA">
            <w:pPr>
              <w:pStyle w:val="TAC"/>
              <w:rPr>
                <w:lang w:eastAsia="ko-KR"/>
              </w:rPr>
            </w:pPr>
            <w:r w:rsidRPr="00FD7457">
              <w:rPr>
                <w:lang w:eastAsia="ko-KR"/>
              </w:rPr>
              <w:t xml:space="preserve">tsnCpeDmacVlanDownDestMac </w:t>
            </w:r>
            <w:r w:rsidRPr="00EC4ACE">
              <w:rPr>
                <w:lang w:eastAsia="ko-KR"/>
              </w:rPr>
              <w:t>value</w:t>
            </w:r>
          </w:p>
        </w:tc>
        <w:tc>
          <w:tcPr>
            <w:tcW w:w="1134" w:type="dxa"/>
            <w:tcBorders>
              <w:left w:val="single" w:sz="4" w:space="0" w:color="auto"/>
            </w:tcBorders>
          </w:tcPr>
          <w:p w14:paraId="603DDE02" w14:textId="77777777" w:rsidR="00C46CE7" w:rsidRDefault="00C46CE7" w:rsidP="00C345FA">
            <w:pPr>
              <w:pStyle w:val="TAL"/>
              <w:rPr>
                <w:lang w:eastAsia="ko-KR"/>
              </w:rPr>
            </w:pPr>
            <w:r w:rsidRPr="00EC4ACE">
              <w:rPr>
                <w:lang w:eastAsia="ko-KR"/>
              </w:rPr>
              <w:t xml:space="preserve">octet </w:t>
            </w:r>
            <w:r>
              <w:rPr>
                <w:lang w:eastAsia="ko-KR"/>
              </w:rPr>
              <w:t>18</w:t>
            </w:r>
          </w:p>
          <w:p w14:paraId="407AE18C" w14:textId="77777777" w:rsidR="00C46CE7" w:rsidRPr="00EC4ACE" w:rsidRDefault="00C46CE7" w:rsidP="00C345FA">
            <w:pPr>
              <w:pStyle w:val="TAL"/>
              <w:rPr>
                <w:lang w:eastAsia="ko-KR"/>
              </w:rPr>
            </w:pPr>
            <w:r w:rsidRPr="00EC4ACE">
              <w:rPr>
                <w:lang w:eastAsia="ko-KR"/>
              </w:rPr>
              <w:t xml:space="preserve">octet </w:t>
            </w:r>
            <w:r>
              <w:rPr>
                <w:lang w:eastAsia="ko-KR"/>
              </w:rPr>
              <w:t>23</w:t>
            </w:r>
          </w:p>
        </w:tc>
      </w:tr>
      <w:tr w:rsidR="00C46CE7" w:rsidRPr="00EC4ACE" w14:paraId="5F6F3765"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179091C" w14:textId="77777777" w:rsidR="00C46CE7" w:rsidRPr="00B64C94" w:rsidRDefault="00C46CE7" w:rsidP="00C345FA">
            <w:pPr>
              <w:pStyle w:val="TAC"/>
              <w:rPr>
                <w:lang w:eastAsia="ko-KR"/>
              </w:rPr>
            </w:pPr>
            <w:r w:rsidRPr="008A4A68">
              <w:rPr>
                <w:lang w:eastAsia="ko-KR"/>
              </w:rPr>
              <w:t>tsnCpeDmacVlanDownTagged</w:t>
            </w:r>
            <w:r>
              <w:rPr>
                <w:lang w:eastAsia="ko-KR"/>
              </w:rPr>
              <w:t xml:space="preserve"> value</w:t>
            </w:r>
          </w:p>
        </w:tc>
        <w:tc>
          <w:tcPr>
            <w:tcW w:w="1134" w:type="dxa"/>
            <w:tcBorders>
              <w:left w:val="single" w:sz="4" w:space="0" w:color="auto"/>
            </w:tcBorders>
          </w:tcPr>
          <w:p w14:paraId="0B5F3B36" w14:textId="77777777" w:rsidR="00C46CE7" w:rsidRPr="00EC4ACE" w:rsidRDefault="00C46CE7" w:rsidP="00C345FA">
            <w:pPr>
              <w:pStyle w:val="TAL"/>
              <w:rPr>
                <w:lang w:eastAsia="ko-KR"/>
              </w:rPr>
            </w:pPr>
            <w:r w:rsidRPr="00EC4ACE">
              <w:rPr>
                <w:lang w:eastAsia="ko-KR"/>
              </w:rPr>
              <w:t xml:space="preserve">octet </w:t>
            </w:r>
            <w:r>
              <w:rPr>
                <w:lang w:eastAsia="ko-KR"/>
              </w:rPr>
              <w:t>24</w:t>
            </w:r>
          </w:p>
        </w:tc>
      </w:tr>
      <w:tr w:rsidR="00C46CE7" w:rsidRPr="00EC4ACE" w14:paraId="6AE41B01"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48AD010C" w14:textId="77777777" w:rsidR="00C46CE7" w:rsidRPr="00EC4ACE" w:rsidRDefault="00C46CE7" w:rsidP="00C345FA">
            <w:pPr>
              <w:pStyle w:val="TAC"/>
              <w:rPr>
                <w:lang w:eastAsia="ko-KR"/>
              </w:rPr>
            </w:pPr>
            <w:r w:rsidRPr="004A6E13">
              <w:rPr>
                <w:lang w:eastAsia="ko-KR"/>
              </w:rPr>
              <w:t xml:space="preserve">tsnCpeDmacVlanDownVlan </w:t>
            </w:r>
            <w:r>
              <w:rPr>
                <w:lang w:eastAsia="ko-KR"/>
              </w:rPr>
              <w:t>v</w:t>
            </w:r>
            <w:r w:rsidRPr="00EC4ACE">
              <w:rPr>
                <w:lang w:eastAsia="ko-KR"/>
              </w:rPr>
              <w:t>alue</w:t>
            </w:r>
          </w:p>
        </w:tc>
        <w:tc>
          <w:tcPr>
            <w:tcW w:w="1134" w:type="dxa"/>
            <w:tcBorders>
              <w:left w:val="single" w:sz="4" w:space="0" w:color="auto"/>
            </w:tcBorders>
          </w:tcPr>
          <w:p w14:paraId="300DFDA8" w14:textId="77777777" w:rsidR="00C46CE7" w:rsidRDefault="00C46CE7" w:rsidP="00C345FA">
            <w:pPr>
              <w:pStyle w:val="TAL"/>
              <w:rPr>
                <w:lang w:eastAsia="ko-KR"/>
              </w:rPr>
            </w:pPr>
            <w:r w:rsidRPr="00EC4ACE">
              <w:rPr>
                <w:lang w:eastAsia="ko-KR"/>
              </w:rPr>
              <w:t xml:space="preserve">octet </w:t>
            </w:r>
            <w:r>
              <w:rPr>
                <w:lang w:eastAsia="ko-KR"/>
              </w:rPr>
              <w:t>25</w:t>
            </w:r>
          </w:p>
          <w:p w14:paraId="23C8D6C5" w14:textId="77777777" w:rsidR="00C46CE7" w:rsidRPr="00EC4ACE" w:rsidRDefault="00C46CE7" w:rsidP="00C345FA">
            <w:pPr>
              <w:pStyle w:val="TAL"/>
              <w:rPr>
                <w:lang w:eastAsia="ko-KR"/>
              </w:rPr>
            </w:pPr>
            <w:r w:rsidRPr="00EC4ACE">
              <w:rPr>
                <w:lang w:eastAsia="ko-KR"/>
              </w:rPr>
              <w:t xml:space="preserve">octet </w:t>
            </w:r>
            <w:r>
              <w:rPr>
                <w:lang w:eastAsia="ko-KR"/>
              </w:rPr>
              <w:t>26</w:t>
            </w:r>
          </w:p>
        </w:tc>
      </w:tr>
      <w:tr w:rsidR="00C46CE7" w:rsidRPr="00EC4ACE" w14:paraId="56CEC7E2"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4BECF497" w14:textId="77777777" w:rsidR="00C46CE7" w:rsidRPr="004A6E13" w:rsidRDefault="00C46CE7" w:rsidP="00C345FA">
            <w:pPr>
              <w:pStyle w:val="TAC"/>
              <w:rPr>
                <w:lang w:eastAsia="ko-KR"/>
              </w:rPr>
            </w:pPr>
            <w:r w:rsidRPr="00DC70AB">
              <w:rPr>
                <w:lang w:eastAsia="ko-KR"/>
              </w:rPr>
              <w:t>tsnCpeDmacVlanDownPriority</w:t>
            </w:r>
            <w:r>
              <w:rPr>
                <w:lang w:eastAsia="ko-KR"/>
              </w:rPr>
              <w:t xml:space="preserve"> value</w:t>
            </w:r>
          </w:p>
        </w:tc>
        <w:tc>
          <w:tcPr>
            <w:tcW w:w="1134" w:type="dxa"/>
            <w:tcBorders>
              <w:left w:val="single" w:sz="4" w:space="0" w:color="auto"/>
            </w:tcBorders>
          </w:tcPr>
          <w:p w14:paraId="5C702F2D" w14:textId="77777777" w:rsidR="00C46CE7" w:rsidRPr="00EC4ACE" w:rsidRDefault="00C46CE7" w:rsidP="00C345FA">
            <w:pPr>
              <w:pStyle w:val="TAL"/>
              <w:rPr>
                <w:lang w:eastAsia="ko-KR"/>
              </w:rPr>
            </w:pPr>
            <w:r w:rsidRPr="00EC4ACE">
              <w:rPr>
                <w:lang w:eastAsia="ko-KR"/>
              </w:rPr>
              <w:t xml:space="preserve">octet </w:t>
            </w:r>
            <w:r>
              <w:rPr>
                <w:lang w:eastAsia="ko-KR"/>
              </w:rPr>
              <w:t>27</w:t>
            </w:r>
          </w:p>
        </w:tc>
      </w:tr>
      <w:tr w:rsidR="00C46CE7" w:rsidRPr="00EC4ACE" w14:paraId="0E909737"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5D71094" w14:textId="77777777" w:rsidR="00C46CE7" w:rsidRPr="004A6E13" w:rsidRDefault="00C46CE7" w:rsidP="00C345FA">
            <w:pPr>
              <w:pStyle w:val="TAC"/>
              <w:rPr>
                <w:lang w:eastAsia="ko-KR"/>
              </w:rPr>
            </w:pPr>
            <w:r w:rsidRPr="003B5DA3">
              <w:rPr>
                <w:lang w:eastAsia="ko-KR"/>
              </w:rPr>
              <w:t>tsnCpeDmacVlanUpDestMac</w:t>
            </w:r>
            <w:r>
              <w:rPr>
                <w:lang w:eastAsia="ko-KR"/>
              </w:rPr>
              <w:t xml:space="preserve"> value</w:t>
            </w:r>
          </w:p>
        </w:tc>
        <w:tc>
          <w:tcPr>
            <w:tcW w:w="1134" w:type="dxa"/>
            <w:tcBorders>
              <w:left w:val="single" w:sz="4" w:space="0" w:color="auto"/>
            </w:tcBorders>
          </w:tcPr>
          <w:p w14:paraId="36A3D1B0" w14:textId="77777777" w:rsidR="00C46CE7" w:rsidRDefault="00C46CE7" w:rsidP="00C345FA">
            <w:pPr>
              <w:pStyle w:val="TAL"/>
              <w:rPr>
                <w:lang w:eastAsia="ko-KR"/>
              </w:rPr>
            </w:pPr>
            <w:r w:rsidRPr="00EC4ACE">
              <w:rPr>
                <w:lang w:eastAsia="ko-KR"/>
              </w:rPr>
              <w:t xml:space="preserve">octet </w:t>
            </w:r>
            <w:r>
              <w:rPr>
                <w:lang w:eastAsia="ko-KR"/>
              </w:rPr>
              <w:t>28</w:t>
            </w:r>
          </w:p>
          <w:p w14:paraId="45B01132" w14:textId="77777777" w:rsidR="00C46CE7" w:rsidRPr="00EC4ACE" w:rsidRDefault="00C46CE7" w:rsidP="00C345FA">
            <w:pPr>
              <w:pStyle w:val="TAL"/>
              <w:rPr>
                <w:lang w:eastAsia="ko-KR"/>
              </w:rPr>
            </w:pPr>
            <w:r w:rsidRPr="00EC4ACE">
              <w:rPr>
                <w:lang w:eastAsia="ko-KR"/>
              </w:rPr>
              <w:t xml:space="preserve">octet </w:t>
            </w:r>
            <w:r>
              <w:rPr>
                <w:lang w:eastAsia="ko-KR"/>
              </w:rPr>
              <w:t>33</w:t>
            </w:r>
          </w:p>
        </w:tc>
      </w:tr>
      <w:tr w:rsidR="00C46CE7" w:rsidRPr="00EC4ACE" w14:paraId="542BBDE4"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C05C99C" w14:textId="77777777" w:rsidR="00C46CE7" w:rsidRPr="004A6E13" w:rsidRDefault="00C46CE7" w:rsidP="00C345FA">
            <w:pPr>
              <w:pStyle w:val="TAC"/>
              <w:rPr>
                <w:lang w:eastAsia="ko-KR"/>
              </w:rPr>
            </w:pPr>
            <w:r w:rsidRPr="003B5DA3">
              <w:rPr>
                <w:lang w:eastAsia="ko-KR"/>
              </w:rPr>
              <w:t>tsnCpeDmacVlanUpTagged</w:t>
            </w:r>
            <w:r>
              <w:rPr>
                <w:lang w:eastAsia="ko-KR"/>
              </w:rPr>
              <w:t xml:space="preserve"> value</w:t>
            </w:r>
          </w:p>
        </w:tc>
        <w:tc>
          <w:tcPr>
            <w:tcW w:w="1134" w:type="dxa"/>
            <w:tcBorders>
              <w:left w:val="single" w:sz="4" w:space="0" w:color="auto"/>
            </w:tcBorders>
          </w:tcPr>
          <w:p w14:paraId="65143B17" w14:textId="77777777" w:rsidR="00C46CE7" w:rsidRPr="00EC4ACE" w:rsidRDefault="00C46CE7" w:rsidP="00C345FA">
            <w:pPr>
              <w:pStyle w:val="TAL"/>
              <w:rPr>
                <w:lang w:eastAsia="ko-KR"/>
              </w:rPr>
            </w:pPr>
            <w:r w:rsidRPr="00EC4ACE">
              <w:rPr>
                <w:lang w:eastAsia="ko-KR"/>
              </w:rPr>
              <w:t xml:space="preserve">octet </w:t>
            </w:r>
            <w:r>
              <w:rPr>
                <w:lang w:eastAsia="ko-KR"/>
              </w:rPr>
              <w:t>34</w:t>
            </w:r>
          </w:p>
        </w:tc>
      </w:tr>
      <w:tr w:rsidR="00C46CE7" w:rsidRPr="00EC4ACE" w14:paraId="0E3789CE"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D20BA2F" w14:textId="77777777" w:rsidR="00C46CE7" w:rsidRPr="003B5DA3" w:rsidRDefault="00C46CE7" w:rsidP="00C345FA">
            <w:pPr>
              <w:pStyle w:val="TAC"/>
              <w:rPr>
                <w:lang w:eastAsia="ko-KR"/>
              </w:rPr>
            </w:pPr>
            <w:r w:rsidRPr="00EE5A5A">
              <w:rPr>
                <w:lang w:eastAsia="ko-KR"/>
              </w:rPr>
              <w:t>tsnCpeDmacVlanUpVlan</w:t>
            </w:r>
            <w:r>
              <w:rPr>
                <w:lang w:eastAsia="ko-KR"/>
              </w:rPr>
              <w:t xml:space="preserve"> value</w:t>
            </w:r>
          </w:p>
        </w:tc>
        <w:tc>
          <w:tcPr>
            <w:tcW w:w="1134" w:type="dxa"/>
            <w:tcBorders>
              <w:left w:val="single" w:sz="4" w:space="0" w:color="auto"/>
            </w:tcBorders>
          </w:tcPr>
          <w:p w14:paraId="5B935532" w14:textId="77777777" w:rsidR="00C46CE7" w:rsidRDefault="00C46CE7" w:rsidP="00C345FA">
            <w:pPr>
              <w:pStyle w:val="TAL"/>
              <w:rPr>
                <w:lang w:eastAsia="ko-KR"/>
              </w:rPr>
            </w:pPr>
            <w:r w:rsidRPr="00EC4ACE">
              <w:rPr>
                <w:lang w:eastAsia="ko-KR"/>
              </w:rPr>
              <w:t xml:space="preserve">octet </w:t>
            </w:r>
            <w:r>
              <w:rPr>
                <w:lang w:eastAsia="ko-KR"/>
              </w:rPr>
              <w:t>35</w:t>
            </w:r>
          </w:p>
          <w:p w14:paraId="3E383AE0" w14:textId="77777777" w:rsidR="00C46CE7" w:rsidRPr="00EC4ACE" w:rsidRDefault="00C46CE7" w:rsidP="00C345FA">
            <w:pPr>
              <w:pStyle w:val="TAL"/>
              <w:rPr>
                <w:lang w:eastAsia="ko-KR"/>
              </w:rPr>
            </w:pPr>
            <w:r w:rsidRPr="00EC4ACE">
              <w:rPr>
                <w:lang w:eastAsia="ko-KR"/>
              </w:rPr>
              <w:t xml:space="preserve">octet </w:t>
            </w:r>
            <w:r>
              <w:rPr>
                <w:lang w:eastAsia="ko-KR"/>
              </w:rPr>
              <w:t>36</w:t>
            </w:r>
          </w:p>
        </w:tc>
      </w:tr>
      <w:tr w:rsidR="00C46CE7" w:rsidRPr="00EC4ACE" w14:paraId="697F47BD"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AE62EE" w14:textId="77777777" w:rsidR="00C46CE7" w:rsidRPr="00EE5A5A" w:rsidRDefault="00C46CE7" w:rsidP="00C345FA">
            <w:pPr>
              <w:pStyle w:val="TAC"/>
              <w:rPr>
                <w:lang w:eastAsia="ko-KR"/>
              </w:rPr>
            </w:pPr>
            <w:r w:rsidRPr="00EE5A5A">
              <w:rPr>
                <w:lang w:eastAsia="ko-KR"/>
              </w:rPr>
              <w:t>tsnCpeDmacVlanUpPriority</w:t>
            </w:r>
            <w:r>
              <w:rPr>
                <w:lang w:eastAsia="ko-KR"/>
              </w:rPr>
              <w:t xml:space="preserve"> value</w:t>
            </w:r>
          </w:p>
        </w:tc>
        <w:tc>
          <w:tcPr>
            <w:tcW w:w="1134" w:type="dxa"/>
            <w:tcBorders>
              <w:left w:val="single" w:sz="4" w:space="0" w:color="auto"/>
            </w:tcBorders>
          </w:tcPr>
          <w:p w14:paraId="5415F5B0" w14:textId="77777777" w:rsidR="00C46CE7" w:rsidRPr="00EC4ACE" w:rsidRDefault="00C46CE7" w:rsidP="00C345FA">
            <w:pPr>
              <w:pStyle w:val="TAL"/>
              <w:rPr>
                <w:lang w:eastAsia="ko-KR"/>
              </w:rPr>
            </w:pPr>
            <w:r w:rsidRPr="00EC4ACE">
              <w:rPr>
                <w:lang w:eastAsia="ko-KR"/>
              </w:rPr>
              <w:t xml:space="preserve">octet </w:t>
            </w:r>
            <w:r>
              <w:rPr>
                <w:lang w:eastAsia="ko-KR"/>
              </w:rPr>
              <w:t>37</w:t>
            </w:r>
          </w:p>
        </w:tc>
      </w:tr>
    </w:tbl>
    <w:p w14:paraId="52EFFF97" w14:textId="77777777" w:rsidR="00C46CE7" w:rsidRPr="00E924F1" w:rsidRDefault="00C46CE7" w:rsidP="00C46CE7">
      <w:pPr>
        <w:pStyle w:val="TF"/>
      </w:pPr>
      <w:r w:rsidRPr="00EC4ACE">
        <w:t>Figure </w:t>
      </w:r>
      <w:r>
        <w:t>9.8</w:t>
      </w:r>
      <w:r w:rsidRPr="00EC4ACE">
        <w:t>.</w:t>
      </w:r>
      <w:r>
        <w:t>5</w:t>
      </w:r>
      <w:r w:rsidRPr="00EC4ACE">
        <w:t xml:space="preserve">: </w:t>
      </w:r>
      <w:r w:rsidRPr="002476AB">
        <w:rPr>
          <w:lang w:eastAsia="ko-KR"/>
        </w:rPr>
        <w:t>tsnStreamIdParameters</w:t>
      </w:r>
      <w:r w:rsidRPr="00B64C94">
        <w:t xml:space="preserve"> </w:t>
      </w:r>
      <w:r>
        <w:t xml:space="preserve">for </w:t>
      </w:r>
      <w:r w:rsidRPr="00F60267">
        <w:rPr>
          <w:lang w:eastAsia="ko-KR"/>
        </w:rPr>
        <w:t>tsnStreamIdIdentificationT</w:t>
      </w:r>
      <w:r>
        <w:rPr>
          <w:lang w:eastAsia="ko-KR"/>
        </w:rPr>
        <w:t xml:space="preserve">ype = </w:t>
      </w:r>
      <w:r w:rsidRPr="00A71F03">
        <w:t>00-80-C2</w:t>
      </w:r>
      <w:r>
        <w:t xml:space="preserve"> 0</w:t>
      </w:r>
      <w:r>
        <w:rPr>
          <w:lang w:eastAsia="ko-KR"/>
        </w:rPr>
        <w:t>3</w:t>
      </w:r>
    </w:p>
    <w:p w14:paraId="5C2D2D34" w14:textId="77777777" w:rsidR="00C46CE7" w:rsidRPr="00EC4ACE" w:rsidRDefault="00C46CE7" w:rsidP="00C46CE7"/>
    <w:p w14:paraId="4C2C0C91" w14:textId="77777777" w:rsidR="00C46CE7" w:rsidRPr="00EC4ACE" w:rsidRDefault="00C46CE7" w:rsidP="00C46CE7">
      <w:pPr>
        <w:pStyle w:val="TH"/>
      </w:pPr>
      <w:r w:rsidRPr="00EC4ACE">
        <w:lastRenderedPageBreak/>
        <w:t>Table </w:t>
      </w:r>
      <w:r>
        <w:t>9.8</w:t>
      </w:r>
      <w:r w:rsidRPr="00EC4ACE">
        <w:t xml:space="preserve">.1: </w:t>
      </w:r>
      <w:r w:rsidRPr="00B64C94">
        <w:t>Stream filter instance</w:t>
      </w:r>
      <w:r>
        <w:t xml:space="preserv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C46CE7" w:rsidRPr="00EC4ACE" w14:paraId="5EACBA0C" w14:textId="77777777" w:rsidTr="00C345FA">
        <w:trPr>
          <w:cantSplit/>
          <w:jc w:val="center"/>
        </w:trPr>
        <w:tc>
          <w:tcPr>
            <w:tcW w:w="7097" w:type="dxa"/>
          </w:tcPr>
          <w:p w14:paraId="50EAE700" w14:textId="77777777" w:rsidR="00C46CE7" w:rsidRPr="00E91C71" w:rsidRDefault="00C46CE7" w:rsidP="00C345FA">
            <w:pPr>
              <w:pStyle w:val="TAL"/>
              <w:rPr>
                <w:rFonts w:cs="Arial"/>
              </w:rPr>
            </w:pPr>
            <w:r w:rsidRPr="00930653">
              <w:rPr>
                <w:rFonts w:cs="Arial"/>
              </w:rPr>
              <w:lastRenderedPageBreak/>
              <w:t xml:space="preserve">Value part of the Stream filter instance table </w:t>
            </w:r>
            <w:r>
              <w:rPr>
                <w:rFonts w:cs="Arial"/>
              </w:rPr>
              <w:t xml:space="preserve">information </w:t>
            </w:r>
            <w:r w:rsidRPr="00930653">
              <w:rPr>
                <w:rFonts w:cs="Arial"/>
              </w:rPr>
              <w:t xml:space="preserve">element (octets </w:t>
            </w:r>
            <w:r>
              <w:rPr>
                <w:rFonts w:cs="Arial"/>
              </w:rPr>
              <w:t>4</w:t>
            </w:r>
            <w:r w:rsidRPr="00930653">
              <w:rPr>
                <w:rFonts w:cs="Arial"/>
              </w:rPr>
              <w:t xml:space="preserve"> to </w:t>
            </w:r>
            <w:r>
              <w:rPr>
                <w:rFonts w:cs="Arial"/>
              </w:rPr>
              <w:t>o</w:t>
            </w:r>
            <w:r w:rsidRPr="00930653">
              <w:rPr>
                <w:rFonts w:cs="Arial"/>
              </w:rPr>
              <w:t>)</w:t>
            </w:r>
          </w:p>
        </w:tc>
      </w:tr>
      <w:tr w:rsidR="00C46CE7" w:rsidRPr="00EC4ACE" w14:paraId="409B446D" w14:textId="77777777" w:rsidTr="00C345FA">
        <w:trPr>
          <w:cantSplit/>
          <w:jc w:val="center"/>
        </w:trPr>
        <w:tc>
          <w:tcPr>
            <w:tcW w:w="7097" w:type="dxa"/>
          </w:tcPr>
          <w:p w14:paraId="236A5067" w14:textId="77777777" w:rsidR="00C46CE7" w:rsidRPr="00EC4ACE" w:rsidRDefault="00C46CE7" w:rsidP="00C345FA">
            <w:pPr>
              <w:pStyle w:val="TAL"/>
            </w:pPr>
          </w:p>
        </w:tc>
      </w:tr>
      <w:tr w:rsidR="00C46CE7" w:rsidRPr="00EC4ACE" w14:paraId="26A7DB00" w14:textId="77777777" w:rsidTr="00C345FA">
        <w:trPr>
          <w:cantSplit/>
          <w:jc w:val="center"/>
        </w:trPr>
        <w:tc>
          <w:tcPr>
            <w:tcW w:w="7097" w:type="dxa"/>
          </w:tcPr>
          <w:p w14:paraId="1F9CEE9A" w14:textId="77777777" w:rsidR="00C46CE7" w:rsidRDefault="00C46CE7" w:rsidP="00C345FA">
            <w:pPr>
              <w:pStyle w:val="TAL"/>
            </w:pPr>
            <w:r w:rsidRPr="00A72AF2">
              <w:rPr>
                <w:rFonts w:cs="Arial"/>
              </w:rPr>
              <w:t xml:space="preserve">Stream filter instance </w:t>
            </w:r>
            <w:r>
              <w:rPr>
                <w:rFonts w:cs="Arial"/>
              </w:rPr>
              <w:t xml:space="preserve">table </w:t>
            </w:r>
            <w:r w:rsidRPr="00A72AF2">
              <w:rPr>
                <w:rFonts w:cs="Arial"/>
              </w:rPr>
              <w:t xml:space="preserve">contents </w:t>
            </w:r>
            <w:r w:rsidRPr="00EC4ACE">
              <w:t xml:space="preserve">(octets </w:t>
            </w:r>
            <w:r>
              <w:t>4</w:t>
            </w:r>
            <w:r w:rsidRPr="00EC4ACE">
              <w:t xml:space="preserve"> to </w:t>
            </w:r>
            <w:r>
              <w:t>o</w:t>
            </w:r>
            <w:r w:rsidRPr="00EC4ACE">
              <w:t>)</w:t>
            </w:r>
          </w:p>
          <w:p w14:paraId="627A5E17" w14:textId="77777777" w:rsidR="00C46CE7" w:rsidRPr="00EC4ACE" w:rsidRDefault="00C46CE7" w:rsidP="00C345FA">
            <w:pPr>
              <w:pStyle w:val="TAL"/>
            </w:pPr>
          </w:p>
          <w:p w14:paraId="0B787186" w14:textId="77777777" w:rsidR="00C46CE7" w:rsidRPr="00EC4ACE" w:rsidRDefault="00C46CE7" w:rsidP="00C345FA">
            <w:pPr>
              <w:pStyle w:val="TAL"/>
            </w:pPr>
            <w:r w:rsidRPr="00EC4ACE">
              <w:t xml:space="preserve">This field consists of </w:t>
            </w:r>
            <w:r>
              <w:t>zero</w:t>
            </w:r>
            <w:r w:rsidRPr="00EC4ACE">
              <w:t xml:space="preserve"> or </w:t>
            </w:r>
            <w:r>
              <w:t>more</w:t>
            </w:r>
            <w:r w:rsidRPr="00EC4ACE">
              <w:t xml:space="preserve"> </w:t>
            </w:r>
            <w:r w:rsidRPr="00A72AF2">
              <w:t>Stream filter instance</w:t>
            </w:r>
            <w:r>
              <w:t>s.</w:t>
            </w:r>
          </w:p>
        </w:tc>
      </w:tr>
      <w:tr w:rsidR="00C46CE7" w:rsidRPr="00EC4ACE" w14:paraId="0245B4C2" w14:textId="77777777" w:rsidTr="00C345FA">
        <w:trPr>
          <w:cantSplit/>
          <w:jc w:val="center"/>
        </w:trPr>
        <w:tc>
          <w:tcPr>
            <w:tcW w:w="7097" w:type="dxa"/>
          </w:tcPr>
          <w:p w14:paraId="1089671E" w14:textId="77777777" w:rsidR="00C46CE7" w:rsidRPr="00EC4ACE" w:rsidRDefault="00C46CE7" w:rsidP="00C345FA">
            <w:pPr>
              <w:pStyle w:val="TAL"/>
            </w:pPr>
          </w:p>
        </w:tc>
      </w:tr>
      <w:tr w:rsidR="00C46CE7" w:rsidRPr="00EC4ACE" w14:paraId="341E0B24" w14:textId="77777777" w:rsidTr="00C345FA">
        <w:trPr>
          <w:cantSplit/>
          <w:jc w:val="center"/>
        </w:trPr>
        <w:tc>
          <w:tcPr>
            <w:tcW w:w="7097" w:type="dxa"/>
          </w:tcPr>
          <w:p w14:paraId="47341532" w14:textId="77777777" w:rsidR="00C46CE7" w:rsidRPr="00EC4ACE" w:rsidRDefault="00C46CE7" w:rsidP="00C345FA">
            <w:pPr>
              <w:pStyle w:val="TAL"/>
            </w:pPr>
            <w:r w:rsidRPr="00A72AF2">
              <w:rPr>
                <w:rFonts w:cs="Arial"/>
              </w:rPr>
              <w:t>Stream filter instance</w:t>
            </w:r>
            <w:r>
              <w:rPr>
                <w:rFonts w:cs="Arial"/>
              </w:rPr>
              <w:t xml:space="preserve"> (octets 4 to m)</w:t>
            </w:r>
          </w:p>
        </w:tc>
      </w:tr>
      <w:tr w:rsidR="00C46CE7" w:rsidRPr="00EC4ACE" w14:paraId="70F45D7E" w14:textId="77777777" w:rsidTr="00C345FA">
        <w:trPr>
          <w:cantSplit/>
          <w:jc w:val="center"/>
        </w:trPr>
        <w:tc>
          <w:tcPr>
            <w:tcW w:w="7097" w:type="dxa"/>
          </w:tcPr>
          <w:p w14:paraId="7F9E24BD" w14:textId="77777777" w:rsidR="00C46CE7" w:rsidRPr="00EC4ACE" w:rsidRDefault="00C46CE7" w:rsidP="00C345FA">
            <w:pPr>
              <w:pStyle w:val="TAL"/>
            </w:pPr>
          </w:p>
        </w:tc>
      </w:tr>
      <w:tr w:rsidR="00C46CE7" w:rsidRPr="00EC4ACE" w14:paraId="67B5154B" w14:textId="77777777" w:rsidTr="00C345FA">
        <w:trPr>
          <w:cantSplit/>
          <w:jc w:val="center"/>
        </w:trPr>
        <w:tc>
          <w:tcPr>
            <w:tcW w:w="7097" w:type="dxa"/>
          </w:tcPr>
          <w:p w14:paraId="69B3AE45" w14:textId="77777777" w:rsidR="00C46CE7" w:rsidRDefault="00C46CE7" w:rsidP="00C345FA">
            <w:pPr>
              <w:pStyle w:val="TAL"/>
              <w:rPr>
                <w:rFonts w:cs="Arial"/>
              </w:rPr>
            </w:pPr>
            <w:r>
              <w:rPr>
                <w:lang w:eastAsia="ko-KR"/>
              </w:rPr>
              <w:t xml:space="preserve">Length of </w:t>
            </w:r>
            <w:r w:rsidRPr="00993184">
              <w:rPr>
                <w:lang w:eastAsia="ko-KR"/>
              </w:rPr>
              <w:t>Stream filter instance</w:t>
            </w:r>
            <w:r>
              <w:rPr>
                <w:lang w:eastAsia="ko-KR"/>
              </w:rPr>
              <w:t xml:space="preserve"> contents </w:t>
            </w:r>
            <w:r>
              <w:rPr>
                <w:rFonts w:cs="Arial"/>
              </w:rPr>
              <w:t>(octet 4)</w:t>
            </w:r>
          </w:p>
          <w:p w14:paraId="2D3184E1" w14:textId="77777777" w:rsidR="00C46CE7" w:rsidRDefault="00C46CE7" w:rsidP="00C345FA">
            <w:pPr>
              <w:pStyle w:val="TAL"/>
              <w:rPr>
                <w:rFonts w:cs="Arial"/>
              </w:rPr>
            </w:pPr>
          </w:p>
          <w:p w14:paraId="5FC37039" w14:textId="77777777" w:rsidR="00C46CE7" w:rsidRPr="00EC4ACE" w:rsidRDefault="00C46CE7" w:rsidP="00C345FA">
            <w:pPr>
              <w:pStyle w:val="TAL"/>
            </w:pPr>
            <w:r w:rsidRPr="00993184">
              <w:t xml:space="preserve">Length of Stream </w:t>
            </w:r>
            <w:r>
              <w:t>filter</w:t>
            </w:r>
            <w:r w:rsidRPr="00993184">
              <w:t xml:space="preserve"> instance contents contains the length of the val</w:t>
            </w:r>
            <w:r>
              <w:t>u</w:t>
            </w:r>
            <w:r w:rsidRPr="00993184">
              <w:t xml:space="preserve">e part of Stream </w:t>
            </w:r>
            <w:r>
              <w:t>filter</w:t>
            </w:r>
            <w:r w:rsidRPr="00993184">
              <w:t xml:space="preserve"> instance in octets.</w:t>
            </w:r>
          </w:p>
        </w:tc>
      </w:tr>
      <w:tr w:rsidR="00C46CE7" w:rsidRPr="00EC4ACE" w14:paraId="52612DB4" w14:textId="77777777" w:rsidTr="00C345FA">
        <w:trPr>
          <w:cantSplit/>
          <w:jc w:val="center"/>
        </w:trPr>
        <w:tc>
          <w:tcPr>
            <w:tcW w:w="7097" w:type="dxa"/>
          </w:tcPr>
          <w:p w14:paraId="28FECF3D" w14:textId="77777777" w:rsidR="00C46CE7" w:rsidRPr="00EC4ACE" w:rsidRDefault="00C46CE7" w:rsidP="00C345FA">
            <w:pPr>
              <w:pStyle w:val="TAL"/>
            </w:pPr>
          </w:p>
        </w:tc>
      </w:tr>
      <w:tr w:rsidR="00C46CE7" w:rsidRPr="00EC4ACE" w14:paraId="78C22B54" w14:textId="77777777" w:rsidTr="00C345FA">
        <w:trPr>
          <w:cantSplit/>
          <w:jc w:val="center"/>
        </w:trPr>
        <w:tc>
          <w:tcPr>
            <w:tcW w:w="7097" w:type="dxa"/>
          </w:tcPr>
          <w:p w14:paraId="7523245C" w14:textId="77777777" w:rsidR="00C46CE7" w:rsidRDefault="00C46CE7" w:rsidP="00C345FA">
            <w:pPr>
              <w:pStyle w:val="TAL"/>
              <w:rPr>
                <w:rFonts w:cs="Arial"/>
              </w:rPr>
            </w:pPr>
            <w:r w:rsidRPr="00B64C94">
              <w:rPr>
                <w:lang w:eastAsia="ko-KR"/>
              </w:rPr>
              <w:t>PrioritySpec</w:t>
            </w:r>
            <w:r>
              <w:rPr>
                <w:lang w:eastAsia="ko-KR"/>
              </w:rPr>
              <w:t xml:space="preserve"> </w:t>
            </w:r>
            <w:r>
              <w:rPr>
                <w:rFonts w:cs="Arial"/>
              </w:rPr>
              <w:t>value (octets 5to 8)</w:t>
            </w:r>
          </w:p>
          <w:p w14:paraId="6036D2AF" w14:textId="77777777" w:rsidR="00C46CE7" w:rsidRDefault="00C46CE7" w:rsidP="00C345FA">
            <w:pPr>
              <w:pStyle w:val="TAL"/>
              <w:rPr>
                <w:rFonts w:cs="Arial"/>
              </w:rPr>
            </w:pPr>
          </w:p>
          <w:p w14:paraId="323D67C1" w14:textId="77777777" w:rsidR="00C46CE7" w:rsidRPr="00B64C94" w:rsidRDefault="00C46CE7" w:rsidP="00C345FA">
            <w:pPr>
              <w:pStyle w:val="TAL"/>
              <w:rPr>
                <w:lang w:eastAsia="ko-KR"/>
              </w:rPr>
            </w:pPr>
            <w:r w:rsidRPr="00B64C94">
              <w:rPr>
                <w:lang w:eastAsia="ko-KR"/>
              </w:rPr>
              <w:t>PrioritySpec</w:t>
            </w:r>
            <w:r w:rsidRPr="00DD7647">
              <w:t xml:space="preserve"> </w:t>
            </w:r>
            <w:r>
              <w:rPr>
                <w:rFonts w:cs="Arial"/>
              </w:rPr>
              <w:t xml:space="preserve">value </w:t>
            </w:r>
            <w:r w:rsidRPr="00DD7647">
              <w:t xml:space="preserve">contains the value of </w:t>
            </w:r>
            <w:r w:rsidRPr="00B64C94">
              <w:rPr>
                <w:lang w:eastAsia="ko-KR"/>
              </w:rPr>
              <w:t>PrioritySpec</w:t>
            </w:r>
            <w:r w:rsidRPr="00DD7647">
              <w:t xml:space="preserve"> as specified in IEEE</w:t>
            </w:r>
            <w:r>
              <w:t> Std </w:t>
            </w:r>
            <w:r w:rsidRPr="00DD7647">
              <w:t>802.1</w:t>
            </w:r>
            <w:r>
              <w:t>Q </w:t>
            </w:r>
            <w:r w:rsidRPr="00DD7647">
              <w:t>[</w:t>
            </w:r>
            <w:r>
              <w:t>7</w:t>
            </w:r>
            <w:r w:rsidRPr="00DD7647">
              <w:t xml:space="preserve">] </w:t>
            </w:r>
            <w:r>
              <w:t>t</w:t>
            </w:r>
            <w:r w:rsidRPr="00DD7647">
              <w:t>able</w:t>
            </w:r>
            <w:r>
              <w:t> </w:t>
            </w:r>
            <w:r w:rsidRPr="00DD7647">
              <w:t>12-32</w:t>
            </w:r>
            <w:r>
              <w:t>.</w:t>
            </w:r>
          </w:p>
        </w:tc>
      </w:tr>
      <w:tr w:rsidR="00C46CE7" w:rsidRPr="00EC4ACE" w14:paraId="7FDC1AB9" w14:textId="77777777" w:rsidTr="00C345FA">
        <w:trPr>
          <w:cantSplit/>
          <w:jc w:val="center"/>
        </w:trPr>
        <w:tc>
          <w:tcPr>
            <w:tcW w:w="7097" w:type="dxa"/>
          </w:tcPr>
          <w:p w14:paraId="4C053C03" w14:textId="77777777" w:rsidR="00C46CE7" w:rsidRPr="00B64C94" w:rsidRDefault="00C46CE7" w:rsidP="00C345FA">
            <w:pPr>
              <w:pStyle w:val="TAL"/>
              <w:rPr>
                <w:lang w:eastAsia="ko-KR"/>
              </w:rPr>
            </w:pPr>
          </w:p>
        </w:tc>
      </w:tr>
      <w:tr w:rsidR="00C46CE7" w:rsidRPr="00EC4ACE" w14:paraId="7C80472C" w14:textId="77777777" w:rsidTr="00C345FA">
        <w:trPr>
          <w:cantSplit/>
          <w:jc w:val="center"/>
        </w:trPr>
        <w:tc>
          <w:tcPr>
            <w:tcW w:w="7097" w:type="dxa"/>
          </w:tcPr>
          <w:p w14:paraId="39FA3108" w14:textId="77777777" w:rsidR="00C46CE7" w:rsidRDefault="00C46CE7" w:rsidP="00C345FA">
            <w:pPr>
              <w:pStyle w:val="TAL"/>
              <w:rPr>
                <w:rFonts w:cs="Arial"/>
              </w:rPr>
            </w:pPr>
            <w:r w:rsidRPr="00B64C94">
              <w:rPr>
                <w:lang w:eastAsia="ko-KR"/>
              </w:rPr>
              <w:lastRenderedPageBreak/>
              <w:t>StreamGateInstanceID</w:t>
            </w:r>
            <w:r>
              <w:rPr>
                <w:lang w:eastAsia="ko-KR"/>
              </w:rPr>
              <w:t xml:space="preserve"> </w:t>
            </w:r>
            <w:r>
              <w:rPr>
                <w:rFonts w:cs="Arial"/>
              </w:rPr>
              <w:t>value (octets 9 to 12)</w:t>
            </w:r>
          </w:p>
          <w:p w14:paraId="4E37C344" w14:textId="77777777" w:rsidR="00C46CE7" w:rsidRDefault="00C46CE7" w:rsidP="00C345FA">
            <w:pPr>
              <w:pStyle w:val="TAL"/>
            </w:pPr>
          </w:p>
          <w:p w14:paraId="4C4AECDB" w14:textId="77777777" w:rsidR="00C46CE7" w:rsidRDefault="00C46CE7" w:rsidP="00C345FA">
            <w:pPr>
              <w:pStyle w:val="TAL"/>
            </w:pPr>
            <w:r w:rsidRPr="00B64C94">
              <w:rPr>
                <w:lang w:eastAsia="ko-KR"/>
              </w:rPr>
              <w:t>StreamGateInstanceID</w:t>
            </w:r>
            <w:r>
              <w:rPr>
                <w:lang w:eastAsia="ko-KR"/>
              </w:rPr>
              <w:t xml:space="preserve"> </w:t>
            </w:r>
            <w:r>
              <w:rPr>
                <w:rFonts w:cs="Arial"/>
              </w:rPr>
              <w:t xml:space="preserve">value </w:t>
            </w:r>
            <w:r w:rsidRPr="00DD7647">
              <w:t xml:space="preserve">contains the value of </w:t>
            </w:r>
            <w:r w:rsidRPr="00B64C94">
              <w:rPr>
                <w:lang w:eastAsia="ko-KR"/>
              </w:rPr>
              <w:t>StreamGateInstanceID</w:t>
            </w:r>
            <w:r>
              <w:rPr>
                <w:lang w:eastAsia="ko-KR"/>
              </w:rPr>
              <w:t xml:space="preserve"> </w:t>
            </w:r>
            <w:r w:rsidRPr="00DD7647">
              <w:t>as specified in IEEE</w:t>
            </w:r>
            <w:r>
              <w:t> Std </w:t>
            </w:r>
            <w:r w:rsidRPr="00DD7647">
              <w:t>802.1</w:t>
            </w:r>
            <w:r>
              <w:t>Q </w:t>
            </w:r>
            <w:r w:rsidRPr="00DD7647">
              <w:t>[</w:t>
            </w:r>
            <w:r>
              <w:t>7</w:t>
            </w:r>
            <w:r w:rsidRPr="00DD7647">
              <w:t xml:space="preserve">] </w:t>
            </w:r>
            <w:r>
              <w:t>t</w:t>
            </w:r>
            <w:r w:rsidRPr="00DD7647">
              <w:t>able</w:t>
            </w:r>
            <w:r>
              <w:t> </w:t>
            </w:r>
            <w:r w:rsidRPr="00DD7647">
              <w:t>12-32</w:t>
            </w:r>
            <w:r>
              <w:t>.</w:t>
            </w:r>
          </w:p>
          <w:p w14:paraId="716D6FA3" w14:textId="77777777" w:rsidR="00C46CE7" w:rsidRDefault="00C46CE7" w:rsidP="00C345FA">
            <w:pPr>
              <w:pStyle w:val="TAL"/>
              <w:rPr>
                <w:rFonts w:cs="Arial"/>
              </w:rPr>
            </w:pPr>
          </w:p>
          <w:p w14:paraId="0E60B781" w14:textId="77777777" w:rsidR="00C46CE7" w:rsidRDefault="00C46CE7" w:rsidP="00C345FA">
            <w:pPr>
              <w:pStyle w:val="TAL"/>
              <w:rPr>
                <w:rFonts w:cs="Arial"/>
              </w:rPr>
            </w:pPr>
            <w:r w:rsidRPr="00BF5844">
              <w:rPr>
                <w:rFonts w:cs="Arial"/>
              </w:rPr>
              <w:t>tsnStreamIdIdentificationType</w:t>
            </w:r>
            <w:r>
              <w:rPr>
                <w:rFonts w:cs="Arial"/>
              </w:rPr>
              <w:t xml:space="preserve"> value (octets 13 to 16)</w:t>
            </w:r>
          </w:p>
          <w:p w14:paraId="2F6C89EF" w14:textId="77777777" w:rsidR="00C46CE7" w:rsidRDefault="00C46CE7" w:rsidP="00C345FA">
            <w:pPr>
              <w:pStyle w:val="TAL"/>
            </w:pPr>
          </w:p>
          <w:p w14:paraId="71F466E5" w14:textId="77777777" w:rsidR="00C46CE7" w:rsidRDefault="00C46CE7" w:rsidP="00C345FA">
            <w:pPr>
              <w:pStyle w:val="TAL"/>
            </w:pPr>
            <w:proofErr w:type="gramStart"/>
            <w:r w:rsidRPr="00F60267">
              <w:rPr>
                <w:lang w:eastAsia="ko-KR"/>
              </w:rPr>
              <w:t>tsnStreamIdIdentificationT</w:t>
            </w:r>
            <w:r>
              <w:rPr>
                <w:lang w:eastAsia="ko-KR"/>
              </w:rPr>
              <w:t>ype</w:t>
            </w:r>
            <w:proofErr w:type="gramEnd"/>
            <w:r>
              <w:rPr>
                <w:rFonts w:cs="Arial"/>
              </w:rPr>
              <w:t xml:space="preserve"> value</w:t>
            </w:r>
            <w:r w:rsidRPr="00DD7647">
              <w:t xml:space="preserve"> contains the value of </w:t>
            </w:r>
            <w:r w:rsidRPr="00F60267">
              <w:rPr>
                <w:lang w:eastAsia="ko-KR"/>
              </w:rPr>
              <w:t>tsnStreamIdIdentificationT</w:t>
            </w:r>
            <w:r>
              <w:rPr>
                <w:lang w:eastAsia="ko-KR"/>
              </w:rPr>
              <w:t>ype</w:t>
            </w:r>
            <w:r w:rsidRPr="00DD7647">
              <w:t xml:space="preserve"> </w:t>
            </w:r>
            <w:r w:rsidRPr="00972C99">
              <w:t xml:space="preserve">in the form of </w:t>
            </w:r>
            <w:r>
              <w:t>four</w:t>
            </w:r>
            <w:r w:rsidRPr="00972C99">
              <w:t xml:space="preserve"> octet</w:t>
            </w:r>
            <w:r>
              <w:t>s</w:t>
            </w:r>
            <w:r w:rsidRPr="00972C99">
              <w:t xml:space="preserve"> </w:t>
            </w:r>
            <w:r w:rsidRPr="00DD7647">
              <w:t>as specified in IEEE</w:t>
            </w:r>
            <w:r>
              <w:t> Std </w:t>
            </w:r>
            <w:r w:rsidRPr="00DD7647">
              <w:t>802.1</w:t>
            </w:r>
            <w:r>
              <w:t>CB </w:t>
            </w:r>
            <w:r w:rsidRPr="00DD7647">
              <w:t>[</w:t>
            </w:r>
            <w:r>
              <w:t>10</w:t>
            </w:r>
            <w:r w:rsidRPr="00DD7647">
              <w:t xml:space="preserve">] </w:t>
            </w:r>
            <w:r>
              <w:t xml:space="preserve">clause 9.1.1.6. The first 3 octets contain the binary encoding of Organizationally Unique Identifier (OUI) or Company ID (CID). The 4th octet contains the binary encoded value of type number. In this document only OUI/CID value </w:t>
            </w:r>
            <w:r w:rsidRPr="00A71F03">
              <w:t>00-80-C2</w:t>
            </w:r>
            <w:r>
              <w:t xml:space="preserve"> with type number value 1, 2 and 3 are specified. Other type number values are reserved. Other OUI/CID values are outside the scope of the present document.</w:t>
            </w:r>
          </w:p>
          <w:p w14:paraId="481C4D90" w14:textId="77777777" w:rsidR="00C46CE7" w:rsidRDefault="00C46CE7" w:rsidP="00C345FA">
            <w:pPr>
              <w:pStyle w:val="TAL"/>
            </w:pPr>
          </w:p>
          <w:p w14:paraId="00D85639" w14:textId="77777777" w:rsidR="00C46CE7" w:rsidRDefault="00C46CE7" w:rsidP="00C345FA">
            <w:pPr>
              <w:pStyle w:val="TAL"/>
              <w:rPr>
                <w:rFonts w:cs="Arial"/>
              </w:rPr>
            </w:pPr>
            <w:r w:rsidRPr="00DF332E">
              <w:rPr>
                <w:rFonts w:cs="Arial"/>
              </w:rPr>
              <w:t>tsnStreamIdParameters</w:t>
            </w:r>
            <w:r>
              <w:rPr>
                <w:rFonts w:cs="Arial"/>
              </w:rPr>
              <w:t xml:space="preserve"> (octets 17 to m-4)</w:t>
            </w:r>
          </w:p>
          <w:p w14:paraId="06707212" w14:textId="77777777" w:rsidR="00C46CE7" w:rsidRDefault="00C46CE7" w:rsidP="00C345FA">
            <w:pPr>
              <w:pStyle w:val="TAL"/>
              <w:rPr>
                <w:rFonts w:cs="Arial"/>
              </w:rPr>
            </w:pPr>
          </w:p>
          <w:p w14:paraId="22D4DA35" w14:textId="77777777" w:rsidR="00C46CE7" w:rsidRDefault="00C46CE7" w:rsidP="00C345FA">
            <w:pPr>
              <w:pStyle w:val="TAL"/>
            </w:pPr>
            <w:r>
              <w:rPr>
                <w:lang w:eastAsia="ko-KR"/>
              </w:rPr>
              <w:t xml:space="preserve">Length of </w:t>
            </w:r>
            <w:r w:rsidRPr="00DF332E">
              <w:rPr>
                <w:rFonts w:cs="Arial"/>
              </w:rPr>
              <w:t>tsnStreamIdParameters</w:t>
            </w:r>
            <w:r w:rsidRPr="00993184">
              <w:rPr>
                <w:lang w:eastAsia="ko-KR"/>
              </w:rPr>
              <w:t xml:space="preserve"> </w:t>
            </w:r>
            <w:r>
              <w:rPr>
                <w:rFonts w:cs="Arial"/>
              </w:rPr>
              <w:t>(octet 17)</w:t>
            </w:r>
          </w:p>
          <w:p w14:paraId="5AC3F508" w14:textId="77777777" w:rsidR="00C46CE7" w:rsidRDefault="00C46CE7" w:rsidP="00C345FA">
            <w:pPr>
              <w:pStyle w:val="TAL"/>
            </w:pPr>
          </w:p>
          <w:p w14:paraId="2A9C234A" w14:textId="77777777" w:rsidR="00C46CE7" w:rsidRDefault="00C46CE7" w:rsidP="00C345FA">
            <w:pPr>
              <w:pStyle w:val="TAL"/>
              <w:rPr>
                <w:rFonts w:cs="Arial"/>
              </w:rPr>
            </w:pPr>
            <w:r w:rsidRPr="00993184">
              <w:t xml:space="preserve">Length of </w:t>
            </w:r>
            <w:r w:rsidRPr="00DF332E">
              <w:rPr>
                <w:rFonts w:cs="Arial"/>
              </w:rPr>
              <w:t>tsnStreamIdParameters</w:t>
            </w:r>
            <w:r w:rsidRPr="00993184">
              <w:t xml:space="preserve"> contents contains the length of the val</w:t>
            </w:r>
            <w:r>
              <w:t>ue</w:t>
            </w:r>
            <w:r w:rsidRPr="00993184">
              <w:t xml:space="preserve"> part of </w:t>
            </w:r>
            <w:r w:rsidRPr="00DF332E">
              <w:rPr>
                <w:rFonts w:cs="Arial"/>
              </w:rPr>
              <w:t>tsnStreamIdParameters</w:t>
            </w:r>
            <w:r w:rsidRPr="00993184">
              <w:t xml:space="preserve"> in octets.</w:t>
            </w:r>
          </w:p>
          <w:p w14:paraId="430294EA" w14:textId="77777777" w:rsidR="00C46CE7" w:rsidRDefault="00C46CE7" w:rsidP="00C345FA">
            <w:pPr>
              <w:pStyle w:val="TAL"/>
            </w:pPr>
          </w:p>
          <w:p w14:paraId="5517B657" w14:textId="77777777" w:rsidR="00C46CE7" w:rsidRDefault="00C46CE7" w:rsidP="00C345FA">
            <w:pPr>
              <w:pStyle w:val="TAL"/>
              <w:rPr>
                <w:rFonts w:cs="Arial"/>
              </w:rPr>
            </w:pPr>
            <w:r w:rsidRPr="00206F9D">
              <w:rPr>
                <w:lang w:eastAsia="ko-KR"/>
              </w:rPr>
              <w:t>tsnCpeNullDownDestMac value</w:t>
            </w:r>
            <w:r>
              <w:rPr>
                <w:lang w:eastAsia="ko-KR"/>
              </w:rPr>
              <w:t xml:space="preserve"> </w:t>
            </w:r>
            <w:r>
              <w:rPr>
                <w:rFonts w:cs="Arial"/>
              </w:rPr>
              <w:t>(octets 18 to 23)</w:t>
            </w:r>
          </w:p>
          <w:p w14:paraId="09BAFF93" w14:textId="77777777" w:rsidR="00C46CE7" w:rsidRDefault="00C46CE7" w:rsidP="00C345FA">
            <w:pPr>
              <w:pStyle w:val="TAL"/>
            </w:pPr>
          </w:p>
          <w:p w14:paraId="65EB6751" w14:textId="77777777" w:rsidR="00C46CE7" w:rsidRDefault="00C46CE7" w:rsidP="00C345FA">
            <w:pPr>
              <w:pStyle w:val="TAL"/>
            </w:pPr>
            <w:proofErr w:type="gramStart"/>
            <w:r w:rsidRPr="00206F9D">
              <w:rPr>
                <w:lang w:eastAsia="ko-KR"/>
              </w:rPr>
              <w:t>tsnCpeNullDownDestMac</w:t>
            </w:r>
            <w:proofErr w:type="gramEnd"/>
            <w:r w:rsidRPr="00206F9D">
              <w:rPr>
                <w:lang w:eastAsia="ko-KR"/>
              </w:rPr>
              <w:t xml:space="preserve"> </w:t>
            </w:r>
            <w:r>
              <w:rPr>
                <w:rFonts w:cs="Arial"/>
              </w:rPr>
              <w:t>value</w:t>
            </w:r>
            <w:r w:rsidRPr="00DD7647">
              <w:t xml:space="preserve"> contains the value of </w:t>
            </w:r>
            <w:r w:rsidRPr="00206F9D">
              <w:rPr>
                <w:lang w:eastAsia="ko-KR"/>
              </w:rPr>
              <w:t>tsnCpeNullDownDestMac</w:t>
            </w:r>
            <w:r w:rsidRPr="00DD7647">
              <w:t xml:space="preserve"> as specified in IEEE</w:t>
            </w:r>
            <w:r>
              <w:t> Std </w:t>
            </w:r>
            <w:r w:rsidRPr="00DD7647">
              <w:t>802.1</w:t>
            </w:r>
            <w:r>
              <w:t>CB </w:t>
            </w:r>
            <w:r w:rsidRPr="00DD7647">
              <w:t>[</w:t>
            </w:r>
            <w:r>
              <w:t>10</w:t>
            </w:r>
            <w:r w:rsidRPr="00DD7647">
              <w:t xml:space="preserve">] </w:t>
            </w:r>
            <w:r>
              <w:t>clause 9.1.2.1.</w:t>
            </w:r>
          </w:p>
          <w:p w14:paraId="12E7821E" w14:textId="77777777" w:rsidR="00C46CE7" w:rsidRDefault="00C46CE7" w:rsidP="00C345FA">
            <w:pPr>
              <w:pStyle w:val="TAL"/>
            </w:pPr>
          </w:p>
          <w:p w14:paraId="56777DC2" w14:textId="77777777" w:rsidR="00C46CE7" w:rsidRDefault="00C46CE7" w:rsidP="00C345FA">
            <w:pPr>
              <w:pStyle w:val="TAL"/>
              <w:rPr>
                <w:rFonts w:cs="Arial"/>
              </w:rPr>
            </w:pPr>
            <w:r w:rsidRPr="00EE26A8">
              <w:rPr>
                <w:lang w:eastAsia="ko-KR"/>
              </w:rPr>
              <w:t>tsnCpeNullDownTagged</w:t>
            </w:r>
            <w:r>
              <w:rPr>
                <w:lang w:eastAsia="ko-KR"/>
              </w:rPr>
              <w:t xml:space="preserve"> </w:t>
            </w:r>
            <w:r w:rsidRPr="00206F9D">
              <w:rPr>
                <w:lang w:eastAsia="ko-KR"/>
              </w:rPr>
              <w:t>value</w:t>
            </w:r>
            <w:r>
              <w:rPr>
                <w:lang w:eastAsia="ko-KR"/>
              </w:rPr>
              <w:t xml:space="preserve"> </w:t>
            </w:r>
            <w:r>
              <w:rPr>
                <w:rFonts w:cs="Arial"/>
              </w:rPr>
              <w:t>(octet 24)</w:t>
            </w:r>
          </w:p>
          <w:p w14:paraId="4120528B" w14:textId="77777777" w:rsidR="00C46CE7" w:rsidRDefault="00C46CE7" w:rsidP="00C345FA">
            <w:pPr>
              <w:pStyle w:val="TAL"/>
            </w:pPr>
          </w:p>
          <w:p w14:paraId="100B7AE3" w14:textId="77777777" w:rsidR="00C46CE7" w:rsidRDefault="00C46CE7" w:rsidP="00C345FA">
            <w:pPr>
              <w:pStyle w:val="TAL"/>
            </w:pPr>
            <w:proofErr w:type="gramStart"/>
            <w:r w:rsidRPr="00EE26A8">
              <w:rPr>
                <w:lang w:eastAsia="ko-KR"/>
              </w:rPr>
              <w:t>tsnCpeNullDownTagged</w:t>
            </w:r>
            <w:proofErr w:type="gramEnd"/>
            <w:r w:rsidRPr="00206F9D">
              <w:rPr>
                <w:lang w:eastAsia="ko-KR"/>
              </w:rPr>
              <w:t xml:space="preserve"> </w:t>
            </w:r>
            <w:r>
              <w:rPr>
                <w:rFonts w:cs="Arial"/>
              </w:rPr>
              <w:t>value</w:t>
            </w:r>
            <w:r w:rsidRPr="00DD7647">
              <w:t xml:space="preserve"> contains </w:t>
            </w:r>
            <w:r>
              <w:t xml:space="preserve">an </w:t>
            </w:r>
            <w:r w:rsidRPr="009B221B">
              <w:t>enumerated value</w:t>
            </w:r>
            <w:r>
              <w:t xml:space="preserve"> </w:t>
            </w:r>
            <w:r w:rsidRPr="00DD7647">
              <w:t xml:space="preserve">of </w:t>
            </w:r>
            <w:r w:rsidRPr="00EE26A8">
              <w:rPr>
                <w:lang w:eastAsia="ko-KR"/>
              </w:rPr>
              <w:t>tsnCpeNullDownTagged</w:t>
            </w:r>
            <w:r w:rsidRPr="00206F9D">
              <w:rPr>
                <w:lang w:eastAsia="ko-KR"/>
              </w:rPr>
              <w:t xml:space="preserve"> </w:t>
            </w:r>
            <w:r w:rsidRPr="00DD7647">
              <w:t>as specified in IEEE</w:t>
            </w:r>
            <w:r>
              <w:t> Std </w:t>
            </w:r>
            <w:r w:rsidRPr="00DD7647">
              <w:t>802.1</w:t>
            </w:r>
            <w:r>
              <w:t>CB </w:t>
            </w:r>
            <w:r w:rsidRPr="00DD7647">
              <w:t>[</w:t>
            </w:r>
            <w:r>
              <w:t>10</w:t>
            </w:r>
            <w:r w:rsidRPr="00DD7647">
              <w:t xml:space="preserve">] </w:t>
            </w:r>
            <w:r>
              <w:t>clause 9.1.2.2 in the form of a binary encoded octet. Value “tagged” is encoded as binary 0, value “priority” is encoded as binary 1, and value “all” is encoded as binary 2. All other values are reserved.</w:t>
            </w:r>
          </w:p>
          <w:p w14:paraId="23760885" w14:textId="77777777" w:rsidR="00C46CE7" w:rsidRDefault="00C46CE7" w:rsidP="00C345FA">
            <w:pPr>
              <w:pStyle w:val="TAL"/>
            </w:pPr>
          </w:p>
          <w:p w14:paraId="023196AF" w14:textId="77777777" w:rsidR="00C46CE7" w:rsidRDefault="00C46CE7" w:rsidP="00C345FA">
            <w:pPr>
              <w:pStyle w:val="TAL"/>
              <w:rPr>
                <w:rFonts w:cs="Arial"/>
              </w:rPr>
            </w:pPr>
            <w:r w:rsidRPr="003A7C47">
              <w:rPr>
                <w:lang w:eastAsia="ko-KR"/>
              </w:rPr>
              <w:t>tsnCpeNullDownVlan</w:t>
            </w:r>
            <w:r>
              <w:rPr>
                <w:lang w:eastAsia="ko-KR"/>
              </w:rPr>
              <w:t xml:space="preserve"> value </w:t>
            </w:r>
            <w:r>
              <w:rPr>
                <w:rFonts w:cs="Arial"/>
              </w:rPr>
              <w:t>(octets 25 to 26)</w:t>
            </w:r>
          </w:p>
          <w:p w14:paraId="436E6C2D" w14:textId="77777777" w:rsidR="00C46CE7" w:rsidRDefault="00C46CE7" w:rsidP="00C345FA">
            <w:pPr>
              <w:pStyle w:val="TAL"/>
            </w:pPr>
          </w:p>
          <w:p w14:paraId="7E38C174" w14:textId="77777777" w:rsidR="00C46CE7" w:rsidRDefault="00C46CE7" w:rsidP="00C345FA">
            <w:pPr>
              <w:pStyle w:val="TAL"/>
            </w:pPr>
            <w:proofErr w:type="gramStart"/>
            <w:r w:rsidRPr="003A7C47">
              <w:rPr>
                <w:lang w:eastAsia="ko-KR"/>
              </w:rPr>
              <w:t>tsnCpeNullDownVlan</w:t>
            </w:r>
            <w:proofErr w:type="gramEnd"/>
            <w:r>
              <w:rPr>
                <w:lang w:eastAsia="ko-KR"/>
              </w:rPr>
              <w:t xml:space="preserve"> </w:t>
            </w:r>
            <w:r>
              <w:rPr>
                <w:rFonts w:cs="Arial"/>
              </w:rPr>
              <w:t>value</w:t>
            </w:r>
            <w:r w:rsidRPr="00DD7647">
              <w:t xml:space="preserve"> contains the value of </w:t>
            </w:r>
            <w:r w:rsidRPr="003A7C47">
              <w:rPr>
                <w:lang w:eastAsia="ko-KR"/>
              </w:rPr>
              <w:t>tsnCpeNullDownVlan</w:t>
            </w:r>
            <w:r w:rsidRPr="00DD7647">
              <w:t xml:space="preserve"> as specified in IEEE</w:t>
            </w:r>
            <w:r>
              <w:t> Std </w:t>
            </w:r>
            <w:r w:rsidRPr="00DD7647">
              <w:t>802.1</w:t>
            </w:r>
            <w:r>
              <w:t>CB </w:t>
            </w:r>
            <w:r w:rsidRPr="00DD7647">
              <w:t>[</w:t>
            </w:r>
            <w:r>
              <w:t>10</w:t>
            </w:r>
            <w:r w:rsidRPr="00DD7647">
              <w:t xml:space="preserve">] </w:t>
            </w:r>
            <w:r>
              <w:t>clause 9.1.2.3.</w:t>
            </w:r>
          </w:p>
          <w:p w14:paraId="62627E71" w14:textId="77777777" w:rsidR="00C46CE7" w:rsidRDefault="00C46CE7" w:rsidP="00C345FA">
            <w:pPr>
              <w:pStyle w:val="TAL"/>
            </w:pPr>
          </w:p>
          <w:p w14:paraId="7799A644" w14:textId="77777777" w:rsidR="00C46CE7" w:rsidRDefault="00C46CE7" w:rsidP="00C345FA">
            <w:pPr>
              <w:pStyle w:val="TAL"/>
              <w:rPr>
                <w:rFonts w:cs="Arial"/>
              </w:rPr>
            </w:pPr>
            <w:r w:rsidRPr="00206F9D">
              <w:rPr>
                <w:lang w:eastAsia="ko-KR"/>
              </w:rPr>
              <w:t>tsnCpe</w:t>
            </w:r>
            <w:r w:rsidRPr="00D52071">
              <w:rPr>
                <w:lang w:eastAsia="ko-KR"/>
              </w:rPr>
              <w:t>SmacVlan</w:t>
            </w:r>
            <w:r w:rsidRPr="00206F9D">
              <w:rPr>
                <w:lang w:eastAsia="ko-KR"/>
              </w:rPr>
              <w:t>Down</w:t>
            </w:r>
            <w:r>
              <w:rPr>
                <w:lang w:eastAsia="ko-KR"/>
              </w:rPr>
              <w:t>Src</w:t>
            </w:r>
            <w:r w:rsidRPr="00206F9D">
              <w:rPr>
                <w:lang w:eastAsia="ko-KR"/>
              </w:rPr>
              <w:t>Mac value</w:t>
            </w:r>
            <w:r>
              <w:rPr>
                <w:lang w:eastAsia="ko-KR"/>
              </w:rPr>
              <w:t xml:space="preserve"> </w:t>
            </w:r>
            <w:r>
              <w:rPr>
                <w:rFonts w:cs="Arial"/>
              </w:rPr>
              <w:t>(octets 18 to 23)</w:t>
            </w:r>
          </w:p>
          <w:p w14:paraId="5C8C6A26" w14:textId="77777777" w:rsidR="00C46CE7" w:rsidRDefault="00C46CE7" w:rsidP="00C345FA">
            <w:pPr>
              <w:pStyle w:val="TAL"/>
            </w:pPr>
          </w:p>
          <w:p w14:paraId="11D11FEE" w14:textId="77777777" w:rsidR="00C46CE7" w:rsidRDefault="00C46CE7" w:rsidP="00C345FA">
            <w:pPr>
              <w:pStyle w:val="TAL"/>
              <w:rPr>
                <w:rFonts w:cs="Arial"/>
              </w:rPr>
            </w:pPr>
            <w:proofErr w:type="gramStart"/>
            <w:r w:rsidRPr="00206F9D">
              <w:rPr>
                <w:lang w:eastAsia="ko-KR"/>
              </w:rPr>
              <w:t>tsnCpe</w:t>
            </w:r>
            <w:r w:rsidRPr="00D52071">
              <w:rPr>
                <w:lang w:eastAsia="ko-KR"/>
              </w:rPr>
              <w:t>SmacVlan</w:t>
            </w:r>
            <w:r w:rsidRPr="00206F9D">
              <w:rPr>
                <w:lang w:eastAsia="ko-KR"/>
              </w:rPr>
              <w:t>Down</w:t>
            </w:r>
            <w:r>
              <w:rPr>
                <w:lang w:eastAsia="ko-KR"/>
              </w:rPr>
              <w:t>Src</w:t>
            </w:r>
            <w:r w:rsidRPr="00206F9D">
              <w:rPr>
                <w:lang w:eastAsia="ko-KR"/>
              </w:rPr>
              <w:t>Mac</w:t>
            </w:r>
            <w:proofErr w:type="gramEnd"/>
            <w:r w:rsidRPr="00206F9D">
              <w:rPr>
                <w:lang w:eastAsia="ko-KR"/>
              </w:rPr>
              <w:t xml:space="preserve"> </w:t>
            </w:r>
            <w:r>
              <w:rPr>
                <w:rFonts w:cs="Arial"/>
              </w:rPr>
              <w:t>value</w:t>
            </w:r>
            <w:r w:rsidRPr="00DD7647">
              <w:t xml:space="preserve"> contains the value of </w:t>
            </w:r>
            <w:r w:rsidRPr="00206F9D">
              <w:rPr>
                <w:lang w:eastAsia="ko-KR"/>
              </w:rPr>
              <w:t>tsnCpe</w:t>
            </w:r>
            <w:r w:rsidRPr="00D52071">
              <w:rPr>
                <w:lang w:eastAsia="ko-KR"/>
              </w:rPr>
              <w:t>SmacVlan</w:t>
            </w:r>
            <w:r w:rsidRPr="00206F9D">
              <w:rPr>
                <w:lang w:eastAsia="ko-KR"/>
              </w:rPr>
              <w:t>Down</w:t>
            </w:r>
            <w:r>
              <w:rPr>
                <w:lang w:eastAsia="ko-KR"/>
              </w:rPr>
              <w:t>Src</w:t>
            </w:r>
            <w:r w:rsidRPr="00206F9D">
              <w:rPr>
                <w:lang w:eastAsia="ko-KR"/>
              </w:rPr>
              <w:t>tMac</w:t>
            </w:r>
            <w:r w:rsidRPr="00DD7647">
              <w:t xml:space="preserve"> as specified in IEEE</w:t>
            </w:r>
            <w:r>
              <w:t> Std </w:t>
            </w:r>
            <w:r w:rsidRPr="00DD7647">
              <w:t>802.1</w:t>
            </w:r>
            <w:r>
              <w:t>CB </w:t>
            </w:r>
            <w:r w:rsidRPr="00DD7647">
              <w:t>[</w:t>
            </w:r>
            <w:r>
              <w:t>10</w:t>
            </w:r>
            <w:r w:rsidRPr="00DD7647">
              <w:t xml:space="preserve">] </w:t>
            </w:r>
            <w:r>
              <w:t>clause 9.1.3.1.</w:t>
            </w:r>
            <w:r w:rsidRPr="00C05941">
              <w:rPr>
                <w:lang w:eastAsia="ko-KR"/>
              </w:rPr>
              <w:t xml:space="preserve"> tsnCpeSmacVlanDownTagged</w:t>
            </w:r>
            <w:r>
              <w:rPr>
                <w:lang w:eastAsia="ko-KR"/>
              </w:rPr>
              <w:t xml:space="preserve"> </w:t>
            </w:r>
            <w:r w:rsidRPr="00206F9D">
              <w:rPr>
                <w:lang w:eastAsia="ko-KR"/>
              </w:rPr>
              <w:t>value</w:t>
            </w:r>
            <w:r>
              <w:rPr>
                <w:lang w:eastAsia="ko-KR"/>
              </w:rPr>
              <w:t xml:space="preserve"> </w:t>
            </w:r>
            <w:r>
              <w:rPr>
                <w:rFonts w:cs="Arial"/>
              </w:rPr>
              <w:t>(octet 24)</w:t>
            </w:r>
          </w:p>
          <w:p w14:paraId="1EC2A50F" w14:textId="77777777" w:rsidR="00C46CE7" w:rsidRDefault="00C46CE7" w:rsidP="00C345FA">
            <w:pPr>
              <w:pStyle w:val="TAL"/>
            </w:pPr>
          </w:p>
          <w:p w14:paraId="2C4301BF" w14:textId="77777777" w:rsidR="00C46CE7" w:rsidRDefault="00C46CE7" w:rsidP="00C345FA">
            <w:pPr>
              <w:pStyle w:val="TAL"/>
            </w:pPr>
            <w:proofErr w:type="gramStart"/>
            <w:r w:rsidRPr="00C05941">
              <w:rPr>
                <w:lang w:eastAsia="ko-KR"/>
              </w:rPr>
              <w:t>tsnCpeSmacVlanDownTagged</w:t>
            </w:r>
            <w:proofErr w:type="gramEnd"/>
            <w:r>
              <w:rPr>
                <w:lang w:eastAsia="ko-KR"/>
              </w:rPr>
              <w:t xml:space="preserve"> </w:t>
            </w:r>
            <w:r>
              <w:rPr>
                <w:rFonts w:cs="Arial"/>
              </w:rPr>
              <w:t>value</w:t>
            </w:r>
            <w:r w:rsidRPr="00DD7647">
              <w:t xml:space="preserve"> contains </w:t>
            </w:r>
            <w:r>
              <w:t xml:space="preserve">an </w:t>
            </w:r>
            <w:r w:rsidRPr="009B221B">
              <w:t>enumerated value</w:t>
            </w:r>
            <w:r>
              <w:t xml:space="preserve"> </w:t>
            </w:r>
            <w:r w:rsidRPr="00DD7647">
              <w:t xml:space="preserve">of </w:t>
            </w:r>
            <w:r w:rsidRPr="00C05941">
              <w:rPr>
                <w:lang w:eastAsia="ko-KR"/>
              </w:rPr>
              <w:t>tsnCpeSmacVlanDownTagged</w:t>
            </w:r>
            <w:r>
              <w:rPr>
                <w:lang w:eastAsia="ko-KR"/>
              </w:rPr>
              <w:t xml:space="preserve"> </w:t>
            </w:r>
            <w:r w:rsidRPr="00DD7647">
              <w:t>as specified in IEEE</w:t>
            </w:r>
            <w:r>
              <w:t> Std </w:t>
            </w:r>
            <w:r w:rsidRPr="00DD7647">
              <w:t>802.1</w:t>
            </w:r>
            <w:r>
              <w:t>CB </w:t>
            </w:r>
            <w:r w:rsidRPr="00DD7647">
              <w:t>[</w:t>
            </w:r>
            <w:r>
              <w:t>10</w:t>
            </w:r>
            <w:r w:rsidRPr="00DD7647">
              <w:t xml:space="preserve">] </w:t>
            </w:r>
            <w:r>
              <w:t>clause 9.1.3.2 in the form of a binary encoded octet. Value “tagged” is encoded as binary 0, value “priority” is encoded as binary 1, and value “all” is encoded as binary 2. All other values are reserved.</w:t>
            </w:r>
          </w:p>
          <w:p w14:paraId="21A6D94D" w14:textId="77777777" w:rsidR="00C46CE7" w:rsidRDefault="00C46CE7" w:rsidP="00C345FA">
            <w:pPr>
              <w:pStyle w:val="TAL"/>
            </w:pPr>
          </w:p>
          <w:p w14:paraId="18EB1B71" w14:textId="77777777" w:rsidR="00C46CE7" w:rsidRDefault="00C46CE7" w:rsidP="00C345FA">
            <w:pPr>
              <w:pStyle w:val="TAL"/>
              <w:rPr>
                <w:rFonts w:cs="Arial"/>
              </w:rPr>
            </w:pPr>
            <w:r w:rsidRPr="00B57C33">
              <w:rPr>
                <w:lang w:eastAsia="ko-KR"/>
              </w:rPr>
              <w:t>tsnCpeSmacVlanDownVlan</w:t>
            </w:r>
            <w:r>
              <w:rPr>
                <w:lang w:eastAsia="ko-KR"/>
              </w:rPr>
              <w:t xml:space="preserve"> value </w:t>
            </w:r>
            <w:r>
              <w:rPr>
                <w:rFonts w:cs="Arial"/>
              </w:rPr>
              <w:t>(octets 25 to 26)</w:t>
            </w:r>
          </w:p>
          <w:p w14:paraId="0E8887EF" w14:textId="77777777" w:rsidR="00C46CE7" w:rsidRDefault="00C46CE7" w:rsidP="00C345FA">
            <w:pPr>
              <w:pStyle w:val="TAL"/>
            </w:pPr>
          </w:p>
          <w:p w14:paraId="26D3930C" w14:textId="77777777" w:rsidR="00C46CE7" w:rsidRDefault="00C46CE7" w:rsidP="00C345FA">
            <w:pPr>
              <w:pStyle w:val="TAL"/>
            </w:pPr>
            <w:proofErr w:type="gramStart"/>
            <w:r w:rsidRPr="00E9003D">
              <w:rPr>
                <w:lang w:eastAsia="ko-KR"/>
              </w:rPr>
              <w:t>tsnCpeSmacVlanDownVlan</w:t>
            </w:r>
            <w:proofErr w:type="gramEnd"/>
            <w:r>
              <w:rPr>
                <w:lang w:eastAsia="ko-KR"/>
              </w:rPr>
              <w:t xml:space="preserve"> </w:t>
            </w:r>
            <w:r>
              <w:rPr>
                <w:rFonts w:cs="Arial"/>
              </w:rPr>
              <w:t>value</w:t>
            </w:r>
            <w:r w:rsidRPr="00DD7647">
              <w:t xml:space="preserve"> contains the value of </w:t>
            </w:r>
            <w:r w:rsidRPr="00E9003D">
              <w:rPr>
                <w:lang w:eastAsia="ko-KR"/>
              </w:rPr>
              <w:t>tsnCpeSmacVlanDownVlan</w:t>
            </w:r>
            <w:r>
              <w:rPr>
                <w:lang w:eastAsia="ko-KR"/>
              </w:rPr>
              <w:t xml:space="preserve"> </w:t>
            </w:r>
            <w:r w:rsidRPr="00DD7647">
              <w:t>as specified in IEEE</w:t>
            </w:r>
            <w:r>
              <w:t> Std </w:t>
            </w:r>
            <w:r w:rsidRPr="00DD7647">
              <w:t>802.1</w:t>
            </w:r>
            <w:r>
              <w:t>CB </w:t>
            </w:r>
            <w:r w:rsidRPr="00DD7647">
              <w:t>[</w:t>
            </w:r>
            <w:r>
              <w:t>10</w:t>
            </w:r>
            <w:r w:rsidRPr="00DD7647">
              <w:t xml:space="preserve">] </w:t>
            </w:r>
            <w:r>
              <w:t>clause 9.1.3.3.</w:t>
            </w:r>
          </w:p>
          <w:p w14:paraId="1DBD082E" w14:textId="77777777" w:rsidR="00C46CE7" w:rsidRDefault="00C46CE7" w:rsidP="00C345FA">
            <w:pPr>
              <w:pStyle w:val="TAL"/>
            </w:pPr>
          </w:p>
          <w:p w14:paraId="77EF97DC" w14:textId="77777777" w:rsidR="00C46CE7" w:rsidRDefault="00C46CE7" w:rsidP="00C345FA">
            <w:pPr>
              <w:pStyle w:val="TAL"/>
              <w:rPr>
                <w:rFonts w:cs="Arial"/>
              </w:rPr>
            </w:pPr>
            <w:r w:rsidRPr="000A1720">
              <w:rPr>
                <w:lang w:eastAsia="ko-KR"/>
              </w:rPr>
              <w:t>tsnCpeDmacVlanDownDestMac</w:t>
            </w:r>
            <w:r w:rsidRPr="00206F9D">
              <w:rPr>
                <w:lang w:eastAsia="ko-KR"/>
              </w:rPr>
              <w:t xml:space="preserve"> value</w:t>
            </w:r>
            <w:r>
              <w:rPr>
                <w:lang w:eastAsia="ko-KR"/>
              </w:rPr>
              <w:t xml:space="preserve"> </w:t>
            </w:r>
            <w:r>
              <w:rPr>
                <w:rFonts w:cs="Arial"/>
              </w:rPr>
              <w:t>(octets 18 to 23)</w:t>
            </w:r>
          </w:p>
          <w:p w14:paraId="3DA1DA3E" w14:textId="77777777" w:rsidR="00C46CE7" w:rsidRDefault="00C46CE7" w:rsidP="00C345FA">
            <w:pPr>
              <w:pStyle w:val="TAL"/>
            </w:pPr>
          </w:p>
          <w:p w14:paraId="053E582A" w14:textId="77777777" w:rsidR="00C46CE7" w:rsidRDefault="00C46CE7" w:rsidP="00C345FA">
            <w:pPr>
              <w:pStyle w:val="TAL"/>
            </w:pPr>
            <w:proofErr w:type="gramStart"/>
            <w:r w:rsidRPr="000A1720">
              <w:rPr>
                <w:lang w:eastAsia="ko-KR"/>
              </w:rPr>
              <w:t>tsnCpeDmacVlanDownDestMac</w:t>
            </w:r>
            <w:proofErr w:type="gramEnd"/>
            <w:r w:rsidRPr="00206F9D">
              <w:rPr>
                <w:lang w:eastAsia="ko-KR"/>
              </w:rPr>
              <w:t xml:space="preserve"> </w:t>
            </w:r>
            <w:r>
              <w:rPr>
                <w:rFonts w:cs="Arial"/>
              </w:rPr>
              <w:t>value</w:t>
            </w:r>
            <w:r w:rsidRPr="00DD7647">
              <w:t xml:space="preserve"> contains the value of </w:t>
            </w:r>
            <w:r w:rsidRPr="000A1720">
              <w:rPr>
                <w:lang w:eastAsia="ko-KR"/>
              </w:rPr>
              <w:t>tsnCpeDmacVlanDownDestMac</w:t>
            </w:r>
            <w:r w:rsidRPr="00DD7647">
              <w:t xml:space="preserve"> as specified in IEEE</w:t>
            </w:r>
            <w:r>
              <w:t> Std </w:t>
            </w:r>
            <w:r w:rsidRPr="00DD7647">
              <w:t>802.1</w:t>
            </w:r>
            <w:r>
              <w:t>CB </w:t>
            </w:r>
            <w:r w:rsidRPr="00DD7647">
              <w:t>[</w:t>
            </w:r>
            <w:r>
              <w:t>10</w:t>
            </w:r>
            <w:r w:rsidRPr="00DD7647">
              <w:t xml:space="preserve">] </w:t>
            </w:r>
            <w:r>
              <w:t>clause 9.1.4.1.</w:t>
            </w:r>
          </w:p>
          <w:p w14:paraId="43C8FC5A" w14:textId="77777777" w:rsidR="00C46CE7" w:rsidRDefault="00C46CE7" w:rsidP="00C345FA">
            <w:pPr>
              <w:pStyle w:val="TAL"/>
            </w:pPr>
          </w:p>
          <w:p w14:paraId="1085F246" w14:textId="77777777" w:rsidR="00C46CE7" w:rsidRDefault="00C46CE7" w:rsidP="00C345FA">
            <w:pPr>
              <w:pStyle w:val="TAL"/>
              <w:rPr>
                <w:rFonts w:cs="Arial"/>
              </w:rPr>
            </w:pPr>
            <w:r w:rsidRPr="00D177BC">
              <w:rPr>
                <w:lang w:eastAsia="ko-KR"/>
              </w:rPr>
              <w:t>tsnCpeDmacVlanDownTagged</w:t>
            </w:r>
            <w:r>
              <w:rPr>
                <w:lang w:eastAsia="ko-KR"/>
              </w:rPr>
              <w:t xml:space="preserve"> </w:t>
            </w:r>
            <w:r w:rsidRPr="00206F9D">
              <w:rPr>
                <w:lang w:eastAsia="ko-KR"/>
              </w:rPr>
              <w:t>value</w:t>
            </w:r>
            <w:r>
              <w:rPr>
                <w:lang w:eastAsia="ko-KR"/>
              </w:rPr>
              <w:t xml:space="preserve"> </w:t>
            </w:r>
            <w:r>
              <w:rPr>
                <w:rFonts w:cs="Arial"/>
              </w:rPr>
              <w:t>(octet 24)</w:t>
            </w:r>
          </w:p>
          <w:p w14:paraId="7DAC1848" w14:textId="77777777" w:rsidR="00C46CE7" w:rsidRDefault="00C46CE7" w:rsidP="00C345FA">
            <w:pPr>
              <w:pStyle w:val="TAL"/>
              <w:rPr>
                <w:rFonts w:cs="Arial"/>
              </w:rPr>
            </w:pPr>
          </w:p>
          <w:p w14:paraId="4E2C6C7B" w14:textId="77777777" w:rsidR="00C46CE7" w:rsidRDefault="00C46CE7" w:rsidP="00C345FA">
            <w:pPr>
              <w:pStyle w:val="TAL"/>
            </w:pPr>
            <w:proofErr w:type="gramStart"/>
            <w:r w:rsidRPr="00D177BC">
              <w:rPr>
                <w:lang w:eastAsia="ko-KR"/>
              </w:rPr>
              <w:t>tsnCpeDmacVlanDownTagged</w:t>
            </w:r>
            <w:proofErr w:type="gramEnd"/>
            <w:r>
              <w:rPr>
                <w:lang w:eastAsia="ko-KR"/>
              </w:rPr>
              <w:t xml:space="preserve"> </w:t>
            </w:r>
            <w:r>
              <w:rPr>
                <w:rFonts w:cs="Arial"/>
              </w:rPr>
              <w:t>value</w:t>
            </w:r>
            <w:r w:rsidRPr="00DD7647">
              <w:t xml:space="preserve"> contains </w:t>
            </w:r>
            <w:r>
              <w:t xml:space="preserve">an </w:t>
            </w:r>
            <w:r w:rsidRPr="009B221B">
              <w:t>enumerated value</w:t>
            </w:r>
            <w:r>
              <w:t xml:space="preserve"> </w:t>
            </w:r>
            <w:r w:rsidRPr="00DD7647">
              <w:t xml:space="preserve">of </w:t>
            </w:r>
            <w:r w:rsidRPr="00D177BC">
              <w:rPr>
                <w:lang w:eastAsia="ko-KR"/>
              </w:rPr>
              <w:t>tsnCpeDmacVlanDownTagged</w:t>
            </w:r>
            <w:r>
              <w:rPr>
                <w:lang w:eastAsia="ko-KR"/>
              </w:rPr>
              <w:t xml:space="preserve"> </w:t>
            </w:r>
            <w:r w:rsidRPr="00DD7647">
              <w:t>as specified in IEEE</w:t>
            </w:r>
            <w:r>
              <w:t> Std </w:t>
            </w:r>
            <w:r w:rsidRPr="00DD7647">
              <w:t>802.1</w:t>
            </w:r>
            <w:r>
              <w:t>CB </w:t>
            </w:r>
            <w:r w:rsidRPr="00DD7647">
              <w:t>[</w:t>
            </w:r>
            <w:r>
              <w:t>10</w:t>
            </w:r>
            <w:r w:rsidRPr="00DD7647">
              <w:t xml:space="preserve">] </w:t>
            </w:r>
            <w:r>
              <w:t xml:space="preserve">clause 9.1.4.2 in the form of a binary encoded octet. Value “tagged” is encoded as binary 0, value </w:t>
            </w:r>
            <w:r>
              <w:lastRenderedPageBreak/>
              <w:t>“priority” is encoded as binary 1, and value “all” is encoded as binary 2. All other values are reserved.</w:t>
            </w:r>
          </w:p>
          <w:p w14:paraId="194A7AEF" w14:textId="77777777" w:rsidR="00C46CE7" w:rsidRDefault="00C46CE7" w:rsidP="00C345FA">
            <w:pPr>
              <w:pStyle w:val="TAL"/>
            </w:pPr>
          </w:p>
          <w:p w14:paraId="595AEAE7" w14:textId="77777777" w:rsidR="00C46CE7" w:rsidRDefault="00C46CE7" w:rsidP="00C345FA">
            <w:pPr>
              <w:pStyle w:val="TAL"/>
              <w:rPr>
                <w:rFonts w:cs="Arial"/>
              </w:rPr>
            </w:pPr>
            <w:r w:rsidRPr="00182D73">
              <w:rPr>
                <w:lang w:eastAsia="ko-KR"/>
              </w:rPr>
              <w:t>tsnCpeDmacVlanDownVlan</w:t>
            </w:r>
            <w:r>
              <w:rPr>
                <w:lang w:eastAsia="ko-KR"/>
              </w:rPr>
              <w:t xml:space="preserve"> value </w:t>
            </w:r>
            <w:r>
              <w:rPr>
                <w:rFonts w:cs="Arial"/>
              </w:rPr>
              <w:t>(octets 25 to 26)</w:t>
            </w:r>
          </w:p>
          <w:p w14:paraId="0FF29615" w14:textId="77777777" w:rsidR="00C46CE7" w:rsidRDefault="00C46CE7" w:rsidP="00C345FA">
            <w:pPr>
              <w:pStyle w:val="TAL"/>
            </w:pPr>
          </w:p>
          <w:p w14:paraId="68746843" w14:textId="77777777" w:rsidR="00C46CE7" w:rsidRDefault="00C46CE7" w:rsidP="00C345FA">
            <w:pPr>
              <w:pStyle w:val="TAL"/>
            </w:pPr>
            <w:proofErr w:type="gramStart"/>
            <w:r w:rsidRPr="00182D73">
              <w:rPr>
                <w:lang w:eastAsia="ko-KR"/>
              </w:rPr>
              <w:t>tsnCpeDmacVlanDownVlan</w:t>
            </w:r>
            <w:proofErr w:type="gramEnd"/>
            <w:r>
              <w:rPr>
                <w:lang w:eastAsia="ko-KR"/>
              </w:rPr>
              <w:t xml:space="preserve"> </w:t>
            </w:r>
            <w:r>
              <w:rPr>
                <w:rFonts w:cs="Arial"/>
              </w:rPr>
              <w:t>value</w:t>
            </w:r>
            <w:r w:rsidRPr="00DD7647">
              <w:t xml:space="preserve"> contains the value of </w:t>
            </w:r>
            <w:r w:rsidRPr="00182D73">
              <w:rPr>
                <w:lang w:eastAsia="ko-KR"/>
              </w:rPr>
              <w:t>tsnCpeDmacVlanDownVlan</w:t>
            </w:r>
            <w:r>
              <w:rPr>
                <w:lang w:eastAsia="ko-KR"/>
              </w:rPr>
              <w:t xml:space="preserve"> </w:t>
            </w:r>
            <w:r w:rsidRPr="00DD7647">
              <w:t>as specified in IEEE</w:t>
            </w:r>
            <w:r>
              <w:t> Std </w:t>
            </w:r>
            <w:r w:rsidRPr="00DD7647">
              <w:t>802.1</w:t>
            </w:r>
            <w:r>
              <w:t>CB </w:t>
            </w:r>
            <w:r w:rsidRPr="00DD7647">
              <w:t>[</w:t>
            </w:r>
            <w:r>
              <w:t>10</w:t>
            </w:r>
            <w:r w:rsidRPr="00DD7647">
              <w:t xml:space="preserve">] </w:t>
            </w:r>
            <w:r>
              <w:t>clause 9.1.4.3.</w:t>
            </w:r>
          </w:p>
          <w:p w14:paraId="54D0BADD" w14:textId="77777777" w:rsidR="00C46CE7" w:rsidRDefault="00C46CE7" w:rsidP="00C345FA">
            <w:pPr>
              <w:pStyle w:val="TAL"/>
            </w:pPr>
          </w:p>
          <w:p w14:paraId="669D9908" w14:textId="77777777" w:rsidR="00C46CE7" w:rsidRDefault="00C46CE7" w:rsidP="00C345FA">
            <w:pPr>
              <w:pStyle w:val="TAL"/>
              <w:rPr>
                <w:rFonts w:cs="Arial"/>
              </w:rPr>
            </w:pPr>
            <w:r w:rsidRPr="00D82F4F">
              <w:rPr>
                <w:lang w:eastAsia="ko-KR"/>
              </w:rPr>
              <w:t>tsnCpeDmacVlanDownPriority</w:t>
            </w:r>
            <w:r>
              <w:rPr>
                <w:lang w:eastAsia="ko-KR"/>
              </w:rPr>
              <w:t xml:space="preserve"> value </w:t>
            </w:r>
            <w:r>
              <w:rPr>
                <w:rFonts w:cs="Arial"/>
              </w:rPr>
              <w:t>(octet 27)</w:t>
            </w:r>
          </w:p>
          <w:p w14:paraId="4704C590" w14:textId="77777777" w:rsidR="00C46CE7" w:rsidRDefault="00C46CE7" w:rsidP="00C345FA">
            <w:pPr>
              <w:pStyle w:val="TAL"/>
              <w:rPr>
                <w:lang w:eastAsia="ko-KR"/>
              </w:rPr>
            </w:pPr>
          </w:p>
          <w:p w14:paraId="1D1BF03E" w14:textId="77777777" w:rsidR="00C46CE7" w:rsidRDefault="00C46CE7" w:rsidP="00C345FA">
            <w:pPr>
              <w:pStyle w:val="TAL"/>
            </w:pPr>
            <w:proofErr w:type="gramStart"/>
            <w:r w:rsidRPr="00637157">
              <w:rPr>
                <w:lang w:eastAsia="ko-KR"/>
              </w:rPr>
              <w:t>tsnCpeDmacVlanDownPriority</w:t>
            </w:r>
            <w:proofErr w:type="gramEnd"/>
            <w:r>
              <w:rPr>
                <w:lang w:eastAsia="ko-KR"/>
              </w:rPr>
              <w:t xml:space="preserve"> </w:t>
            </w:r>
            <w:r>
              <w:rPr>
                <w:rFonts w:cs="Arial"/>
              </w:rPr>
              <w:t>value</w:t>
            </w:r>
            <w:r w:rsidRPr="00DD7647">
              <w:t xml:space="preserve"> contains the value of </w:t>
            </w:r>
            <w:r w:rsidRPr="00637157">
              <w:rPr>
                <w:lang w:eastAsia="ko-KR"/>
              </w:rPr>
              <w:t>tsnCpeDmacVlanDownPriority</w:t>
            </w:r>
            <w:r>
              <w:rPr>
                <w:lang w:eastAsia="ko-KR"/>
              </w:rPr>
              <w:t xml:space="preserve"> </w:t>
            </w:r>
            <w:r w:rsidRPr="00DD7647">
              <w:t>as specified in IEEE</w:t>
            </w:r>
            <w:r>
              <w:t> Std </w:t>
            </w:r>
            <w:r w:rsidRPr="00DD7647">
              <w:t>802.1</w:t>
            </w:r>
            <w:r>
              <w:t>CB </w:t>
            </w:r>
            <w:r w:rsidRPr="00DD7647">
              <w:t>[</w:t>
            </w:r>
            <w:r>
              <w:t>10</w:t>
            </w:r>
            <w:r w:rsidRPr="00DD7647">
              <w:t xml:space="preserve">] </w:t>
            </w:r>
            <w:r>
              <w:t>clause 9.1.4.4.</w:t>
            </w:r>
          </w:p>
          <w:p w14:paraId="53DC4693" w14:textId="77777777" w:rsidR="00C46CE7" w:rsidRDefault="00C46CE7" w:rsidP="00C345FA">
            <w:pPr>
              <w:pStyle w:val="TAL"/>
            </w:pPr>
          </w:p>
          <w:p w14:paraId="448C5D41" w14:textId="77777777" w:rsidR="00C46CE7" w:rsidRDefault="00C46CE7" w:rsidP="00C345FA">
            <w:pPr>
              <w:pStyle w:val="TAL"/>
              <w:rPr>
                <w:rFonts w:cs="Arial"/>
              </w:rPr>
            </w:pPr>
            <w:r w:rsidRPr="00651129">
              <w:rPr>
                <w:lang w:eastAsia="ko-KR"/>
              </w:rPr>
              <w:t>tsnCpeDmacVlanUpDestMac</w:t>
            </w:r>
            <w:r w:rsidRPr="00206F9D">
              <w:rPr>
                <w:lang w:eastAsia="ko-KR"/>
              </w:rPr>
              <w:t xml:space="preserve"> value</w:t>
            </w:r>
            <w:r>
              <w:rPr>
                <w:lang w:eastAsia="ko-KR"/>
              </w:rPr>
              <w:t xml:space="preserve"> </w:t>
            </w:r>
            <w:r>
              <w:rPr>
                <w:rFonts w:cs="Arial"/>
              </w:rPr>
              <w:t>(octets 28 to 33)</w:t>
            </w:r>
          </w:p>
          <w:p w14:paraId="57E25703" w14:textId="77777777" w:rsidR="00C46CE7" w:rsidRDefault="00C46CE7" w:rsidP="00C345FA">
            <w:pPr>
              <w:pStyle w:val="TAL"/>
            </w:pPr>
          </w:p>
          <w:p w14:paraId="2130E41C" w14:textId="77777777" w:rsidR="00C46CE7" w:rsidRDefault="00C46CE7" w:rsidP="00C345FA">
            <w:pPr>
              <w:pStyle w:val="TAL"/>
            </w:pPr>
            <w:proofErr w:type="gramStart"/>
            <w:r w:rsidRPr="00651129">
              <w:rPr>
                <w:lang w:eastAsia="ko-KR"/>
              </w:rPr>
              <w:t>tsnCpeDmacVlanUpDestMac</w:t>
            </w:r>
            <w:proofErr w:type="gramEnd"/>
            <w:r w:rsidRPr="00206F9D">
              <w:rPr>
                <w:lang w:eastAsia="ko-KR"/>
              </w:rPr>
              <w:t xml:space="preserve"> </w:t>
            </w:r>
            <w:r>
              <w:rPr>
                <w:rFonts w:cs="Arial"/>
              </w:rPr>
              <w:t>value</w:t>
            </w:r>
            <w:r w:rsidRPr="00DD7647">
              <w:t xml:space="preserve"> contains the value of </w:t>
            </w:r>
            <w:r w:rsidRPr="001E734E">
              <w:rPr>
                <w:lang w:eastAsia="ko-KR"/>
              </w:rPr>
              <w:t>tsnCpeDmacVlanUpDestMac</w:t>
            </w:r>
            <w:r w:rsidRPr="00DD7647">
              <w:t xml:space="preserve"> as specified in IEEE</w:t>
            </w:r>
            <w:r>
              <w:t> Std </w:t>
            </w:r>
            <w:r w:rsidRPr="00DD7647">
              <w:t>802.1</w:t>
            </w:r>
            <w:r>
              <w:t>CB </w:t>
            </w:r>
            <w:r w:rsidRPr="00DD7647">
              <w:t>[</w:t>
            </w:r>
            <w:r>
              <w:t>10</w:t>
            </w:r>
            <w:r w:rsidRPr="00DD7647">
              <w:t xml:space="preserve">] </w:t>
            </w:r>
            <w:r>
              <w:t>clause 9.1.4.5.</w:t>
            </w:r>
          </w:p>
          <w:p w14:paraId="6BABCDBA" w14:textId="77777777" w:rsidR="00C46CE7" w:rsidRDefault="00C46CE7" w:rsidP="00C345FA">
            <w:pPr>
              <w:pStyle w:val="TAL"/>
            </w:pPr>
          </w:p>
          <w:p w14:paraId="39004451" w14:textId="77777777" w:rsidR="00C46CE7" w:rsidRDefault="00C46CE7" w:rsidP="00C345FA">
            <w:pPr>
              <w:pStyle w:val="TAL"/>
              <w:rPr>
                <w:rFonts w:cs="Arial"/>
              </w:rPr>
            </w:pPr>
            <w:r w:rsidRPr="002948FB">
              <w:rPr>
                <w:lang w:eastAsia="ko-KR"/>
              </w:rPr>
              <w:t>tsnCpeDmacVlanUpTagged</w:t>
            </w:r>
            <w:r>
              <w:rPr>
                <w:lang w:eastAsia="ko-KR"/>
              </w:rPr>
              <w:t xml:space="preserve"> </w:t>
            </w:r>
            <w:r w:rsidRPr="00206F9D">
              <w:rPr>
                <w:lang w:eastAsia="ko-KR"/>
              </w:rPr>
              <w:t>value</w:t>
            </w:r>
            <w:r>
              <w:rPr>
                <w:lang w:eastAsia="ko-KR"/>
              </w:rPr>
              <w:t xml:space="preserve"> </w:t>
            </w:r>
            <w:r>
              <w:rPr>
                <w:rFonts w:cs="Arial"/>
              </w:rPr>
              <w:t>(octet 34)</w:t>
            </w:r>
          </w:p>
          <w:p w14:paraId="5A49B90E" w14:textId="77777777" w:rsidR="00C46CE7" w:rsidRDefault="00C46CE7" w:rsidP="00C345FA">
            <w:pPr>
              <w:pStyle w:val="TAL"/>
            </w:pPr>
          </w:p>
          <w:p w14:paraId="594D41ED" w14:textId="77777777" w:rsidR="00C46CE7" w:rsidRDefault="00C46CE7" w:rsidP="00C345FA">
            <w:pPr>
              <w:pStyle w:val="TAL"/>
            </w:pPr>
            <w:proofErr w:type="gramStart"/>
            <w:r w:rsidRPr="002948FB">
              <w:rPr>
                <w:lang w:eastAsia="ko-KR"/>
              </w:rPr>
              <w:t>tsnCpeDmacVlanUpTagged</w:t>
            </w:r>
            <w:proofErr w:type="gramEnd"/>
            <w:r>
              <w:rPr>
                <w:lang w:eastAsia="ko-KR"/>
              </w:rPr>
              <w:t xml:space="preserve"> </w:t>
            </w:r>
            <w:r>
              <w:rPr>
                <w:rFonts w:cs="Arial"/>
              </w:rPr>
              <w:t>value</w:t>
            </w:r>
            <w:r w:rsidRPr="00DD7647">
              <w:t xml:space="preserve"> contains </w:t>
            </w:r>
            <w:r>
              <w:t xml:space="preserve">an </w:t>
            </w:r>
            <w:r w:rsidRPr="009B221B">
              <w:t>enumerated value</w:t>
            </w:r>
            <w:r>
              <w:t xml:space="preserve"> </w:t>
            </w:r>
            <w:r w:rsidRPr="00DD7647">
              <w:t xml:space="preserve">of </w:t>
            </w:r>
            <w:r w:rsidRPr="002948FB">
              <w:rPr>
                <w:lang w:eastAsia="ko-KR"/>
              </w:rPr>
              <w:t>tsnCpeDmacVlanUpTagged</w:t>
            </w:r>
            <w:r>
              <w:rPr>
                <w:lang w:eastAsia="ko-KR"/>
              </w:rPr>
              <w:t xml:space="preserve"> </w:t>
            </w:r>
            <w:r w:rsidRPr="00DD7647">
              <w:t>as specified in IEEE</w:t>
            </w:r>
            <w:r>
              <w:t> Std </w:t>
            </w:r>
            <w:r w:rsidRPr="00DD7647">
              <w:t>802.1</w:t>
            </w:r>
            <w:r>
              <w:t>CB </w:t>
            </w:r>
            <w:r w:rsidRPr="00DD7647">
              <w:t>[</w:t>
            </w:r>
            <w:r>
              <w:t>10</w:t>
            </w:r>
            <w:r w:rsidRPr="00DD7647">
              <w:t xml:space="preserve">] </w:t>
            </w:r>
            <w:r>
              <w:t>clause 9.1.4.6 in the form of a binary encoded octet. Value “tagged” is encoded as binary 0, value “priority” is encoded as binary 1, and value “all” is encoded as binary 2. All other values are reserved.</w:t>
            </w:r>
          </w:p>
          <w:p w14:paraId="03E6F3E6" w14:textId="77777777" w:rsidR="00C46CE7" w:rsidRDefault="00C46CE7" w:rsidP="00C345FA">
            <w:pPr>
              <w:pStyle w:val="TAL"/>
            </w:pPr>
          </w:p>
          <w:p w14:paraId="4E276704" w14:textId="77777777" w:rsidR="00C46CE7" w:rsidRDefault="00C46CE7" w:rsidP="00C345FA">
            <w:pPr>
              <w:pStyle w:val="TAL"/>
              <w:rPr>
                <w:rFonts w:cs="Arial"/>
              </w:rPr>
            </w:pPr>
            <w:r w:rsidRPr="000D7B2C">
              <w:rPr>
                <w:lang w:eastAsia="ko-KR"/>
              </w:rPr>
              <w:t>tsnCpeDmacVlanUpVlan</w:t>
            </w:r>
            <w:r>
              <w:rPr>
                <w:lang w:eastAsia="ko-KR"/>
              </w:rPr>
              <w:t xml:space="preserve"> value </w:t>
            </w:r>
            <w:r>
              <w:rPr>
                <w:rFonts w:cs="Arial"/>
              </w:rPr>
              <w:t>(octets 35 to 36)</w:t>
            </w:r>
          </w:p>
          <w:p w14:paraId="58A7E196" w14:textId="77777777" w:rsidR="00C46CE7" w:rsidRDefault="00C46CE7" w:rsidP="00C345FA">
            <w:pPr>
              <w:pStyle w:val="TAL"/>
            </w:pPr>
          </w:p>
          <w:p w14:paraId="3B862F3A" w14:textId="77777777" w:rsidR="00C46CE7" w:rsidRDefault="00C46CE7" w:rsidP="00C345FA">
            <w:pPr>
              <w:pStyle w:val="TAL"/>
            </w:pPr>
            <w:proofErr w:type="gramStart"/>
            <w:r w:rsidRPr="000D7B2C">
              <w:rPr>
                <w:lang w:eastAsia="ko-KR"/>
              </w:rPr>
              <w:t>tsnCpeDmacVlanUpVlan</w:t>
            </w:r>
            <w:proofErr w:type="gramEnd"/>
            <w:r>
              <w:rPr>
                <w:lang w:eastAsia="ko-KR"/>
              </w:rPr>
              <w:t xml:space="preserve"> </w:t>
            </w:r>
            <w:r>
              <w:rPr>
                <w:rFonts w:cs="Arial"/>
              </w:rPr>
              <w:t>value</w:t>
            </w:r>
            <w:r w:rsidRPr="00DD7647">
              <w:t xml:space="preserve"> contains the value of </w:t>
            </w:r>
            <w:r w:rsidRPr="000D7B2C">
              <w:rPr>
                <w:lang w:eastAsia="ko-KR"/>
              </w:rPr>
              <w:t>tsnCpeDmacVlanUpVlan</w:t>
            </w:r>
            <w:r>
              <w:rPr>
                <w:lang w:eastAsia="ko-KR"/>
              </w:rPr>
              <w:t xml:space="preserve"> </w:t>
            </w:r>
            <w:r w:rsidRPr="00DD7647">
              <w:t>as specified in IEEE</w:t>
            </w:r>
            <w:r>
              <w:t> Std </w:t>
            </w:r>
            <w:r w:rsidRPr="00DD7647">
              <w:t>802.1</w:t>
            </w:r>
            <w:r>
              <w:t>CB </w:t>
            </w:r>
            <w:r w:rsidRPr="00DD7647">
              <w:t>[</w:t>
            </w:r>
            <w:r>
              <w:t>10</w:t>
            </w:r>
            <w:r w:rsidRPr="00DD7647">
              <w:t xml:space="preserve">] </w:t>
            </w:r>
            <w:r>
              <w:t>clause 9.1.4.7.</w:t>
            </w:r>
          </w:p>
          <w:p w14:paraId="25CEA7F4" w14:textId="77777777" w:rsidR="00C46CE7" w:rsidRDefault="00C46CE7" w:rsidP="00C345FA">
            <w:pPr>
              <w:pStyle w:val="TAL"/>
            </w:pPr>
          </w:p>
          <w:p w14:paraId="040DF3FE" w14:textId="77777777" w:rsidR="00C46CE7" w:rsidRDefault="00C46CE7" w:rsidP="00C345FA">
            <w:pPr>
              <w:pStyle w:val="TAL"/>
              <w:rPr>
                <w:rFonts w:cs="Arial"/>
              </w:rPr>
            </w:pPr>
            <w:r w:rsidRPr="002C3634">
              <w:rPr>
                <w:lang w:eastAsia="ko-KR"/>
              </w:rPr>
              <w:t>tsnCpeDmacVlanUpPriority</w:t>
            </w:r>
            <w:r>
              <w:rPr>
                <w:lang w:eastAsia="ko-KR"/>
              </w:rPr>
              <w:t xml:space="preserve"> value </w:t>
            </w:r>
            <w:r>
              <w:rPr>
                <w:rFonts w:cs="Arial"/>
              </w:rPr>
              <w:t>(octet 37)</w:t>
            </w:r>
          </w:p>
          <w:p w14:paraId="2655FB2A" w14:textId="77777777" w:rsidR="00C46CE7" w:rsidRDefault="00C46CE7" w:rsidP="00C345FA">
            <w:pPr>
              <w:pStyle w:val="TAL"/>
            </w:pPr>
          </w:p>
          <w:p w14:paraId="4B915452" w14:textId="77777777" w:rsidR="00C46CE7" w:rsidRDefault="00C46CE7" w:rsidP="00C345FA">
            <w:pPr>
              <w:pStyle w:val="TAL"/>
            </w:pPr>
            <w:proofErr w:type="gramStart"/>
            <w:r w:rsidRPr="002C3634">
              <w:rPr>
                <w:lang w:eastAsia="ko-KR"/>
              </w:rPr>
              <w:t>tsnCpeDmacVlanUpPriority</w:t>
            </w:r>
            <w:proofErr w:type="gramEnd"/>
            <w:r>
              <w:rPr>
                <w:lang w:eastAsia="ko-KR"/>
              </w:rPr>
              <w:t xml:space="preserve"> </w:t>
            </w:r>
            <w:r>
              <w:rPr>
                <w:rFonts w:cs="Arial"/>
              </w:rPr>
              <w:t>value</w:t>
            </w:r>
            <w:r w:rsidRPr="00DD7647">
              <w:t xml:space="preserve"> contains the value of </w:t>
            </w:r>
            <w:r w:rsidRPr="002C3634">
              <w:rPr>
                <w:lang w:eastAsia="ko-KR"/>
              </w:rPr>
              <w:t>tsnCpeDmacVlanUpPriority</w:t>
            </w:r>
            <w:r>
              <w:rPr>
                <w:lang w:eastAsia="ko-KR"/>
              </w:rPr>
              <w:t xml:space="preserve"> </w:t>
            </w:r>
            <w:r w:rsidRPr="00DD7647">
              <w:t>as specified in IEEE</w:t>
            </w:r>
            <w:r>
              <w:t> Std </w:t>
            </w:r>
            <w:r w:rsidRPr="00DD7647">
              <w:t>802.1</w:t>
            </w:r>
            <w:r>
              <w:t>CB </w:t>
            </w:r>
            <w:r w:rsidRPr="00DD7647">
              <w:t>[</w:t>
            </w:r>
            <w:r>
              <w:t>10</w:t>
            </w:r>
            <w:r w:rsidRPr="00DD7647">
              <w:t xml:space="preserve">] </w:t>
            </w:r>
            <w:r>
              <w:t>clause 9.1.4.8.</w:t>
            </w:r>
          </w:p>
          <w:p w14:paraId="215CB45E" w14:textId="77777777" w:rsidR="00C46CE7" w:rsidRPr="00B64C94" w:rsidRDefault="00C46CE7" w:rsidP="00C345FA">
            <w:pPr>
              <w:pStyle w:val="TAL"/>
            </w:pPr>
          </w:p>
        </w:tc>
      </w:tr>
      <w:tr w:rsidR="00C46CE7" w:rsidRPr="00EC4ACE" w14:paraId="57CB216D" w14:textId="77777777" w:rsidTr="00C345FA">
        <w:trPr>
          <w:cantSplit/>
          <w:jc w:val="center"/>
        </w:trPr>
        <w:tc>
          <w:tcPr>
            <w:tcW w:w="7097" w:type="dxa"/>
            <w:tcBorders>
              <w:bottom w:val="single" w:sz="4" w:space="0" w:color="auto"/>
            </w:tcBorders>
          </w:tcPr>
          <w:p w14:paraId="603758B2" w14:textId="77777777" w:rsidR="00C46CE7" w:rsidRPr="00074A3F" w:rsidRDefault="00C46CE7" w:rsidP="00C345FA">
            <w:pPr>
              <w:pStyle w:val="TAL"/>
              <w:rPr>
                <w:lang w:eastAsia="ko-KR"/>
              </w:rPr>
            </w:pPr>
            <w:r w:rsidRPr="00074A3F">
              <w:rPr>
                <w:lang w:eastAsia="ko-KR"/>
              </w:rPr>
              <w:lastRenderedPageBreak/>
              <w:t>StreamFilterInstance</w:t>
            </w:r>
            <w:r>
              <w:rPr>
                <w:lang w:eastAsia="ko-KR"/>
              </w:rPr>
              <w:t>Index</w:t>
            </w:r>
            <w:r w:rsidRPr="00074A3F">
              <w:rPr>
                <w:lang w:eastAsia="ko-KR"/>
              </w:rPr>
              <w:t xml:space="preserve"> value (octet m-3 to m)</w:t>
            </w:r>
          </w:p>
          <w:p w14:paraId="46528C4A" w14:textId="77777777" w:rsidR="00C46CE7" w:rsidRPr="00074A3F" w:rsidRDefault="00C46CE7" w:rsidP="00C345FA">
            <w:pPr>
              <w:pStyle w:val="TAL"/>
              <w:rPr>
                <w:lang w:eastAsia="ko-KR"/>
              </w:rPr>
            </w:pPr>
          </w:p>
          <w:p w14:paraId="67DCD4BD" w14:textId="77777777" w:rsidR="00C46CE7" w:rsidRPr="00074A3F" w:rsidRDefault="00C46CE7" w:rsidP="00C345FA">
            <w:pPr>
              <w:pStyle w:val="TAL"/>
              <w:rPr>
                <w:lang w:eastAsia="ko-KR"/>
              </w:rPr>
            </w:pPr>
            <w:r w:rsidRPr="00074A3F">
              <w:rPr>
                <w:rFonts w:cs="Arial"/>
              </w:rPr>
              <w:t>StreamFilterInstance</w:t>
            </w:r>
            <w:r>
              <w:rPr>
                <w:rFonts w:cs="Arial"/>
              </w:rPr>
              <w:t>Index</w:t>
            </w:r>
            <w:r w:rsidRPr="00074A3F">
              <w:rPr>
                <w:rFonts w:cs="Arial"/>
              </w:rPr>
              <w:t xml:space="preserve"> value </w:t>
            </w:r>
            <w:r w:rsidRPr="00074A3F">
              <w:t xml:space="preserve">contains the value of </w:t>
            </w:r>
            <w:r w:rsidRPr="00074A3F">
              <w:rPr>
                <w:rFonts w:cs="Arial"/>
              </w:rPr>
              <w:t xml:space="preserve">StreamFilterInstance </w:t>
            </w:r>
            <w:r w:rsidRPr="00074A3F">
              <w:t>as specified in IEEE Std 802.1Q [7] table 12-32.</w:t>
            </w:r>
          </w:p>
          <w:p w14:paraId="1DDA390B" w14:textId="77777777" w:rsidR="00C46CE7" w:rsidRPr="00B64C94" w:rsidRDefault="00C46CE7" w:rsidP="00C345FA">
            <w:pPr>
              <w:pStyle w:val="TAL"/>
              <w:rPr>
                <w:lang w:eastAsia="ko-KR"/>
              </w:rPr>
            </w:pPr>
          </w:p>
        </w:tc>
      </w:tr>
      <w:tr w:rsidR="00C46CE7" w:rsidRPr="0042787C" w14:paraId="52CFE537" w14:textId="77777777" w:rsidTr="00C345FA">
        <w:trPr>
          <w:cantSplit/>
          <w:jc w:val="center"/>
        </w:trPr>
        <w:tc>
          <w:tcPr>
            <w:tcW w:w="7097" w:type="dxa"/>
            <w:tcBorders>
              <w:top w:val="single" w:sz="4" w:space="0" w:color="auto"/>
              <w:bottom w:val="single" w:sz="4" w:space="0" w:color="auto"/>
            </w:tcBorders>
          </w:tcPr>
          <w:p w14:paraId="26CE48E9" w14:textId="77777777" w:rsidR="00C46CE7" w:rsidRPr="0042787C" w:rsidRDefault="00C46CE7" w:rsidP="00C345FA">
            <w:pPr>
              <w:pStyle w:val="TAN"/>
              <w:rPr>
                <w:lang w:eastAsia="ko-KR"/>
              </w:rPr>
            </w:pPr>
            <w:r w:rsidRPr="0042787C">
              <w:t>NOTE:</w:t>
            </w:r>
            <w:r w:rsidRPr="0042787C">
              <w:tab/>
              <w:t xml:space="preserve">A sender compliant with this release of the specification shall include </w:t>
            </w:r>
            <w:r>
              <w:t xml:space="preserve">the </w:t>
            </w:r>
            <w:r w:rsidRPr="0042787C">
              <w:rPr>
                <w:lang w:eastAsia="ko-KR"/>
              </w:rPr>
              <w:t xml:space="preserve">StreamFilterInstanceIndex value in the Stream filter instance of the Stream filter instance table information element. A sender compliant with earlier versions of this specification does not include </w:t>
            </w:r>
            <w:r>
              <w:rPr>
                <w:lang w:eastAsia="ko-KR"/>
              </w:rPr>
              <w:t xml:space="preserve">the </w:t>
            </w:r>
            <w:r w:rsidRPr="0042787C">
              <w:rPr>
                <w:lang w:eastAsia="ko-KR"/>
              </w:rPr>
              <w:t>StreamFilterInstanceIndex value in the Stream filter instance of the Stream filter instance table information element.</w:t>
            </w:r>
          </w:p>
        </w:tc>
      </w:tr>
    </w:tbl>
    <w:p w14:paraId="0C994F44" w14:textId="77777777" w:rsidR="00C46CE7" w:rsidRPr="00F95AFE" w:rsidRDefault="00C46CE7" w:rsidP="00C46CE7"/>
    <w:p w14:paraId="7082A6D6" w14:textId="77777777" w:rsidR="00C46CE7" w:rsidRPr="00EC4ACE" w:rsidRDefault="00C46CE7" w:rsidP="00C46CE7">
      <w:pPr>
        <w:pStyle w:val="2"/>
      </w:pPr>
      <w:bookmarkStart w:id="1313" w:name="_Toc45216201"/>
      <w:bookmarkStart w:id="1314" w:name="_Toc51931770"/>
      <w:bookmarkStart w:id="1315" w:name="_Toc58235132"/>
      <w:bookmarkStart w:id="1316" w:name="_Toc68195131"/>
      <w:r>
        <w:t>9.9</w:t>
      </w:r>
      <w:r w:rsidRPr="00EC4ACE">
        <w:tab/>
      </w:r>
      <w:r w:rsidRPr="004E46DC">
        <w:t xml:space="preserve">Stream </w:t>
      </w:r>
      <w:r>
        <w:t>g</w:t>
      </w:r>
      <w:r w:rsidRPr="004E46DC">
        <w:t xml:space="preserve">ate </w:t>
      </w:r>
      <w:r>
        <w:t>i</w:t>
      </w:r>
      <w:r w:rsidRPr="004E46DC">
        <w:t xml:space="preserve">nstance </w:t>
      </w:r>
      <w:r>
        <w:t>t</w:t>
      </w:r>
      <w:r w:rsidRPr="004E46DC">
        <w:t>able</w:t>
      </w:r>
      <w:bookmarkEnd w:id="1313"/>
      <w:bookmarkEnd w:id="1314"/>
      <w:bookmarkEnd w:id="1315"/>
      <w:bookmarkEnd w:id="1316"/>
    </w:p>
    <w:p w14:paraId="5F47565A" w14:textId="77777777" w:rsidR="00C46CE7" w:rsidRPr="00EC4ACE" w:rsidRDefault="00C46CE7" w:rsidP="00C46CE7">
      <w:r w:rsidRPr="00EC4ACE">
        <w:t xml:space="preserve">The purpose of the </w:t>
      </w:r>
      <w:r w:rsidRPr="004E46DC">
        <w:t xml:space="preserve">Stream gate instance table </w:t>
      </w:r>
      <w:r w:rsidRPr="00EC4ACE">
        <w:t xml:space="preserve">information element is to convey a </w:t>
      </w:r>
      <w:r w:rsidRPr="004E46DC">
        <w:t xml:space="preserve">Stream gate instance table </w:t>
      </w:r>
      <w:r w:rsidRPr="00EC4ACE">
        <w:t xml:space="preserve">as defined in </w:t>
      </w:r>
      <w:r w:rsidRPr="00A72AF2">
        <w:t>3GPP</w:t>
      </w:r>
      <w:r>
        <w:t> </w:t>
      </w:r>
      <w:r w:rsidRPr="00A72AF2">
        <w:t>TS</w:t>
      </w:r>
      <w:r>
        <w:t> </w:t>
      </w:r>
      <w:r w:rsidRPr="00A72AF2">
        <w:t>23.501</w:t>
      </w:r>
      <w:r>
        <w:t> </w:t>
      </w:r>
      <w:r w:rsidRPr="00A72AF2">
        <w:t xml:space="preserve">[2] </w:t>
      </w:r>
      <w:r>
        <w:t>t</w:t>
      </w:r>
      <w:r w:rsidRPr="00A72AF2">
        <w:t>able</w:t>
      </w:r>
      <w:r>
        <w:t> </w:t>
      </w:r>
      <w:r w:rsidRPr="00A72AF2">
        <w:t>5.28.3.1-1</w:t>
      </w:r>
      <w:r w:rsidRPr="00EC4ACE">
        <w:t>.</w:t>
      </w:r>
    </w:p>
    <w:p w14:paraId="4EC8A937" w14:textId="77777777" w:rsidR="00C46CE7" w:rsidRPr="00EC4ACE" w:rsidRDefault="00C46CE7" w:rsidP="00C46CE7">
      <w:r w:rsidRPr="00EC4ACE">
        <w:t xml:space="preserve">The </w:t>
      </w:r>
      <w:r w:rsidRPr="004E46DC">
        <w:t xml:space="preserve">Stream gate instance table </w:t>
      </w:r>
      <w:r w:rsidRPr="00377EE0">
        <w:t xml:space="preserve">information </w:t>
      </w:r>
      <w:r w:rsidRPr="00EC4ACE">
        <w:t>element is coded as shown in figure </w:t>
      </w:r>
      <w:r>
        <w:t>9.9</w:t>
      </w:r>
      <w:r w:rsidRPr="00EC4ACE">
        <w:t>.1, figure </w:t>
      </w:r>
      <w:r>
        <w:t>9.9</w:t>
      </w:r>
      <w:r w:rsidRPr="00EC4ACE">
        <w:t>.2</w:t>
      </w:r>
      <w:r>
        <w:t xml:space="preserve">, </w:t>
      </w:r>
      <w:r w:rsidRPr="00EC4ACE">
        <w:t>and table </w:t>
      </w:r>
      <w:r>
        <w:t>9.9</w:t>
      </w:r>
      <w:r w:rsidRPr="00EC4ACE">
        <w:t>.1.</w:t>
      </w:r>
    </w:p>
    <w:p w14:paraId="031079C0" w14:textId="77777777" w:rsidR="00C46CE7" w:rsidRPr="00EC4ACE" w:rsidRDefault="00C46CE7" w:rsidP="00C46CE7">
      <w:r w:rsidRPr="00EC4ACE">
        <w:t xml:space="preserve">The </w:t>
      </w:r>
      <w:r w:rsidRPr="00377EE0">
        <w:t xml:space="preserve">Stream </w:t>
      </w:r>
      <w:r>
        <w:t>gate</w:t>
      </w:r>
      <w:r w:rsidRPr="00377EE0">
        <w:t xml:space="preserve"> instance table </w:t>
      </w:r>
      <w:r>
        <w:t xml:space="preserve">is a type 6 </w:t>
      </w:r>
      <w:r w:rsidRPr="00377EE0">
        <w:t xml:space="preserve">information </w:t>
      </w:r>
      <w:r w:rsidRPr="00EC4ACE">
        <w:t xml:space="preserve">element </w:t>
      </w:r>
      <w:r>
        <w:t>with</w:t>
      </w:r>
      <w:r w:rsidRPr="00EC4ACE">
        <w:t xml:space="preserve">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46CE7" w:rsidRPr="00EC4ACE" w14:paraId="7AB4B453" w14:textId="77777777" w:rsidTr="00C345FA">
        <w:trPr>
          <w:cantSplit/>
          <w:jc w:val="center"/>
        </w:trPr>
        <w:tc>
          <w:tcPr>
            <w:tcW w:w="708" w:type="dxa"/>
          </w:tcPr>
          <w:p w14:paraId="2A1B7B44" w14:textId="77777777" w:rsidR="00C46CE7" w:rsidRPr="00EC4ACE" w:rsidRDefault="00C46CE7" w:rsidP="00C345FA">
            <w:pPr>
              <w:pStyle w:val="TAC"/>
            </w:pPr>
            <w:r w:rsidRPr="00EC4ACE">
              <w:lastRenderedPageBreak/>
              <w:t>8</w:t>
            </w:r>
          </w:p>
        </w:tc>
        <w:tc>
          <w:tcPr>
            <w:tcW w:w="709" w:type="dxa"/>
          </w:tcPr>
          <w:p w14:paraId="7B54A23D" w14:textId="77777777" w:rsidR="00C46CE7" w:rsidRPr="00EC4ACE" w:rsidRDefault="00C46CE7" w:rsidP="00C345FA">
            <w:pPr>
              <w:pStyle w:val="TAC"/>
            </w:pPr>
            <w:r w:rsidRPr="00EC4ACE">
              <w:t>7</w:t>
            </w:r>
          </w:p>
        </w:tc>
        <w:tc>
          <w:tcPr>
            <w:tcW w:w="709" w:type="dxa"/>
          </w:tcPr>
          <w:p w14:paraId="78E0FA63" w14:textId="77777777" w:rsidR="00C46CE7" w:rsidRPr="00EC4ACE" w:rsidRDefault="00C46CE7" w:rsidP="00C345FA">
            <w:pPr>
              <w:pStyle w:val="TAC"/>
            </w:pPr>
            <w:r w:rsidRPr="00EC4ACE">
              <w:t>6</w:t>
            </w:r>
          </w:p>
        </w:tc>
        <w:tc>
          <w:tcPr>
            <w:tcW w:w="709" w:type="dxa"/>
          </w:tcPr>
          <w:p w14:paraId="69F2AE75" w14:textId="77777777" w:rsidR="00C46CE7" w:rsidRPr="00EC4ACE" w:rsidRDefault="00C46CE7" w:rsidP="00C345FA">
            <w:pPr>
              <w:pStyle w:val="TAC"/>
            </w:pPr>
            <w:r w:rsidRPr="00EC4ACE">
              <w:t>5</w:t>
            </w:r>
          </w:p>
        </w:tc>
        <w:tc>
          <w:tcPr>
            <w:tcW w:w="709" w:type="dxa"/>
          </w:tcPr>
          <w:p w14:paraId="1E1BC082" w14:textId="77777777" w:rsidR="00C46CE7" w:rsidRPr="00EC4ACE" w:rsidRDefault="00C46CE7" w:rsidP="00C345FA">
            <w:pPr>
              <w:pStyle w:val="TAC"/>
            </w:pPr>
            <w:r w:rsidRPr="00EC4ACE">
              <w:t>4</w:t>
            </w:r>
          </w:p>
        </w:tc>
        <w:tc>
          <w:tcPr>
            <w:tcW w:w="709" w:type="dxa"/>
          </w:tcPr>
          <w:p w14:paraId="29B4F453" w14:textId="77777777" w:rsidR="00C46CE7" w:rsidRPr="00EC4ACE" w:rsidRDefault="00C46CE7" w:rsidP="00C345FA">
            <w:pPr>
              <w:pStyle w:val="TAC"/>
            </w:pPr>
            <w:r w:rsidRPr="00EC4ACE">
              <w:t>3</w:t>
            </w:r>
          </w:p>
        </w:tc>
        <w:tc>
          <w:tcPr>
            <w:tcW w:w="709" w:type="dxa"/>
          </w:tcPr>
          <w:p w14:paraId="1E0DD75E" w14:textId="77777777" w:rsidR="00C46CE7" w:rsidRPr="00EC4ACE" w:rsidRDefault="00C46CE7" w:rsidP="00C345FA">
            <w:pPr>
              <w:pStyle w:val="TAC"/>
            </w:pPr>
            <w:r w:rsidRPr="00EC4ACE">
              <w:t>2</w:t>
            </w:r>
          </w:p>
        </w:tc>
        <w:tc>
          <w:tcPr>
            <w:tcW w:w="709" w:type="dxa"/>
          </w:tcPr>
          <w:p w14:paraId="140BE201" w14:textId="77777777" w:rsidR="00C46CE7" w:rsidRPr="00EC4ACE" w:rsidRDefault="00C46CE7" w:rsidP="00C345FA">
            <w:pPr>
              <w:pStyle w:val="TAC"/>
            </w:pPr>
            <w:r w:rsidRPr="00EC4ACE">
              <w:t>1</w:t>
            </w:r>
          </w:p>
        </w:tc>
        <w:tc>
          <w:tcPr>
            <w:tcW w:w="1221" w:type="dxa"/>
          </w:tcPr>
          <w:p w14:paraId="26EA0453" w14:textId="77777777" w:rsidR="00C46CE7" w:rsidRPr="00EC4ACE" w:rsidRDefault="00C46CE7" w:rsidP="00C345FA">
            <w:pPr>
              <w:pStyle w:val="TAL"/>
            </w:pPr>
          </w:p>
        </w:tc>
      </w:tr>
      <w:tr w:rsidR="00C46CE7" w:rsidRPr="00EC4ACE" w14:paraId="470BD747"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176BBA2" w14:textId="77777777" w:rsidR="00C46CE7" w:rsidRPr="00EC4ACE" w:rsidRDefault="00C46CE7" w:rsidP="00C345FA">
            <w:pPr>
              <w:pStyle w:val="TAC"/>
            </w:pPr>
            <w:r w:rsidRPr="004E46DC">
              <w:t>Stream gate instance table</w:t>
            </w:r>
            <w:r>
              <w:t xml:space="preserve"> </w:t>
            </w:r>
            <w:r w:rsidRPr="00EC4ACE">
              <w:t>IEI</w:t>
            </w:r>
          </w:p>
        </w:tc>
        <w:tc>
          <w:tcPr>
            <w:tcW w:w="1221" w:type="dxa"/>
          </w:tcPr>
          <w:p w14:paraId="4308E37C" w14:textId="77777777" w:rsidR="00C46CE7" w:rsidRPr="00EC4ACE" w:rsidRDefault="00C46CE7" w:rsidP="00C345FA">
            <w:pPr>
              <w:pStyle w:val="TAL"/>
            </w:pPr>
            <w:r w:rsidRPr="00EC4ACE">
              <w:t>octet 1</w:t>
            </w:r>
          </w:p>
        </w:tc>
      </w:tr>
      <w:tr w:rsidR="00C46CE7" w:rsidRPr="00EC4ACE" w14:paraId="4C813417" w14:textId="77777777" w:rsidTr="00C345FA">
        <w:trPr>
          <w:jc w:val="center"/>
        </w:trPr>
        <w:tc>
          <w:tcPr>
            <w:tcW w:w="5671" w:type="dxa"/>
            <w:gridSpan w:val="8"/>
            <w:tcBorders>
              <w:left w:val="single" w:sz="6" w:space="0" w:color="auto"/>
              <w:bottom w:val="single" w:sz="6" w:space="0" w:color="auto"/>
              <w:right w:val="single" w:sz="6" w:space="0" w:color="auto"/>
            </w:tcBorders>
          </w:tcPr>
          <w:p w14:paraId="2C4E8BD2" w14:textId="77777777" w:rsidR="00C46CE7" w:rsidRPr="00EC4ACE" w:rsidRDefault="00C46CE7" w:rsidP="00C345FA">
            <w:pPr>
              <w:pStyle w:val="TAC"/>
            </w:pPr>
            <w:r w:rsidRPr="00EC4ACE">
              <w:t xml:space="preserve">Length of </w:t>
            </w:r>
            <w:r w:rsidRPr="004E46DC">
              <w:t xml:space="preserve">Stream gate instance table </w:t>
            </w:r>
            <w:r w:rsidRPr="00EC4ACE">
              <w:t>contents</w:t>
            </w:r>
          </w:p>
        </w:tc>
        <w:tc>
          <w:tcPr>
            <w:tcW w:w="1221" w:type="dxa"/>
          </w:tcPr>
          <w:p w14:paraId="5C56C6A3" w14:textId="77777777" w:rsidR="00C46CE7" w:rsidRPr="00C72233" w:rsidRDefault="00C46CE7" w:rsidP="00C345FA">
            <w:pPr>
              <w:pStyle w:val="TAL"/>
            </w:pPr>
            <w:r w:rsidRPr="00C72233">
              <w:t>octet 2</w:t>
            </w:r>
          </w:p>
          <w:p w14:paraId="080F42C5" w14:textId="77777777" w:rsidR="00C46CE7" w:rsidRPr="00EC4ACE" w:rsidRDefault="00C46CE7" w:rsidP="00C345FA">
            <w:pPr>
              <w:pStyle w:val="TAL"/>
              <w:rPr>
                <w:lang w:eastAsia="ko-KR"/>
              </w:rPr>
            </w:pPr>
            <w:r w:rsidRPr="00C72233">
              <w:t>octet 3</w:t>
            </w:r>
          </w:p>
        </w:tc>
      </w:tr>
      <w:tr w:rsidR="00C46CE7" w:rsidRPr="00EC4ACE" w14:paraId="5D042ED8" w14:textId="77777777" w:rsidTr="00C345FA">
        <w:trPr>
          <w:jc w:val="center"/>
        </w:trPr>
        <w:tc>
          <w:tcPr>
            <w:tcW w:w="5671" w:type="dxa"/>
            <w:gridSpan w:val="8"/>
            <w:tcBorders>
              <w:left w:val="single" w:sz="6" w:space="0" w:color="auto"/>
              <w:bottom w:val="single" w:sz="4" w:space="0" w:color="auto"/>
              <w:right w:val="single" w:sz="6" w:space="0" w:color="auto"/>
            </w:tcBorders>
          </w:tcPr>
          <w:p w14:paraId="13B83CDC" w14:textId="77777777" w:rsidR="00C46CE7" w:rsidRPr="00EC4ACE" w:rsidRDefault="00C46CE7" w:rsidP="00C345FA">
            <w:pPr>
              <w:pStyle w:val="TAC"/>
              <w:rPr>
                <w:lang w:eastAsia="ko-KR"/>
              </w:rPr>
            </w:pPr>
            <w:r w:rsidRPr="004E46DC">
              <w:rPr>
                <w:lang w:eastAsia="ko-KR"/>
              </w:rPr>
              <w:t>Stream gate instance</w:t>
            </w:r>
            <w:r w:rsidRPr="00EC4ACE">
              <w:rPr>
                <w:lang w:eastAsia="ko-KR"/>
              </w:rPr>
              <w:t xml:space="preserve"> </w:t>
            </w:r>
            <w:r>
              <w:rPr>
                <w:lang w:eastAsia="ko-KR"/>
              </w:rPr>
              <w:t>1</w:t>
            </w:r>
          </w:p>
        </w:tc>
        <w:tc>
          <w:tcPr>
            <w:tcW w:w="1221" w:type="dxa"/>
          </w:tcPr>
          <w:p w14:paraId="1E0389FB" w14:textId="77777777" w:rsidR="00C46CE7" w:rsidRPr="00EC4ACE" w:rsidRDefault="00C46CE7" w:rsidP="00C345FA">
            <w:pPr>
              <w:pStyle w:val="TAL"/>
              <w:rPr>
                <w:lang w:eastAsia="ko-KR"/>
              </w:rPr>
            </w:pPr>
            <w:r w:rsidRPr="00EC4ACE">
              <w:rPr>
                <w:lang w:eastAsia="ko-KR"/>
              </w:rPr>
              <w:t xml:space="preserve">octet </w:t>
            </w:r>
            <w:r>
              <w:rPr>
                <w:lang w:eastAsia="ko-KR"/>
              </w:rPr>
              <w:t>4*</w:t>
            </w:r>
          </w:p>
          <w:p w14:paraId="08D135A8" w14:textId="77777777" w:rsidR="00C46CE7" w:rsidRPr="00EC4ACE" w:rsidRDefault="00C46CE7" w:rsidP="00C345FA">
            <w:pPr>
              <w:pStyle w:val="TAL"/>
              <w:rPr>
                <w:lang w:eastAsia="ko-KR"/>
              </w:rPr>
            </w:pPr>
            <w:r w:rsidRPr="00EC4ACE">
              <w:rPr>
                <w:lang w:eastAsia="ko-KR"/>
              </w:rPr>
              <w:t xml:space="preserve">octet </w:t>
            </w:r>
            <w:r>
              <w:rPr>
                <w:lang w:eastAsia="ko-KR"/>
              </w:rPr>
              <w:t>a*</w:t>
            </w:r>
          </w:p>
        </w:tc>
      </w:tr>
      <w:tr w:rsidR="00C46CE7" w:rsidRPr="00EC4ACE" w14:paraId="62A5373B"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485F2E2" w14:textId="77777777" w:rsidR="00C46CE7" w:rsidRPr="004E46DC" w:rsidRDefault="00C46CE7" w:rsidP="00C345FA">
            <w:pPr>
              <w:pStyle w:val="TAC"/>
            </w:pPr>
            <w:r w:rsidRPr="00EC4ACE">
              <w:rPr>
                <w:lang w:eastAsia="ko-KR"/>
              </w:rPr>
              <w:t>…</w:t>
            </w:r>
          </w:p>
        </w:tc>
        <w:tc>
          <w:tcPr>
            <w:tcW w:w="1221" w:type="dxa"/>
            <w:tcBorders>
              <w:left w:val="single" w:sz="4" w:space="0" w:color="auto"/>
            </w:tcBorders>
          </w:tcPr>
          <w:p w14:paraId="21C3767C" w14:textId="77777777" w:rsidR="00C46CE7" w:rsidRPr="00EC4ACE" w:rsidRDefault="00C46CE7" w:rsidP="00C345FA">
            <w:pPr>
              <w:pStyle w:val="TAL"/>
              <w:rPr>
                <w:lang w:eastAsia="ko-KR"/>
              </w:rPr>
            </w:pPr>
          </w:p>
        </w:tc>
      </w:tr>
      <w:tr w:rsidR="00C46CE7" w:rsidRPr="00EC4ACE" w14:paraId="05844763" w14:textId="77777777" w:rsidTr="00C345F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744B782" w14:textId="77777777" w:rsidR="00C46CE7" w:rsidRPr="004E46DC" w:rsidRDefault="00C46CE7" w:rsidP="00C345FA">
            <w:pPr>
              <w:pStyle w:val="TAC"/>
            </w:pPr>
            <w:r w:rsidRPr="004E46DC">
              <w:rPr>
                <w:lang w:eastAsia="ko-KR"/>
              </w:rPr>
              <w:t>Stream gate instance</w:t>
            </w:r>
            <w:r w:rsidRPr="00EC4ACE">
              <w:rPr>
                <w:lang w:eastAsia="ko-KR"/>
              </w:rPr>
              <w:t xml:space="preserve"> </w:t>
            </w:r>
            <w:r>
              <w:rPr>
                <w:lang w:eastAsia="ko-KR"/>
              </w:rPr>
              <w:t>N</w:t>
            </w:r>
          </w:p>
        </w:tc>
        <w:tc>
          <w:tcPr>
            <w:tcW w:w="1221" w:type="dxa"/>
            <w:tcBorders>
              <w:left w:val="single" w:sz="4" w:space="0" w:color="auto"/>
            </w:tcBorders>
          </w:tcPr>
          <w:p w14:paraId="2240F7B4" w14:textId="77777777" w:rsidR="00C46CE7" w:rsidRPr="00EC4ACE" w:rsidRDefault="00C46CE7" w:rsidP="00C345FA">
            <w:pPr>
              <w:pStyle w:val="TAL"/>
              <w:rPr>
                <w:lang w:eastAsia="ko-KR"/>
              </w:rPr>
            </w:pPr>
            <w:r w:rsidRPr="00EC4ACE">
              <w:rPr>
                <w:lang w:eastAsia="ko-KR"/>
              </w:rPr>
              <w:t xml:space="preserve">octet </w:t>
            </w:r>
            <w:r>
              <w:rPr>
                <w:lang w:eastAsia="ko-KR"/>
              </w:rPr>
              <w:t>b</w:t>
            </w:r>
            <w:r w:rsidRPr="00EC4ACE">
              <w:rPr>
                <w:lang w:eastAsia="ko-KR"/>
              </w:rPr>
              <w:t>*</w:t>
            </w:r>
          </w:p>
          <w:p w14:paraId="316B896F" w14:textId="77777777" w:rsidR="00C46CE7" w:rsidRPr="00EC4ACE" w:rsidRDefault="00C46CE7" w:rsidP="00C345FA">
            <w:pPr>
              <w:pStyle w:val="TAL"/>
              <w:rPr>
                <w:lang w:eastAsia="ko-KR"/>
              </w:rPr>
            </w:pPr>
            <w:r w:rsidRPr="00EC4ACE">
              <w:rPr>
                <w:lang w:eastAsia="ko-KR"/>
              </w:rPr>
              <w:t xml:space="preserve">octet </w:t>
            </w:r>
            <w:r>
              <w:rPr>
                <w:lang w:eastAsia="ko-KR"/>
              </w:rPr>
              <w:t>c</w:t>
            </w:r>
            <w:r w:rsidRPr="00EC4ACE">
              <w:rPr>
                <w:lang w:eastAsia="ko-KR"/>
              </w:rPr>
              <w:t>*</w:t>
            </w:r>
          </w:p>
        </w:tc>
      </w:tr>
    </w:tbl>
    <w:p w14:paraId="3EB34F32" w14:textId="77777777" w:rsidR="00C46CE7" w:rsidRPr="00E924F1" w:rsidRDefault="00C46CE7" w:rsidP="00C46CE7">
      <w:pPr>
        <w:pStyle w:val="TF"/>
      </w:pPr>
      <w:r w:rsidRPr="00EC4ACE">
        <w:t>Figure </w:t>
      </w:r>
      <w:r>
        <w:t>9.9</w:t>
      </w:r>
      <w:r w:rsidRPr="00EC4ACE">
        <w:t xml:space="preserve">.1: </w:t>
      </w:r>
      <w:r w:rsidRPr="004E46DC">
        <w:t xml:space="preserve">Stream gate instance table </w:t>
      </w:r>
      <w:r w:rsidRPr="00EC4ACE">
        <w:t>information element</w:t>
      </w:r>
    </w:p>
    <w:p w14:paraId="7FF20DC6" w14:textId="77777777" w:rsidR="00C46CE7" w:rsidRPr="00EC4ACE"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46CE7" w:rsidRPr="00EC4ACE" w14:paraId="19BC8446" w14:textId="77777777" w:rsidTr="00C345FA">
        <w:trPr>
          <w:cantSplit/>
          <w:jc w:val="center"/>
        </w:trPr>
        <w:tc>
          <w:tcPr>
            <w:tcW w:w="708" w:type="dxa"/>
          </w:tcPr>
          <w:p w14:paraId="04075241" w14:textId="77777777" w:rsidR="00C46CE7" w:rsidRPr="00EC4ACE" w:rsidRDefault="00C46CE7" w:rsidP="00C345FA">
            <w:pPr>
              <w:pStyle w:val="TAC"/>
            </w:pPr>
            <w:r w:rsidRPr="00EC4ACE">
              <w:t>8</w:t>
            </w:r>
          </w:p>
        </w:tc>
        <w:tc>
          <w:tcPr>
            <w:tcW w:w="709" w:type="dxa"/>
          </w:tcPr>
          <w:p w14:paraId="27EB3BB1" w14:textId="77777777" w:rsidR="00C46CE7" w:rsidRPr="00EC4ACE" w:rsidRDefault="00C46CE7" w:rsidP="00C345FA">
            <w:pPr>
              <w:pStyle w:val="TAC"/>
            </w:pPr>
            <w:r w:rsidRPr="00EC4ACE">
              <w:t>7</w:t>
            </w:r>
          </w:p>
        </w:tc>
        <w:tc>
          <w:tcPr>
            <w:tcW w:w="709" w:type="dxa"/>
          </w:tcPr>
          <w:p w14:paraId="065DB1FF" w14:textId="77777777" w:rsidR="00C46CE7" w:rsidRPr="00EC4ACE" w:rsidRDefault="00C46CE7" w:rsidP="00C345FA">
            <w:pPr>
              <w:pStyle w:val="TAC"/>
            </w:pPr>
            <w:r w:rsidRPr="00EC4ACE">
              <w:t>6</w:t>
            </w:r>
          </w:p>
        </w:tc>
        <w:tc>
          <w:tcPr>
            <w:tcW w:w="709" w:type="dxa"/>
          </w:tcPr>
          <w:p w14:paraId="53823C0F" w14:textId="77777777" w:rsidR="00C46CE7" w:rsidRPr="00EC4ACE" w:rsidRDefault="00C46CE7" w:rsidP="00C345FA">
            <w:pPr>
              <w:pStyle w:val="TAC"/>
            </w:pPr>
            <w:r w:rsidRPr="00EC4ACE">
              <w:t>5</w:t>
            </w:r>
          </w:p>
        </w:tc>
        <w:tc>
          <w:tcPr>
            <w:tcW w:w="709" w:type="dxa"/>
          </w:tcPr>
          <w:p w14:paraId="4646DCAC" w14:textId="77777777" w:rsidR="00C46CE7" w:rsidRPr="00EC4ACE" w:rsidRDefault="00C46CE7" w:rsidP="00C345FA">
            <w:pPr>
              <w:pStyle w:val="TAC"/>
            </w:pPr>
            <w:r w:rsidRPr="00EC4ACE">
              <w:t>4</w:t>
            </w:r>
          </w:p>
        </w:tc>
        <w:tc>
          <w:tcPr>
            <w:tcW w:w="709" w:type="dxa"/>
          </w:tcPr>
          <w:p w14:paraId="278C886E" w14:textId="77777777" w:rsidR="00C46CE7" w:rsidRPr="00EC4ACE" w:rsidRDefault="00C46CE7" w:rsidP="00C345FA">
            <w:pPr>
              <w:pStyle w:val="TAC"/>
            </w:pPr>
            <w:r w:rsidRPr="00EC4ACE">
              <w:t>3</w:t>
            </w:r>
          </w:p>
        </w:tc>
        <w:tc>
          <w:tcPr>
            <w:tcW w:w="709" w:type="dxa"/>
          </w:tcPr>
          <w:p w14:paraId="555AA48C" w14:textId="77777777" w:rsidR="00C46CE7" w:rsidRPr="00EC4ACE" w:rsidRDefault="00C46CE7" w:rsidP="00C345FA">
            <w:pPr>
              <w:pStyle w:val="TAC"/>
            </w:pPr>
            <w:r w:rsidRPr="00EC4ACE">
              <w:t>2</w:t>
            </w:r>
          </w:p>
        </w:tc>
        <w:tc>
          <w:tcPr>
            <w:tcW w:w="709" w:type="dxa"/>
          </w:tcPr>
          <w:p w14:paraId="11677EBB" w14:textId="77777777" w:rsidR="00C46CE7" w:rsidRPr="00EC4ACE" w:rsidRDefault="00C46CE7" w:rsidP="00C345FA">
            <w:pPr>
              <w:pStyle w:val="TAC"/>
            </w:pPr>
            <w:r w:rsidRPr="00EC4ACE">
              <w:t>1</w:t>
            </w:r>
          </w:p>
        </w:tc>
        <w:tc>
          <w:tcPr>
            <w:tcW w:w="1134" w:type="dxa"/>
          </w:tcPr>
          <w:p w14:paraId="4A7586AD" w14:textId="77777777" w:rsidR="00C46CE7" w:rsidRPr="00EC4ACE" w:rsidRDefault="00C46CE7" w:rsidP="00C345FA">
            <w:pPr>
              <w:pStyle w:val="TAL"/>
            </w:pPr>
          </w:p>
        </w:tc>
      </w:tr>
      <w:tr w:rsidR="00C46CE7" w:rsidRPr="00EC4ACE" w14:paraId="46D43F02"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02B3AB5" w14:textId="77777777" w:rsidR="00C46CE7" w:rsidRPr="002953A9" w:rsidRDefault="00C46CE7" w:rsidP="00C345FA">
            <w:pPr>
              <w:pStyle w:val="TAC"/>
              <w:rPr>
                <w:lang w:eastAsia="ko-KR"/>
              </w:rPr>
            </w:pPr>
            <w:r w:rsidRPr="00EC4ACE">
              <w:t>Length</w:t>
            </w:r>
            <w:r>
              <w:t xml:space="preserve"> of </w:t>
            </w:r>
            <w:r w:rsidRPr="004E46DC">
              <w:rPr>
                <w:lang w:eastAsia="ko-KR"/>
              </w:rPr>
              <w:t>Stream gate instance</w:t>
            </w:r>
            <w:r>
              <w:rPr>
                <w:lang w:eastAsia="ko-KR"/>
              </w:rPr>
              <w:t xml:space="preserve"> contents</w:t>
            </w:r>
          </w:p>
        </w:tc>
        <w:tc>
          <w:tcPr>
            <w:tcW w:w="1134" w:type="dxa"/>
          </w:tcPr>
          <w:p w14:paraId="45782452" w14:textId="77777777" w:rsidR="00C46CE7" w:rsidRDefault="00C46CE7" w:rsidP="00C345FA">
            <w:pPr>
              <w:pStyle w:val="TAL"/>
              <w:rPr>
                <w:lang w:eastAsia="ko-KR"/>
              </w:rPr>
            </w:pPr>
            <w:r w:rsidRPr="00EC4ACE">
              <w:rPr>
                <w:lang w:eastAsia="ko-KR"/>
              </w:rPr>
              <w:t xml:space="preserve">octet </w:t>
            </w:r>
            <w:r>
              <w:rPr>
                <w:lang w:eastAsia="ko-KR"/>
              </w:rPr>
              <w:t>4</w:t>
            </w:r>
          </w:p>
          <w:p w14:paraId="2D162D4A" w14:textId="77777777" w:rsidR="00C46CE7" w:rsidRPr="00EC4ACE" w:rsidRDefault="00C46CE7" w:rsidP="00C345FA">
            <w:pPr>
              <w:pStyle w:val="TAL"/>
              <w:rPr>
                <w:lang w:eastAsia="ko-KR"/>
              </w:rPr>
            </w:pPr>
            <w:r w:rsidRPr="00EC4ACE">
              <w:rPr>
                <w:lang w:eastAsia="ko-KR"/>
              </w:rPr>
              <w:t xml:space="preserve">octet </w:t>
            </w:r>
            <w:r>
              <w:rPr>
                <w:lang w:eastAsia="ko-KR"/>
              </w:rPr>
              <w:t>5</w:t>
            </w:r>
          </w:p>
        </w:tc>
      </w:tr>
      <w:tr w:rsidR="00C46CE7" w:rsidRPr="00EC4ACE" w14:paraId="15159FF8"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782025F" w14:textId="77777777" w:rsidR="00C46CE7" w:rsidRPr="00EC4ACE" w:rsidRDefault="00C46CE7" w:rsidP="00C345FA">
            <w:pPr>
              <w:pStyle w:val="TAC"/>
              <w:rPr>
                <w:lang w:eastAsia="ko-KR"/>
              </w:rPr>
            </w:pPr>
            <w:r w:rsidRPr="002953A9">
              <w:rPr>
                <w:lang w:eastAsia="ko-KR"/>
              </w:rPr>
              <w:t>StreamGateInstance</w:t>
            </w:r>
          </w:p>
        </w:tc>
        <w:tc>
          <w:tcPr>
            <w:tcW w:w="1134" w:type="dxa"/>
          </w:tcPr>
          <w:p w14:paraId="31A1DDC4" w14:textId="77777777" w:rsidR="00C46CE7" w:rsidRDefault="00C46CE7" w:rsidP="00C345FA">
            <w:pPr>
              <w:pStyle w:val="TAL"/>
              <w:rPr>
                <w:lang w:eastAsia="ko-KR"/>
              </w:rPr>
            </w:pPr>
            <w:r w:rsidRPr="00EC4ACE">
              <w:rPr>
                <w:lang w:eastAsia="ko-KR"/>
              </w:rPr>
              <w:t xml:space="preserve">octet </w:t>
            </w:r>
            <w:r>
              <w:rPr>
                <w:lang w:eastAsia="ko-KR"/>
              </w:rPr>
              <w:t>6</w:t>
            </w:r>
          </w:p>
          <w:p w14:paraId="29C56738" w14:textId="77777777" w:rsidR="00C46CE7" w:rsidRPr="00EC4ACE" w:rsidRDefault="00C46CE7" w:rsidP="00C345FA">
            <w:pPr>
              <w:pStyle w:val="TAL"/>
              <w:rPr>
                <w:lang w:eastAsia="ko-KR"/>
              </w:rPr>
            </w:pPr>
            <w:r w:rsidRPr="00EC4ACE">
              <w:rPr>
                <w:lang w:eastAsia="ko-KR"/>
              </w:rPr>
              <w:t xml:space="preserve">octet </w:t>
            </w:r>
            <w:r>
              <w:rPr>
                <w:lang w:eastAsia="ko-KR"/>
              </w:rPr>
              <w:t>9</w:t>
            </w:r>
          </w:p>
        </w:tc>
      </w:tr>
      <w:tr w:rsidR="00C46CE7" w:rsidRPr="00EC4ACE" w14:paraId="04339C6E" w14:textId="77777777" w:rsidTr="00C345FA">
        <w:trPr>
          <w:jc w:val="center"/>
        </w:trPr>
        <w:tc>
          <w:tcPr>
            <w:tcW w:w="5671" w:type="dxa"/>
            <w:gridSpan w:val="8"/>
            <w:tcBorders>
              <w:left w:val="single" w:sz="6" w:space="0" w:color="auto"/>
              <w:bottom w:val="single" w:sz="4" w:space="0" w:color="auto"/>
              <w:right w:val="single" w:sz="6" w:space="0" w:color="auto"/>
            </w:tcBorders>
          </w:tcPr>
          <w:p w14:paraId="79A6B1A6" w14:textId="77777777" w:rsidR="00C46CE7" w:rsidRDefault="00C46CE7" w:rsidP="00C345FA">
            <w:pPr>
              <w:pStyle w:val="TAC"/>
              <w:rPr>
                <w:lang w:eastAsia="ko-KR"/>
              </w:rPr>
            </w:pPr>
            <w:r w:rsidRPr="004E46DC">
              <w:rPr>
                <w:lang w:eastAsia="ko-KR"/>
              </w:rPr>
              <w:t xml:space="preserve">PSFPAdminBaseTime </w:t>
            </w:r>
            <w:r w:rsidRPr="00EC4ACE">
              <w:rPr>
                <w:lang w:eastAsia="ko-KR"/>
              </w:rPr>
              <w:t>value</w:t>
            </w:r>
          </w:p>
        </w:tc>
        <w:tc>
          <w:tcPr>
            <w:tcW w:w="1134" w:type="dxa"/>
          </w:tcPr>
          <w:p w14:paraId="0AFA353A" w14:textId="77777777" w:rsidR="00C46CE7" w:rsidRDefault="00C46CE7" w:rsidP="00C345FA">
            <w:pPr>
              <w:pStyle w:val="TAL"/>
              <w:rPr>
                <w:lang w:eastAsia="ko-KR"/>
              </w:rPr>
            </w:pPr>
            <w:r w:rsidRPr="00EC4ACE">
              <w:rPr>
                <w:lang w:eastAsia="ko-KR"/>
              </w:rPr>
              <w:t xml:space="preserve">octet </w:t>
            </w:r>
            <w:r>
              <w:rPr>
                <w:lang w:eastAsia="ko-KR"/>
              </w:rPr>
              <w:t>10</w:t>
            </w:r>
          </w:p>
          <w:p w14:paraId="3BD8B8BA" w14:textId="77777777" w:rsidR="00C46CE7" w:rsidRPr="00EC4ACE" w:rsidRDefault="00C46CE7" w:rsidP="00C345FA">
            <w:pPr>
              <w:pStyle w:val="TAL"/>
              <w:rPr>
                <w:lang w:eastAsia="ko-KR"/>
              </w:rPr>
            </w:pPr>
            <w:r w:rsidRPr="00EC4ACE">
              <w:rPr>
                <w:lang w:eastAsia="ko-KR"/>
              </w:rPr>
              <w:t xml:space="preserve">octet </w:t>
            </w:r>
            <w:r>
              <w:rPr>
                <w:lang w:eastAsia="ko-KR"/>
              </w:rPr>
              <w:t>19</w:t>
            </w:r>
          </w:p>
        </w:tc>
      </w:tr>
      <w:tr w:rsidR="00C46CE7" w:rsidRPr="00EC4ACE" w14:paraId="55EAEFA9" w14:textId="77777777" w:rsidTr="00C345FA">
        <w:trPr>
          <w:jc w:val="center"/>
        </w:trPr>
        <w:tc>
          <w:tcPr>
            <w:tcW w:w="5671" w:type="dxa"/>
            <w:gridSpan w:val="8"/>
            <w:tcBorders>
              <w:left w:val="single" w:sz="6" w:space="0" w:color="auto"/>
              <w:bottom w:val="single" w:sz="4" w:space="0" w:color="auto"/>
              <w:right w:val="single" w:sz="6" w:space="0" w:color="auto"/>
            </w:tcBorders>
          </w:tcPr>
          <w:p w14:paraId="4B04C7CE" w14:textId="77777777" w:rsidR="00C46CE7" w:rsidRPr="004330DE" w:rsidRDefault="00C46CE7" w:rsidP="00C345FA">
            <w:pPr>
              <w:pStyle w:val="TAC"/>
              <w:rPr>
                <w:lang w:eastAsia="ko-KR"/>
              </w:rPr>
            </w:pPr>
            <w:r w:rsidRPr="009E6CE8">
              <w:rPr>
                <w:lang w:eastAsia="ko-KR"/>
              </w:rPr>
              <w:t>PSFPAdminCycleTime value</w:t>
            </w:r>
          </w:p>
        </w:tc>
        <w:tc>
          <w:tcPr>
            <w:tcW w:w="1134" w:type="dxa"/>
          </w:tcPr>
          <w:p w14:paraId="11720B3F" w14:textId="77777777" w:rsidR="00C46CE7" w:rsidRDefault="00C46CE7" w:rsidP="00C345FA">
            <w:pPr>
              <w:pStyle w:val="TAL"/>
              <w:rPr>
                <w:lang w:eastAsia="ko-KR"/>
              </w:rPr>
            </w:pPr>
            <w:r w:rsidRPr="00EC4ACE">
              <w:rPr>
                <w:lang w:eastAsia="ko-KR"/>
              </w:rPr>
              <w:t xml:space="preserve">octet </w:t>
            </w:r>
            <w:r>
              <w:rPr>
                <w:lang w:eastAsia="ko-KR"/>
              </w:rPr>
              <w:t>20</w:t>
            </w:r>
          </w:p>
          <w:p w14:paraId="5F262875" w14:textId="77777777" w:rsidR="00C46CE7" w:rsidRPr="00EC4ACE" w:rsidRDefault="00C46CE7" w:rsidP="00C345FA">
            <w:pPr>
              <w:pStyle w:val="TAL"/>
              <w:rPr>
                <w:lang w:eastAsia="ko-KR"/>
              </w:rPr>
            </w:pPr>
            <w:r w:rsidRPr="00EC4ACE">
              <w:rPr>
                <w:lang w:eastAsia="ko-KR"/>
              </w:rPr>
              <w:t xml:space="preserve">octet </w:t>
            </w:r>
            <w:r>
              <w:rPr>
                <w:lang w:eastAsia="ko-KR"/>
              </w:rPr>
              <w:t>27</w:t>
            </w:r>
          </w:p>
        </w:tc>
      </w:tr>
      <w:tr w:rsidR="00C46CE7" w:rsidRPr="00EC4ACE" w14:paraId="5702C3BD" w14:textId="77777777" w:rsidTr="00C345FA">
        <w:trPr>
          <w:jc w:val="center"/>
        </w:trPr>
        <w:tc>
          <w:tcPr>
            <w:tcW w:w="5671" w:type="dxa"/>
            <w:gridSpan w:val="8"/>
            <w:tcBorders>
              <w:left w:val="single" w:sz="6" w:space="0" w:color="auto"/>
              <w:bottom w:val="single" w:sz="4" w:space="0" w:color="auto"/>
              <w:right w:val="single" w:sz="6" w:space="0" w:color="auto"/>
            </w:tcBorders>
          </w:tcPr>
          <w:p w14:paraId="30F91A76" w14:textId="77777777" w:rsidR="00C46CE7" w:rsidRPr="004330DE" w:rsidRDefault="00C46CE7" w:rsidP="00C345FA">
            <w:pPr>
              <w:pStyle w:val="TAC"/>
              <w:rPr>
                <w:lang w:eastAsia="ko-KR"/>
              </w:rPr>
            </w:pPr>
            <w:r w:rsidRPr="009E6CE8">
              <w:rPr>
                <w:lang w:eastAsia="ko-KR"/>
              </w:rPr>
              <w:t>PSFPTickGranularity value</w:t>
            </w:r>
          </w:p>
        </w:tc>
        <w:tc>
          <w:tcPr>
            <w:tcW w:w="1134" w:type="dxa"/>
          </w:tcPr>
          <w:p w14:paraId="5F78E234" w14:textId="77777777" w:rsidR="00C46CE7" w:rsidRDefault="00C46CE7" w:rsidP="00C345FA">
            <w:pPr>
              <w:pStyle w:val="TAL"/>
              <w:rPr>
                <w:lang w:eastAsia="ko-KR"/>
              </w:rPr>
            </w:pPr>
            <w:r w:rsidRPr="00EC4ACE">
              <w:rPr>
                <w:lang w:eastAsia="ko-KR"/>
              </w:rPr>
              <w:t xml:space="preserve">octet </w:t>
            </w:r>
            <w:r>
              <w:rPr>
                <w:lang w:eastAsia="ko-KR"/>
              </w:rPr>
              <w:t>28</w:t>
            </w:r>
          </w:p>
          <w:p w14:paraId="3B8ACDB7" w14:textId="77777777" w:rsidR="00C46CE7" w:rsidRPr="00EC4ACE" w:rsidRDefault="00C46CE7" w:rsidP="00C345FA">
            <w:pPr>
              <w:pStyle w:val="TAL"/>
              <w:rPr>
                <w:lang w:eastAsia="ko-KR"/>
              </w:rPr>
            </w:pPr>
            <w:r w:rsidRPr="00EC4ACE">
              <w:rPr>
                <w:lang w:eastAsia="ko-KR"/>
              </w:rPr>
              <w:t xml:space="preserve">octet </w:t>
            </w:r>
            <w:r>
              <w:rPr>
                <w:lang w:eastAsia="ko-KR"/>
              </w:rPr>
              <w:t>31</w:t>
            </w:r>
          </w:p>
        </w:tc>
      </w:tr>
      <w:tr w:rsidR="00C46CE7" w:rsidRPr="00EC4ACE" w14:paraId="0EDE217E" w14:textId="77777777" w:rsidTr="00C345FA">
        <w:trPr>
          <w:jc w:val="center"/>
        </w:trPr>
        <w:tc>
          <w:tcPr>
            <w:tcW w:w="5671" w:type="dxa"/>
            <w:gridSpan w:val="8"/>
            <w:tcBorders>
              <w:left w:val="single" w:sz="6" w:space="0" w:color="auto"/>
              <w:bottom w:val="single" w:sz="4" w:space="0" w:color="auto"/>
              <w:right w:val="single" w:sz="6" w:space="0" w:color="auto"/>
            </w:tcBorders>
          </w:tcPr>
          <w:p w14:paraId="201C16D5" w14:textId="77777777" w:rsidR="00C46CE7" w:rsidRPr="00EC4ACE" w:rsidRDefault="00C46CE7" w:rsidP="00C345FA">
            <w:pPr>
              <w:pStyle w:val="TAC"/>
              <w:rPr>
                <w:lang w:eastAsia="ko-KR"/>
              </w:rPr>
            </w:pPr>
            <w:r w:rsidRPr="004330DE">
              <w:rPr>
                <w:lang w:eastAsia="ko-KR"/>
              </w:rPr>
              <w:t>PSFPAdminControlListLength</w:t>
            </w:r>
            <w:r>
              <w:rPr>
                <w:lang w:eastAsia="ko-KR"/>
              </w:rPr>
              <w:t xml:space="preserve"> value</w:t>
            </w:r>
          </w:p>
        </w:tc>
        <w:tc>
          <w:tcPr>
            <w:tcW w:w="1134" w:type="dxa"/>
          </w:tcPr>
          <w:p w14:paraId="70A4B5CE" w14:textId="77777777" w:rsidR="00C46CE7" w:rsidRDefault="00C46CE7" w:rsidP="00C345FA">
            <w:pPr>
              <w:pStyle w:val="TAL"/>
              <w:rPr>
                <w:lang w:eastAsia="ko-KR"/>
              </w:rPr>
            </w:pPr>
            <w:r w:rsidRPr="00EC4ACE">
              <w:rPr>
                <w:lang w:eastAsia="ko-KR"/>
              </w:rPr>
              <w:t xml:space="preserve">octet </w:t>
            </w:r>
            <w:r>
              <w:rPr>
                <w:lang w:eastAsia="ko-KR"/>
              </w:rPr>
              <w:t>32</w:t>
            </w:r>
          </w:p>
          <w:p w14:paraId="79DF8429" w14:textId="77777777" w:rsidR="00C46CE7" w:rsidRPr="00EC4ACE" w:rsidRDefault="00C46CE7" w:rsidP="00C345FA">
            <w:pPr>
              <w:pStyle w:val="TAL"/>
              <w:rPr>
                <w:lang w:eastAsia="ko-KR"/>
              </w:rPr>
            </w:pPr>
            <w:r w:rsidRPr="00EC4ACE">
              <w:rPr>
                <w:lang w:eastAsia="ko-KR"/>
              </w:rPr>
              <w:t xml:space="preserve">octet </w:t>
            </w:r>
            <w:r>
              <w:rPr>
                <w:lang w:eastAsia="ko-KR"/>
              </w:rPr>
              <w:t>33</w:t>
            </w:r>
          </w:p>
        </w:tc>
      </w:tr>
      <w:tr w:rsidR="00C46CE7" w:rsidRPr="00EC4ACE" w14:paraId="11102475" w14:textId="77777777" w:rsidTr="00C345FA">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7AB79757" w14:textId="77777777" w:rsidR="00C46CE7" w:rsidRPr="00B64C94" w:rsidRDefault="00C46CE7" w:rsidP="00C345FA">
            <w:pPr>
              <w:pStyle w:val="TAC"/>
              <w:rPr>
                <w:lang w:eastAsia="ko-KR"/>
              </w:rPr>
            </w:pPr>
            <w:r w:rsidRPr="004E46DC">
              <w:rPr>
                <w:lang w:eastAsia="ko-KR"/>
              </w:rPr>
              <w:t>PSFPAdminControlList</w:t>
            </w:r>
            <w:r w:rsidRPr="00B64C94">
              <w:rPr>
                <w:lang w:eastAsia="ko-KR"/>
              </w:rPr>
              <w:t xml:space="preserve"> </w:t>
            </w:r>
            <w:r>
              <w:rPr>
                <w:lang w:eastAsia="ko-KR"/>
              </w:rPr>
              <w:t>contents</w:t>
            </w:r>
          </w:p>
        </w:tc>
        <w:tc>
          <w:tcPr>
            <w:tcW w:w="1134" w:type="dxa"/>
          </w:tcPr>
          <w:p w14:paraId="7035EA20" w14:textId="77777777" w:rsidR="00C46CE7" w:rsidRDefault="00C46CE7" w:rsidP="00C345FA">
            <w:pPr>
              <w:pStyle w:val="TAL"/>
              <w:rPr>
                <w:lang w:eastAsia="ko-KR"/>
              </w:rPr>
            </w:pPr>
            <w:r w:rsidRPr="00EC4ACE">
              <w:rPr>
                <w:lang w:eastAsia="ko-KR"/>
              </w:rPr>
              <w:t xml:space="preserve">octet </w:t>
            </w:r>
            <w:r>
              <w:rPr>
                <w:lang w:eastAsia="ko-KR"/>
              </w:rPr>
              <w:t>34</w:t>
            </w:r>
          </w:p>
          <w:p w14:paraId="5F63C1D6" w14:textId="77777777" w:rsidR="00C46CE7" w:rsidRPr="00EC4ACE" w:rsidRDefault="00C46CE7" w:rsidP="00C345FA">
            <w:pPr>
              <w:pStyle w:val="TAL"/>
              <w:rPr>
                <w:lang w:eastAsia="ko-KR"/>
              </w:rPr>
            </w:pPr>
            <w:r w:rsidRPr="00EC4ACE">
              <w:rPr>
                <w:lang w:eastAsia="ko-KR"/>
              </w:rPr>
              <w:t xml:space="preserve">octet </w:t>
            </w:r>
            <w:r>
              <w:rPr>
                <w:lang w:eastAsia="ko-KR"/>
              </w:rPr>
              <w:t>a</w:t>
            </w:r>
          </w:p>
        </w:tc>
      </w:tr>
    </w:tbl>
    <w:p w14:paraId="33535DB1" w14:textId="77777777" w:rsidR="00C46CE7" w:rsidRPr="00E924F1" w:rsidRDefault="00C46CE7" w:rsidP="00C46CE7">
      <w:pPr>
        <w:pStyle w:val="TF"/>
      </w:pPr>
      <w:r w:rsidRPr="00EC4ACE">
        <w:t>Figure </w:t>
      </w:r>
      <w:r>
        <w:t>9.9</w:t>
      </w:r>
      <w:r w:rsidRPr="00EC4ACE">
        <w:t>.</w:t>
      </w:r>
      <w:r>
        <w:t>2</w:t>
      </w:r>
      <w:r w:rsidRPr="00EC4ACE">
        <w:t xml:space="preserve">: </w:t>
      </w:r>
      <w:r w:rsidRPr="00B64C94">
        <w:t xml:space="preserve">Stream </w:t>
      </w:r>
      <w:r>
        <w:t>gate</w:t>
      </w:r>
      <w:r w:rsidRPr="00B64C94">
        <w:t xml:space="preserve"> instance</w:t>
      </w:r>
    </w:p>
    <w:p w14:paraId="203E2A31" w14:textId="77777777" w:rsidR="00C46CE7" w:rsidRPr="00EC4ACE" w:rsidRDefault="00C46CE7" w:rsidP="00C46CE7"/>
    <w:p w14:paraId="0BE559F1" w14:textId="77777777" w:rsidR="00C46CE7" w:rsidRPr="00EC4ACE" w:rsidRDefault="00C46CE7" w:rsidP="00C46CE7">
      <w:pPr>
        <w:pStyle w:val="TH"/>
      </w:pPr>
      <w:r w:rsidRPr="00EC4ACE">
        <w:lastRenderedPageBreak/>
        <w:t>Table </w:t>
      </w:r>
      <w:r>
        <w:t>9.9</w:t>
      </w:r>
      <w:r w:rsidRPr="00EC4ACE">
        <w:t xml:space="preserve">.1: </w:t>
      </w:r>
      <w:r w:rsidRPr="00B64C94">
        <w:t xml:space="preserve">Stream </w:t>
      </w:r>
      <w:r>
        <w:t>gate</w:t>
      </w:r>
      <w:r w:rsidRPr="00B64C94">
        <w:t xml:space="preserve"> instance</w:t>
      </w:r>
      <w:r>
        <w:t xml:space="preserv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C46CE7" w:rsidRPr="00EC4ACE" w14:paraId="4E608C24" w14:textId="77777777" w:rsidTr="00C345FA">
        <w:trPr>
          <w:cantSplit/>
          <w:jc w:val="center"/>
        </w:trPr>
        <w:tc>
          <w:tcPr>
            <w:tcW w:w="7097" w:type="dxa"/>
          </w:tcPr>
          <w:p w14:paraId="78B8389B" w14:textId="77777777" w:rsidR="00C46CE7" w:rsidRPr="00432316" w:rsidRDefault="00C46CE7" w:rsidP="00C345FA">
            <w:pPr>
              <w:pStyle w:val="TAL"/>
              <w:rPr>
                <w:rFonts w:cs="Arial"/>
              </w:rPr>
            </w:pPr>
            <w:r w:rsidRPr="00930653">
              <w:rPr>
                <w:rFonts w:cs="Arial"/>
              </w:rPr>
              <w:t xml:space="preserve">Value part of the Stream </w:t>
            </w:r>
            <w:r>
              <w:rPr>
                <w:rFonts w:cs="Arial"/>
              </w:rPr>
              <w:t>gate</w:t>
            </w:r>
            <w:r w:rsidRPr="00930653">
              <w:rPr>
                <w:rFonts w:cs="Arial"/>
              </w:rPr>
              <w:t xml:space="preserve"> instance table information element (octets </w:t>
            </w:r>
            <w:r>
              <w:rPr>
                <w:rFonts w:cs="Arial"/>
              </w:rPr>
              <w:t>4</w:t>
            </w:r>
            <w:r w:rsidRPr="00930653">
              <w:rPr>
                <w:rFonts w:cs="Arial"/>
              </w:rPr>
              <w:t xml:space="preserve"> to </w:t>
            </w:r>
            <w:r>
              <w:rPr>
                <w:rFonts w:cs="Arial"/>
              </w:rPr>
              <w:t>c)</w:t>
            </w:r>
          </w:p>
        </w:tc>
      </w:tr>
      <w:tr w:rsidR="00C46CE7" w:rsidRPr="00EC4ACE" w14:paraId="6D33E3C3" w14:textId="77777777" w:rsidTr="00C345FA">
        <w:trPr>
          <w:cantSplit/>
          <w:jc w:val="center"/>
        </w:trPr>
        <w:tc>
          <w:tcPr>
            <w:tcW w:w="7097" w:type="dxa"/>
          </w:tcPr>
          <w:p w14:paraId="68ED2867" w14:textId="77777777" w:rsidR="00C46CE7" w:rsidRPr="00EC4ACE" w:rsidRDefault="00C46CE7" w:rsidP="00C345FA">
            <w:pPr>
              <w:pStyle w:val="TAL"/>
            </w:pPr>
          </w:p>
        </w:tc>
      </w:tr>
      <w:tr w:rsidR="00C46CE7" w:rsidRPr="00EC4ACE" w14:paraId="6D8CC97B" w14:textId="77777777" w:rsidTr="00C345FA">
        <w:trPr>
          <w:cantSplit/>
          <w:jc w:val="center"/>
        </w:trPr>
        <w:tc>
          <w:tcPr>
            <w:tcW w:w="7097" w:type="dxa"/>
          </w:tcPr>
          <w:p w14:paraId="7AB5A2B4" w14:textId="77777777" w:rsidR="00C46CE7" w:rsidRDefault="00C46CE7" w:rsidP="00C345FA">
            <w:pPr>
              <w:pStyle w:val="TAL"/>
            </w:pPr>
            <w:r w:rsidRPr="003317EF">
              <w:rPr>
                <w:rFonts w:cs="Arial"/>
              </w:rPr>
              <w:t xml:space="preserve">Stream gate instance table </w:t>
            </w:r>
            <w:r w:rsidRPr="00E73312">
              <w:rPr>
                <w:rFonts w:cs="Arial"/>
              </w:rPr>
              <w:t xml:space="preserve">contents </w:t>
            </w:r>
            <w:r w:rsidRPr="00EC4ACE">
              <w:t xml:space="preserve">(octets </w:t>
            </w:r>
            <w:r>
              <w:t>4</w:t>
            </w:r>
            <w:r w:rsidRPr="00EC4ACE">
              <w:t xml:space="preserve"> to </w:t>
            </w:r>
            <w:r>
              <w:t>c</w:t>
            </w:r>
            <w:r w:rsidRPr="00EC4ACE">
              <w:t>)</w:t>
            </w:r>
          </w:p>
          <w:p w14:paraId="252FBEC4" w14:textId="77777777" w:rsidR="00C46CE7" w:rsidRPr="00EC4ACE" w:rsidRDefault="00C46CE7" w:rsidP="00C345FA">
            <w:pPr>
              <w:pStyle w:val="TAL"/>
            </w:pPr>
          </w:p>
          <w:p w14:paraId="33B623EB" w14:textId="77777777" w:rsidR="00C46CE7" w:rsidRPr="00432316" w:rsidRDefault="00C46CE7" w:rsidP="00C345FA">
            <w:pPr>
              <w:pStyle w:val="TAL"/>
              <w:rPr>
                <w:rFonts w:cs="Arial"/>
              </w:rPr>
            </w:pPr>
            <w:r w:rsidRPr="00EC4ACE">
              <w:t xml:space="preserve">This field consists of </w:t>
            </w:r>
            <w:r>
              <w:t>zero</w:t>
            </w:r>
            <w:r w:rsidRPr="00EC4ACE">
              <w:t xml:space="preserve"> or </w:t>
            </w:r>
            <w:r>
              <w:t>more</w:t>
            </w:r>
            <w:r w:rsidRPr="00EC4ACE">
              <w:t xml:space="preserve"> </w:t>
            </w:r>
            <w:r w:rsidRPr="003317EF">
              <w:t>Stream gate instance</w:t>
            </w:r>
            <w:r>
              <w:t>s.</w:t>
            </w:r>
          </w:p>
        </w:tc>
      </w:tr>
      <w:tr w:rsidR="00C46CE7" w:rsidRPr="00EC4ACE" w14:paraId="0A24A57E" w14:textId="77777777" w:rsidTr="00C345FA">
        <w:trPr>
          <w:cantSplit/>
          <w:jc w:val="center"/>
        </w:trPr>
        <w:tc>
          <w:tcPr>
            <w:tcW w:w="7097" w:type="dxa"/>
          </w:tcPr>
          <w:p w14:paraId="4D1A6F17" w14:textId="77777777" w:rsidR="00C46CE7" w:rsidRPr="003317EF" w:rsidRDefault="00C46CE7" w:rsidP="00C345FA">
            <w:pPr>
              <w:pStyle w:val="TAL"/>
              <w:rPr>
                <w:rFonts w:cs="Arial"/>
              </w:rPr>
            </w:pPr>
          </w:p>
        </w:tc>
      </w:tr>
      <w:tr w:rsidR="00C46CE7" w:rsidRPr="00EC4ACE" w14:paraId="458633F3" w14:textId="77777777" w:rsidTr="00C345FA">
        <w:trPr>
          <w:cantSplit/>
          <w:jc w:val="center"/>
        </w:trPr>
        <w:tc>
          <w:tcPr>
            <w:tcW w:w="7097" w:type="dxa"/>
          </w:tcPr>
          <w:p w14:paraId="3AED87F9" w14:textId="77777777" w:rsidR="00C46CE7" w:rsidRPr="00E91C71" w:rsidRDefault="00C46CE7" w:rsidP="00C345FA">
            <w:pPr>
              <w:pStyle w:val="TAL"/>
            </w:pPr>
            <w:r w:rsidRPr="00F81357">
              <w:rPr>
                <w:rFonts w:cs="Arial"/>
              </w:rPr>
              <w:t xml:space="preserve">Stream gate instance </w:t>
            </w:r>
            <w:r w:rsidRPr="00EC4ACE">
              <w:t xml:space="preserve">(octets </w:t>
            </w:r>
            <w:r>
              <w:t>4</w:t>
            </w:r>
            <w:r w:rsidRPr="00EC4ACE">
              <w:t xml:space="preserve"> to </w:t>
            </w:r>
            <w:r>
              <w:t>a</w:t>
            </w:r>
            <w:r w:rsidRPr="00EC4ACE">
              <w:t>)</w:t>
            </w:r>
          </w:p>
        </w:tc>
      </w:tr>
      <w:tr w:rsidR="00C46CE7" w:rsidRPr="00EC4ACE" w14:paraId="004E0F85" w14:textId="77777777" w:rsidTr="00C345FA">
        <w:trPr>
          <w:cantSplit/>
          <w:jc w:val="center"/>
        </w:trPr>
        <w:tc>
          <w:tcPr>
            <w:tcW w:w="7097" w:type="dxa"/>
          </w:tcPr>
          <w:p w14:paraId="4883B89C" w14:textId="77777777" w:rsidR="00C46CE7" w:rsidRPr="003317EF" w:rsidRDefault="00C46CE7" w:rsidP="00C345FA">
            <w:pPr>
              <w:pStyle w:val="TAL"/>
              <w:rPr>
                <w:rFonts w:cs="Arial"/>
              </w:rPr>
            </w:pPr>
          </w:p>
        </w:tc>
      </w:tr>
      <w:tr w:rsidR="00C46CE7" w:rsidRPr="00EC4ACE" w14:paraId="1C6A610F" w14:textId="77777777" w:rsidTr="00C345FA">
        <w:trPr>
          <w:cantSplit/>
          <w:jc w:val="center"/>
        </w:trPr>
        <w:tc>
          <w:tcPr>
            <w:tcW w:w="7097" w:type="dxa"/>
          </w:tcPr>
          <w:p w14:paraId="4DB6026F" w14:textId="77777777" w:rsidR="00C46CE7" w:rsidRDefault="00C46CE7" w:rsidP="00C345FA">
            <w:pPr>
              <w:pStyle w:val="TAL"/>
            </w:pPr>
            <w:r w:rsidRPr="00E91C71">
              <w:rPr>
                <w:rFonts w:cs="Arial"/>
              </w:rPr>
              <w:t>Length of Stream gate instance</w:t>
            </w:r>
            <w:r>
              <w:rPr>
                <w:rFonts w:cs="Arial"/>
              </w:rPr>
              <w:t xml:space="preserve"> </w:t>
            </w:r>
            <w:r w:rsidRPr="00EC4ACE">
              <w:t xml:space="preserve">(octets </w:t>
            </w:r>
            <w:r>
              <w:t>4 to 5)</w:t>
            </w:r>
          </w:p>
          <w:p w14:paraId="5A88411A" w14:textId="77777777" w:rsidR="00C46CE7" w:rsidRDefault="00C46CE7" w:rsidP="00C345FA">
            <w:pPr>
              <w:pStyle w:val="TAL"/>
            </w:pPr>
          </w:p>
          <w:p w14:paraId="3836766F" w14:textId="77777777" w:rsidR="00C46CE7" w:rsidRPr="00F50192" w:rsidRDefault="00C46CE7" w:rsidP="00C345FA">
            <w:pPr>
              <w:pStyle w:val="TAL"/>
              <w:rPr>
                <w:rFonts w:cs="Arial"/>
              </w:rPr>
            </w:pPr>
            <w:r w:rsidRPr="00E91C71">
              <w:rPr>
                <w:rFonts w:cs="Arial"/>
              </w:rPr>
              <w:t>Length of Stream gate instance</w:t>
            </w:r>
            <w:r>
              <w:rPr>
                <w:rFonts w:cs="Arial"/>
              </w:rPr>
              <w:t xml:space="preserve"> contents contains the length of the vale part </w:t>
            </w:r>
            <w:r w:rsidRPr="00E91C71">
              <w:rPr>
                <w:rFonts w:cs="Arial"/>
              </w:rPr>
              <w:t>of Stream gate instance</w:t>
            </w:r>
            <w:r>
              <w:rPr>
                <w:rFonts w:cs="Arial"/>
              </w:rPr>
              <w:t xml:space="preserve"> in octets.</w:t>
            </w:r>
          </w:p>
        </w:tc>
      </w:tr>
      <w:tr w:rsidR="00C46CE7" w:rsidRPr="00EC4ACE" w14:paraId="628A67CA" w14:textId="77777777" w:rsidTr="00C345FA">
        <w:trPr>
          <w:cantSplit/>
          <w:jc w:val="center"/>
        </w:trPr>
        <w:tc>
          <w:tcPr>
            <w:tcW w:w="7097" w:type="dxa"/>
          </w:tcPr>
          <w:p w14:paraId="381A4308" w14:textId="77777777" w:rsidR="00C46CE7" w:rsidRPr="00F50192" w:rsidRDefault="00C46CE7" w:rsidP="00C345FA">
            <w:pPr>
              <w:pStyle w:val="TAL"/>
              <w:rPr>
                <w:rFonts w:cs="Arial"/>
              </w:rPr>
            </w:pPr>
          </w:p>
        </w:tc>
      </w:tr>
      <w:tr w:rsidR="00C46CE7" w:rsidRPr="00EC4ACE" w14:paraId="66C1E46D" w14:textId="77777777" w:rsidTr="00C345FA">
        <w:trPr>
          <w:cantSplit/>
          <w:jc w:val="center"/>
        </w:trPr>
        <w:tc>
          <w:tcPr>
            <w:tcW w:w="7097" w:type="dxa"/>
          </w:tcPr>
          <w:p w14:paraId="72BCA112" w14:textId="77777777" w:rsidR="00C46CE7" w:rsidRDefault="00C46CE7" w:rsidP="00C345FA">
            <w:pPr>
              <w:pStyle w:val="TAL"/>
              <w:rPr>
                <w:rFonts w:cs="Arial"/>
              </w:rPr>
            </w:pPr>
            <w:r w:rsidRPr="00F50192">
              <w:rPr>
                <w:rFonts w:cs="Arial"/>
              </w:rPr>
              <w:t>StreamGate</w:t>
            </w:r>
            <w:r>
              <w:rPr>
                <w:rFonts w:cs="Arial"/>
              </w:rPr>
              <w:t>Index</w:t>
            </w:r>
            <w:r w:rsidRPr="00F50192">
              <w:rPr>
                <w:rFonts w:cs="Arial"/>
              </w:rPr>
              <w:t>Instance</w:t>
            </w:r>
            <w:r>
              <w:rPr>
                <w:rFonts w:cs="Arial"/>
              </w:rPr>
              <w:t xml:space="preserve"> value </w:t>
            </w:r>
            <w:r w:rsidRPr="00EC4ACE">
              <w:t xml:space="preserve">(octets </w:t>
            </w:r>
            <w:r>
              <w:t>6</w:t>
            </w:r>
            <w:r w:rsidRPr="00EC4ACE">
              <w:t xml:space="preserve"> to </w:t>
            </w:r>
            <w:r>
              <w:t>9</w:t>
            </w:r>
            <w:r w:rsidRPr="00EC4ACE">
              <w:t>)</w:t>
            </w:r>
          </w:p>
          <w:p w14:paraId="497C36EF" w14:textId="77777777" w:rsidR="00C46CE7" w:rsidRDefault="00C46CE7" w:rsidP="00C345FA">
            <w:pPr>
              <w:pStyle w:val="TAL"/>
              <w:rPr>
                <w:rFonts w:cs="Arial"/>
              </w:rPr>
            </w:pPr>
          </w:p>
          <w:p w14:paraId="3D54515B" w14:textId="77777777" w:rsidR="00C46CE7" w:rsidRPr="00E91C71" w:rsidRDefault="00C46CE7" w:rsidP="00C345FA">
            <w:pPr>
              <w:pStyle w:val="TAL"/>
            </w:pPr>
            <w:r w:rsidRPr="00F50192">
              <w:rPr>
                <w:rFonts w:cs="Arial"/>
              </w:rPr>
              <w:t>StreamGate</w:t>
            </w:r>
            <w:r>
              <w:rPr>
                <w:rFonts w:cs="Arial"/>
              </w:rPr>
              <w:t>Index</w:t>
            </w:r>
            <w:r w:rsidRPr="00F50192">
              <w:rPr>
                <w:rFonts w:cs="Arial"/>
              </w:rPr>
              <w:t>Instance</w:t>
            </w:r>
            <w:r>
              <w:rPr>
                <w:rFonts w:cs="Arial"/>
              </w:rPr>
              <w:t xml:space="preserve"> value </w:t>
            </w:r>
            <w:r w:rsidRPr="00DD7647">
              <w:t xml:space="preserve">contains the value of </w:t>
            </w:r>
            <w:r w:rsidRPr="00F50192">
              <w:rPr>
                <w:rFonts w:cs="Arial"/>
              </w:rPr>
              <w:t>StreamGateInstance</w:t>
            </w:r>
            <w:r>
              <w:rPr>
                <w:rFonts w:cs="Arial"/>
              </w:rPr>
              <w:t xml:space="preserve"> </w:t>
            </w:r>
            <w:r w:rsidRPr="00DD7647">
              <w:t>as specified in IEEE</w:t>
            </w:r>
            <w:r>
              <w:t> Std </w:t>
            </w:r>
            <w:r w:rsidRPr="00DD7647">
              <w:t>802.1</w:t>
            </w:r>
            <w:r>
              <w:t>Q </w:t>
            </w:r>
            <w:r w:rsidRPr="00DD7647">
              <w:t>[</w:t>
            </w:r>
            <w:r>
              <w:t>7</w:t>
            </w:r>
            <w:r w:rsidRPr="00DD7647">
              <w:t xml:space="preserve">] </w:t>
            </w:r>
            <w:r>
              <w:t>t</w:t>
            </w:r>
            <w:r w:rsidRPr="00DD7647">
              <w:t>able</w:t>
            </w:r>
            <w:r>
              <w:t> </w:t>
            </w:r>
            <w:r w:rsidRPr="00DD7647">
              <w:t>12-3</w:t>
            </w:r>
            <w:r>
              <w:t>3.</w:t>
            </w:r>
          </w:p>
        </w:tc>
      </w:tr>
      <w:tr w:rsidR="00C46CE7" w:rsidRPr="00EC4ACE" w14:paraId="3C49CE71" w14:textId="77777777" w:rsidTr="00C345FA">
        <w:trPr>
          <w:cantSplit/>
          <w:jc w:val="center"/>
        </w:trPr>
        <w:tc>
          <w:tcPr>
            <w:tcW w:w="7097" w:type="dxa"/>
          </w:tcPr>
          <w:p w14:paraId="376517AB" w14:textId="77777777" w:rsidR="00C46CE7" w:rsidRPr="00432316" w:rsidRDefault="00C46CE7" w:rsidP="00C345FA">
            <w:pPr>
              <w:pStyle w:val="TAL"/>
              <w:rPr>
                <w:rFonts w:cs="Arial"/>
              </w:rPr>
            </w:pPr>
          </w:p>
        </w:tc>
      </w:tr>
      <w:tr w:rsidR="00C46CE7" w:rsidRPr="00EC4ACE" w14:paraId="7666B42B" w14:textId="77777777" w:rsidTr="00C345FA">
        <w:trPr>
          <w:cantSplit/>
          <w:jc w:val="center"/>
        </w:trPr>
        <w:tc>
          <w:tcPr>
            <w:tcW w:w="7097" w:type="dxa"/>
          </w:tcPr>
          <w:p w14:paraId="76819E4A" w14:textId="77777777" w:rsidR="00C46CE7" w:rsidRDefault="00C46CE7" w:rsidP="00C345FA">
            <w:pPr>
              <w:pStyle w:val="TAL"/>
              <w:rPr>
                <w:rFonts w:cs="Arial"/>
              </w:rPr>
            </w:pPr>
            <w:r w:rsidRPr="003317EF">
              <w:rPr>
                <w:rFonts w:cs="Arial"/>
              </w:rPr>
              <w:t xml:space="preserve">PSFPAdminBaseTime </w:t>
            </w:r>
            <w:r>
              <w:rPr>
                <w:rFonts w:cs="Arial"/>
              </w:rPr>
              <w:t xml:space="preserve">value </w:t>
            </w:r>
            <w:r w:rsidRPr="003317EF">
              <w:rPr>
                <w:rFonts w:cs="Arial"/>
              </w:rPr>
              <w:t>(octet</w:t>
            </w:r>
            <w:r>
              <w:rPr>
                <w:rFonts w:cs="Arial"/>
              </w:rPr>
              <w:t>s</w:t>
            </w:r>
            <w:r w:rsidRPr="003317EF">
              <w:rPr>
                <w:rFonts w:cs="Arial"/>
              </w:rPr>
              <w:t xml:space="preserve"> </w:t>
            </w:r>
            <w:r>
              <w:rPr>
                <w:rFonts w:cs="Arial"/>
              </w:rPr>
              <w:t>10</w:t>
            </w:r>
            <w:r w:rsidRPr="003317EF">
              <w:rPr>
                <w:rFonts w:cs="Arial"/>
              </w:rPr>
              <w:t xml:space="preserve"> to 1</w:t>
            </w:r>
            <w:r>
              <w:rPr>
                <w:rFonts w:cs="Arial"/>
              </w:rPr>
              <w:t>9</w:t>
            </w:r>
            <w:r w:rsidRPr="003317EF">
              <w:rPr>
                <w:rFonts w:cs="Arial"/>
              </w:rPr>
              <w:t>)</w:t>
            </w:r>
          </w:p>
          <w:p w14:paraId="65A26388" w14:textId="77777777" w:rsidR="00C46CE7" w:rsidRDefault="00C46CE7" w:rsidP="00C345FA">
            <w:pPr>
              <w:pStyle w:val="TAL"/>
              <w:rPr>
                <w:rFonts w:cs="Arial"/>
              </w:rPr>
            </w:pPr>
          </w:p>
          <w:p w14:paraId="21D152EB" w14:textId="77777777" w:rsidR="00C46CE7" w:rsidRPr="00E91C71" w:rsidRDefault="00C46CE7" w:rsidP="00C345FA">
            <w:pPr>
              <w:pStyle w:val="TAL"/>
            </w:pPr>
            <w:r w:rsidRPr="00432316">
              <w:rPr>
                <w:rFonts w:cs="Arial"/>
              </w:rPr>
              <w:t xml:space="preserve">PSFPAdminBaseTime </w:t>
            </w:r>
            <w:r>
              <w:rPr>
                <w:rFonts w:cs="Arial"/>
              </w:rPr>
              <w:t xml:space="preserve">value </w:t>
            </w:r>
            <w:r w:rsidRPr="00DD7647">
              <w:t xml:space="preserve">contains the value of </w:t>
            </w:r>
            <w:r w:rsidRPr="00432316">
              <w:rPr>
                <w:rFonts w:cs="Arial"/>
              </w:rPr>
              <w:t>PSFPAdminBaseTime</w:t>
            </w:r>
            <w:r w:rsidRPr="00DD7647">
              <w:t xml:space="preserve"> as specified in IEEE</w:t>
            </w:r>
            <w:r>
              <w:t> Std </w:t>
            </w:r>
            <w:r w:rsidRPr="00DD7647">
              <w:t>802.1</w:t>
            </w:r>
            <w:r>
              <w:t>Q </w:t>
            </w:r>
            <w:r w:rsidRPr="00DD7647">
              <w:t>[</w:t>
            </w:r>
            <w:r>
              <w:t>7</w:t>
            </w:r>
            <w:r w:rsidRPr="00DD7647">
              <w:t xml:space="preserve">] </w:t>
            </w:r>
            <w:r>
              <w:t>t</w:t>
            </w:r>
            <w:r w:rsidRPr="00DD7647">
              <w:t>able</w:t>
            </w:r>
            <w:r>
              <w:t> </w:t>
            </w:r>
            <w:r w:rsidRPr="00DD7647">
              <w:t>12-3</w:t>
            </w:r>
            <w:r>
              <w:t>3.</w:t>
            </w:r>
          </w:p>
        </w:tc>
      </w:tr>
      <w:tr w:rsidR="00C46CE7" w:rsidRPr="00EC4ACE" w14:paraId="6A6A074F" w14:textId="77777777" w:rsidTr="00C345FA">
        <w:trPr>
          <w:cantSplit/>
          <w:jc w:val="center"/>
        </w:trPr>
        <w:tc>
          <w:tcPr>
            <w:tcW w:w="7097" w:type="dxa"/>
          </w:tcPr>
          <w:p w14:paraId="5D1ADBAB" w14:textId="77777777" w:rsidR="00C46CE7" w:rsidRPr="00432316" w:rsidRDefault="00C46CE7" w:rsidP="00C345FA">
            <w:pPr>
              <w:pStyle w:val="TAL"/>
              <w:rPr>
                <w:rFonts w:cs="Arial"/>
              </w:rPr>
            </w:pPr>
          </w:p>
        </w:tc>
      </w:tr>
      <w:tr w:rsidR="00C46CE7" w:rsidRPr="00EC4ACE" w14:paraId="426E22EB" w14:textId="77777777" w:rsidTr="00C345FA">
        <w:trPr>
          <w:cantSplit/>
          <w:jc w:val="center"/>
        </w:trPr>
        <w:tc>
          <w:tcPr>
            <w:tcW w:w="7097" w:type="dxa"/>
          </w:tcPr>
          <w:p w14:paraId="00A759E3" w14:textId="77777777" w:rsidR="00C46CE7" w:rsidRPr="00FA1392" w:rsidRDefault="00C46CE7" w:rsidP="00C345FA">
            <w:pPr>
              <w:pStyle w:val="TAL"/>
              <w:rPr>
                <w:rFonts w:cs="Arial"/>
              </w:rPr>
            </w:pPr>
            <w:r w:rsidRPr="00FA1392">
              <w:rPr>
                <w:rFonts w:cs="Arial"/>
              </w:rPr>
              <w:t xml:space="preserve">PSFPAdminCycleTime value (octets </w:t>
            </w:r>
            <w:r>
              <w:rPr>
                <w:rFonts w:cs="Arial"/>
              </w:rPr>
              <w:t>20</w:t>
            </w:r>
            <w:r w:rsidRPr="00FA1392">
              <w:rPr>
                <w:rFonts w:cs="Arial"/>
              </w:rPr>
              <w:t xml:space="preserve"> to </w:t>
            </w:r>
            <w:r>
              <w:rPr>
                <w:rFonts w:cs="Arial"/>
              </w:rPr>
              <w:t>27</w:t>
            </w:r>
            <w:r w:rsidRPr="00FA1392">
              <w:rPr>
                <w:rFonts w:cs="Arial"/>
              </w:rPr>
              <w:t>)</w:t>
            </w:r>
          </w:p>
          <w:p w14:paraId="2F301A6E" w14:textId="77777777" w:rsidR="00C46CE7" w:rsidRPr="00FA1392" w:rsidRDefault="00C46CE7" w:rsidP="00C345FA">
            <w:pPr>
              <w:pStyle w:val="TAL"/>
              <w:rPr>
                <w:rFonts w:cs="Arial"/>
              </w:rPr>
            </w:pPr>
          </w:p>
          <w:p w14:paraId="6372B3F1" w14:textId="77777777" w:rsidR="00C46CE7" w:rsidRPr="004330DE" w:rsidRDefault="00C46CE7" w:rsidP="00C345FA">
            <w:pPr>
              <w:pStyle w:val="TAL"/>
              <w:rPr>
                <w:rFonts w:cs="Arial"/>
              </w:rPr>
            </w:pPr>
            <w:r w:rsidRPr="00FA1392">
              <w:rPr>
                <w:rFonts w:cs="Arial"/>
              </w:rPr>
              <w:t>PSFPAdminCycleTime value contains the value of PSFPAdminCycleTime as specified in IEEE</w:t>
            </w:r>
            <w:r>
              <w:rPr>
                <w:rFonts w:cs="Arial"/>
              </w:rPr>
              <w:t> </w:t>
            </w:r>
            <w:r>
              <w:t>Std </w:t>
            </w:r>
            <w:r w:rsidRPr="00FA1392">
              <w:rPr>
                <w:rFonts w:cs="Arial"/>
              </w:rPr>
              <w:t>802.1Q [7] table 12-33.</w:t>
            </w:r>
          </w:p>
        </w:tc>
      </w:tr>
      <w:tr w:rsidR="00C46CE7" w:rsidRPr="00EC4ACE" w14:paraId="72B53305" w14:textId="77777777" w:rsidTr="00C345FA">
        <w:trPr>
          <w:cantSplit/>
          <w:jc w:val="center"/>
        </w:trPr>
        <w:tc>
          <w:tcPr>
            <w:tcW w:w="7097" w:type="dxa"/>
          </w:tcPr>
          <w:p w14:paraId="163E64FE" w14:textId="77777777" w:rsidR="00C46CE7" w:rsidRPr="004330DE" w:rsidRDefault="00C46CE7" w:rsidP="00C345FA">
            <w:pPr>
              <w:pStyle w:val="TAL"/>
              <w:rPr>
                <w:rFonts w:cs="Arial"/>
              </w:rPr>
            </w:pPr>
          </w:p>
        </w:tc>
      </w:tr>
      <w:tr w:rsidR="00C46CE7" w:rsidRPr="00EC4ACE" w14:paraId="43FA008B" w14:textId="77777777" w:rsidTr="00C345FA">
        <w:trPr>
          <w:cantSplit/>
          <w:jc w:val="center"/>
        </w:trPr>
        <w:tc>
          <w:tcPr>
            <w:tcW w:w="7097" w:type="dxa"/>
          </w:tcPr>
          <w:p w14:paraId="2C734359" w14:textId="77777777" w:rsidR="00C46CE7" w:rsidRPr="00FA1392" w:rsidRDefault="00C46CE7" w:rsidP="00C345FA">
            <w:pPr>
              <w:pStyle w:val="TAL"/>
              <w:rPr>
                <w:rFonts w:cs="Arial"/>
              </w:rPr>
            </w:pPr>
            <w:r w:rsidRPr="00FA1392">
              <w:rPr>
                <w:rFonts w:cs="Arial"/>
              </w:rPr>
              <w:t xml:space="preserve">PSFPTickGranularity value (octets </w:t>
            </w:r>
            <w:r>
              <w:rPr>
                <w:rFonts w:cs="Arial"/>
              </w:rPr>
              <w:t>28</w:t>
            </w:r>
            <w:r w:rsidRPr="00FA1392">
              <w:rPr>
                <w:rFonts w:cs="Arial"/>
              </w:rPr>
              <w:t xml:space="preserve"> to </w:t>
            </w:r>
            <w:r>
              <w:rPr>
                <w:rFonts w:cs="Arial"/>
              </w:rPr>
              <w:t>31</w:t>
            </w:r>
            <w:r w:rsidRPr="00FA1392">
              <w:rPr>
                <w:rFonts w:cs="Arial"/>
              </w:rPr>
              <w:t>)</w:t>
            </w:r>
          </w:p>
          <w:p w14:paraId="5CEB82F9" w14:textId="77777777" w:rsidR="00C46CE7" w:rsidRPr="00FA1392" w:rsidRDefault="00C46CE7" w:rsidP="00C345FA">
            <w:pPr>
              <w:pStyle w:val="TAL"/>
              <w:rPr>
                <w:rFonts w:cs="Arial"/>
              </w:rPr>
            </w:pPr>
          </w:p>
          <w:p w14:paraId="520C7BE6" w14:textId="77777777" w:rsidR="00C46CE7" w:rsidRPr="004330DE" w:rsidRDefault="00C46CE7" w:rsidP="00C345FA">
            <w:pPr>
              <w:pStyle w:val="TAL"/>
              <w:rPr>
                <w:rFonts w:cs="Arial"/>
              </w:rPr>
            </w:pPr>
            <w:r w:rsidRPr="00FA1392">
              <w:rPr>
                <w:rFonts w:cs="Arial"/>
              </w:rPr>
              <w:t>PSFPTickGranularity value contains the value of PSFPTickGranularity as specified in IEEE</w:t>
            </w:r>
            <w:r>
              <w:rPr>
                <w:rFonts w:cs="Arial"/>
              </w:rPr>
              <w:t> </w:t>
            </w:r>
            <w:r>
              <w:t>Std </w:t>
            </w:r>
            <w:r w:rsidRPr="00FA1392">
              <w:rPr>
                <w:rFonts w:cs="Arial"/>
              </w:rPr>
              <w:t>802.1Q [7] table 12-33.</w:t>
            </w:r>
          </w:p>
        </w:tc>
      </w:tr>
      <w:tr w:rsidR="00C46CE7" w:rsidRPr="00EC4ACE" w14:paraId="685140F4" w14:textId="77777777" w:rsidTr="00C345FA">
        <w:trPr>
          <w:cantSplit/>
          <w:jc w:val="center"/>
        </w:trPr>
        <w:tc>
          <w:tcPr>
            <w:tcW w:w="7097" w:type="dxa"/>
          </w:tcPr>
          <w:p w14:paraId="68F3B41A" w14:textId="77777777" w:rsidR="00C46CE7" w:rsidRPr="004330DE" w:rsidRDefault="00C46CE7" w:rsidP="00C345FA">
            <w:pPr>
              <w:pStyle w:val="TAL"/>
              <w:rPr>
                <w:rFonts w:cs="Arial"/>
              </w:rPr>
            </w:pPr>
          </w:p>
        </w:tc>
      </w:tr>
      <w:tr w:rsidR="00C46CE7" w:rsidRPr="00EC4ACE" w14:paraId="1631A26C" w14:textId="77777777" w:rsidTr="00C345FA">
        <w:trPr>
          <w:cantSplit/>
          <w:jc w:val="center"/>
        </w:trPr>
        <w:tc>
          <w:tcPr>
            <w:tcW w:w="7097" w:type="dxa"/>
          </w:tcPr>
          <w:p w14:paraId="1035C5FB" w14:textId="77777777" w:rsidR="00C46CE7" w:rsidRDefault="00C46CE7" w:rsidP="00C345FA">
            <w:pPr>
              <w:pStyle w:val="TAL"/>
              <w:rPr>
                <w:rFonts w:cs="Arial"/>
              </w:rPr>
            </w:pPr>
            <w:r w:rsidRPr="004330DE">
              <w:rPr>
                <w:rFonts w:cs="Arial"/>
              </w:rPr>
              <w:t>PSFPAdminControlListLengt</w:t>
            </w:r>
            <w:r>
              <w:rPr>
                <w:rFonts w:cs="Arial"/>
              </w:rPr>
              <w:t>h value (octets 32 to 33)</w:t>
            </w:r>
          </w:p>
          <w:p w14:paraId="79F8F2E4" w14:textId="77777777" w:rsidR="00C46CE7" w:rsidRDefault="00C46CE7" w:rsidP="00C345FA">
            <w:pPr>
              <w:pStyle w:val="TAL"/>
              <w:rPr>
                <w:rFonts w:cs="Arial"/>
              </w:rPr>
            </w:pPr>
          </w:p>
          <w:p w14:paraId="5E8B0452" w14:textId="77777777" w:rsidR="00C46CE7" w:rsidRPr="00432316" w:rsidRDefault="00C46CE7" w:rsidP="00C345FA">
            <w:pPr>
              <w:pStyle w:val="TAL"/>
              <w:rPr>
                <w:rFonts w:cs="Arial"/>
              </w:rPr>
            </w:pPr>
            <w:r w:rsidRPr="004330DE">
              <w:rPr>
                <w:rFonts w:cs="Arial"/>
              </w:rPr>
              <w:t>PSFPAdminControlListLengt</w:t>
            </w:r>
            <w:r>
              <w:rPr>
                <w:rFonts w:cs="Arial"/>
              </w:rPr>
              <w:t>h</w:t>
            </w:r>
            <w:r w:rsidRPr="004330DE">
              <w:rPr>
                <w:rFonts w:cs="Arial"/>
              </w:rPr>
              <w:t xml:space="preserve"> </w:t>
            </w:r>
            <w:r>
              <w:rPr>
                <w:rFonts w:cs="Arial"/>
              </w:rPr>
              <w:t xml:space="preserve">value </w:t>
            </w:r>
            <w:r w:rsidRPr="00D96DC7">
              <w:rPr>
                <w:rFonts w:cs="Arial"/>
              </w:rPr>
              <w:t xml:space="preserve">contains the value of </w:t>
            </w:r>
            <w:r w:rsidRPr="004330DE">
              <w:rPr>
                <w:rFonts w:cs="Arial"/>
              </w:rPr>
              <w:t>PSFPAdminControlListLengt</w:t>
            </w:r>
            <w:r>
              <w:rPr>
                <w:rFonts w:cs="Arial"/>
              </w:rPr>
              <w:t>h</w:t>
            </w:r>
            <w:r w:rsidRPr="004330DE">
              <w:rPr>
                <w:rFonts w:cs="Arial"/>
              </w:rPr>
              <w:t xml:space="preserve"> </w:t>
            </w:r>
            <w:r w:rsidRPr="00D96DC7">
              <w:rPr>
                <w:rFonts w:cs="Arial"/>
              </w:rPr>
              <w:t xml:space="preserve">as specified in </w:t>
            </w:r>
            <w:r w:rsidRPr="00DD7647">
              <w:t>IEEE</w:t>
            </w:r>
            <w:r>
              <w:t> Std </w:t>
            </w:r>
            <w:r w:rsidRPr="00DD7647">
              <w:t>802.1</w:t>
            </w:r>
            <w:r>
              <w:t>Q </w:t>
            </w:r>
            <w:r w:rsidRPr="00DD7647">
              <w:t>[</w:t>
            </w:r>
            <w:r>
              <w:t>7</w:t>
            </w:r>
            <w:r w:rsidRPr="00DD7647">
              <w:t>]</w:t>
            </w:r>
            <w:r>
              <w:t xml:space="preserve"> t</w:t>
            </w:r>
            <w:r w:rsidRPr="00D96DC7">
              <w:t>able</w:t>
            </w:r>
            <w:r>
              <w:t> </w:t>
            </w:r>
            <w:r w:rsidRPr="00D96DC7">
              <w:t>12-33</w:t>
            </w:r>
            <w:r>
              <w:t>.</w:t>
            </w:r>
          </w:p>
        </w:tc>
      </w:tr>
      <w:tr w:rsidR="00C46CE7" w:rsidRPr="00EC4ACE" w14:paraId="2D71078A" w14:textId="77777777" w:rsidTr="00C345FA">
        <w:trPr>
          <w:cantSplit/>
          <w:jc w:val="center"/>
        </w:trPr>
        <w:tc>
          <w:tcPr>
            <w:tcW w:w="7097" w:type="dxa"/>
          </w:tcPr>
          <w:p w14:paraId="0930BA8A" w14:textId="77777777" w:rsidR="00C46CE7" w:rsidRPr="004330DE" w:rsidRDefault="00C46CE7" w:rsidP="00C345FA">
            <w:pPr>
              <w:pStyle w:val="TAL"/>
              <w:rPr>
                <w:rFonts w:cs="Arial"/>
              </w:rPr>
            </w:pPr>
          </w:p>
        </w:tc>
      </w:tr>
      <w:tr w:rsidR="00C46CE7" w:rsidRPr="00EC4ACE" w14:paraId="702EBD35" w14:textId="77777777" w:rsidTr="00C345FA">
        <w:trPr>
          <w:cantSplit/>
          <w:jc w:val="center"/>
        </w:trPr>
        <w:tc>
          <w:tcPr>
            <w:tcW w:w="7097" w:type="dxa"/>
          </w:tcPr>
          <w:p w14:paraId="643B16F1" w14:textId="77777777" w:rsidR="00C46CE7" w:rsidRDefault="00C46CE7" w:rsidP="00C345FA">
            <w:pPr>
              <w:pStyle w:val="TAL"/>
              <w:rPr>
                <w:rFonts w:cs="Arial"/>
              </w:rPr>
            </w:pPr>
            <w:r w:rsidRPr="004330DE">
              <w:rPr>
                <w:rFonts w:cs="Arial"/>
              </w:rPr>
              <w:t>PSFPAdminControlList</w:t>
            </w:r>
            <w:r>
              <w:rPr>
                <w:rFonts w:cs="Arial"/>
              </w:rPr>
              <w:t xml:space="preserve"> contents (octets 34 to a)</w:t>
            </w:r>
          </w:p>
          <w:p w14:paraId="49EC0546" w14:textId="77777777" w:rsidR="00C46CE7" w:rsidRDefault="00C46CE7" w:rsidP="00C345FA">
            <w:pPr>
              <w:pStyle w:val="TAL"/>
            </w:pPr>
          </w:p>
          <w:p w14:paraId="7E933394" w14:textId="77777777" w:rsidR="00C46CE7" w:rsidRPr="004330DE" w:rsidRDefault="00C46CE7" w:rsidP="00C345FA">
            <w:pPr>
              <w:pStyle w:val="TAL"/>
              <w:rPr>
                <w:rFonts w:cs="Arial"/>
              </w:rPr>
            </w:pPr>
            <w:r>
              <w:rPr>
                <w:rFonts w:cs="Arial"/>
              </w:rPr>
              <w:t xml:space="preserve">This field </w:t>
            </w:r>
            <w:r w:rsidRPr="00960DCF">
              <w:rPr>
                <w:rFonts w:cs="Arial"/>
              </w:rPr>
              <w:t xml:space="preserve">contains the concatenation of entries, each encoded as a PSFPGateControlEntry as specified in </w:t>
            </w:r>
            <w:r w:rsidRPr="00DD7647">
              <w:t>IEEE</w:t>
            </w:r>
            <w:r>
              <w:t> Std </w:t>
            </w:r>
            <w:r w:rsidRPr="00DD7647">
              <w:t>802.1</w:t>
            </w:r>
            <w:r>
              <w:t>Q </w:t>
            </w:r>
            <w:r w:rsidRPr="00DD7647">
              <w:t>[</w:t>
            </w:r>
            <w:r>
              <w:t>7</w:t>
            </w:r>
            <w:r w:rsidRPr="00DD7647">
              <w:t>]</w:t>
            </w:r>
            <w:r>
              <w:t xml:space="preserve"> t</w:t>
            </w:r>
            <w:r w:rsidRPr="00D96DC7">
              <w:t>able</w:t>
            </w:r>
            <w:r>
              <w:t> </w:t>
            </w:r>
            <w:r w:rsidRPr="00D96DC7">
              <w:t>12-33</w:t>
            </w:r>
            <w:r w:rsidRPr="00960DCF">
              <w:rPr>
                <w:rFonts w:cs="Arial"/>
              </w:rPr>
              <w:t>.</w:t>
            </w:r>
            <w:r>
              <w:t xml:space="preserve"> </w:t>
            </w:r>
            <w:r w:rsidRPr="00630DE5">
              <w:rPr>
                <w:rFonts w:cs="Arial"/>
              </w:rPr>
              <w:t xml:space="preserve">PSFPAdminControlListLength </w:t>
            </w:r>
            <w:r>
              <w:rPr>
                <w:rFonts w:cs="Arial"/>
              </w:rPr>
              <w:t>value</w:t>
            </w:r>
            <w:r w:rsidRPr="00630DE5">
              <w:rPr>
                <w:rFonts w:cs="Arial"/>
              </w:rPr>
              <w:t xml:space="preserve"> indicates number of entries in this field.</w:t>
            </w:r>
          </w:p>
        </w:tc>
      </w:tr>
      <w:tr w:rsidR="00C46CE7" w:rsidRPr="00EC4ACE" w14:paraId="25681B83" w14:textId="77777777" w:rsidTr="00C345FA">
        <w:trPr>
          <w:cantSplit/>
          <w:jc w:val="center"/>
        </w:trPr>
        <w:tc>
          <w:tcPr>
            <w:tcW w:w="7097" w:type="dxa"/>
          </w:tcPr>
          <w:p w14:paraId="4C1D919D" w14:textId="77777777" w:rsidR="00C46CE7" w:rsidRPr="004330DE" w:rsidRDefault="00C46CE7" w:rsidP="00C345FA">
            <w:pPr>
              <w:pStyle w:val="TAL"/>
              <w:rPr>
                <w:rFonts w:cs="Arial"/>
              </w:rPr>
            </w:pPr>
          </w:p>
        </w:tc>
      </w:tr>
    </w:tbl>
    <w:p w14:paraId="25F44483" w14:textId="77777777" w:rsidR="00C46CE7" w:rsidRPr="00972C99" w:rsidRDefault="00C46CE7" w:rsidP="00C46CE7"/>
    <w:p w14:paraId="26F519DA" w14:textId="77777777" w:rsidR="00C46CE7" w:rsidRDefault="00C46CE7" w:rsidP="00C46CE7">
      <w:pPr>
        <w:pStyle w:val="2"/>
      </w:pPr>
      <w:bookmarkStart w:id="1317" w:name="_Toc45216202"/>
      <w:bookmarkStart w:id="1318" w:name="_Toc51931771"/>
      <w:bookmarkStart w:id="1319" w:name="_Toc58235133"/>
      <w:bookmarkStart w:id="1320" w:name="_Toc68195132"/>
      <w:bookmarkStart w:id="1321" w:name="_Toc33963298"/>
      <w:bookmarkStart w:id="1322" w:name="_Toc34393368"/>
      <w:bookmarkEnd w:id="1282"/>
      <w:r w:rsidRPr="00EC4ACE">
        <w:t>9.</w:t>
      </w:r>
      <w:r>
        <w:t>10</w:t>
      </w:r>
      <w:r>
        <w:tab/>
      </w:r>
      <w:r w:rsidRPr="00A51D75">
        <w:t>DS-TT port neighbor discovery configuration for DS-TT ports</w:t>
      </w:r>
      <w:bookmarkEnd w:id="1317"/>
      <w:bookmarkEnd w:id="1318"/>
      <w:bookmarkEnd w:id="1319"/>
      <w:bookmarkEnd w:id="1320"/>
    </w:p>
    <w:p w14:paraId="23ED85E1" w14:textId="77777777" w:rsidR="00C46CE7" w:rsidRDefault="00C46CE7" w:rsidP="00C46CE7">
      <w:r w:rsidRPr="00EC4ACE">
        <w:t xml:space="preserve">The purpose of the </w:t>
      </w:r>
      <w:r w:rsidRPr="00A51D75">
        <w:t>DS-TT port neighbor discovery configuration for DS-TT ports</w:t>
      </w:r>
      <w:r w:rsidRPr="0098452A">
        <w:t xml:space="preserve"> </w:t>
      </w:r>
      <w:r w:rsidRPr="00EC4ACE">
        <w:t xml:space="preserve">information element is to convey </w:t>
      </w:r>
      <w:r w:rsidRPr="00A51D75">
        <w:t>DS-TT port neighbor discovery configuration for DS-TT ports</w:t>
      </w:r>
      <w:r w:rsidRPr="005D5849">
        <w:t xml:space="preserve"> </w:t>
      </w:r>
      <w:r w:rsidRPr="00EC4ACE">
        <w:t xml:space="preserve">as defined in </w:t>
      </w:r>
      <w:r w:rsidRPr="00F06ABF">
        <w:t>3GPP</w:t>
      </w:r>
      <w:r>
        <w:t> </w:t>
      </w:r>
      <w:r w:rsidRPr="00F06ABF">
        <w:t>TS</w:t>
      </w:r>
      <w:r>
        <w:t> </w:t>
      </w:r>
      <w:r w:rsidRPr="005D5849">
        <w:t>23.501</w:t>
      </w:r>
      <w:r>
        <w:t> </w:t>
      </w:r>
      <w:r w:rsidRPr="005D5849">
        <w:t xml:space="preserve">[2] </w:t>
      </w:r>
      <w:r>
        <w:t>t</w:t>
      </w:r>
      <w:r w:rsidRPr="005D5849">
        <w:t>able</w:t>
      </w:r>
      <w:r>
        <w:t> </w:t>
      </w:r>
      <w:r w:rsidRPr="005D5849">
        <w:t>5.28.3.1-</w:t>
      </w:r>
      <w:r>
        <w:t>2</w:t>
      </w:r>
      <w:r w:rsidRPr="00EC4ACE">
        <w:t>.</w:t>
      </w:r>
    </w:p>
    <w:p w14:paraId="6A35DFBA" w14:textId="77777777" w:rsidR="00C46CE7" w:rsidRPr="00EC4ACE" w:rsidRDefault="00C46CE7" w:rsidP="00C46CE7">
      <w:r w:rsidRPr="00EC4ACE">
        <w:t xml:space="preserve">The </w:t>
      </w:r>
      <w:r w:rsidRPr="00A51D75">
        <w:t>DS-TT port neighbor discovery configuration for DS-TT ports</w:t>
      </w:r>
      <w:r w:rsidRPr="0098452A">
        <w:t xml:space="preserve"> </w:t>
      </w:r>
      <w:r>
        <w:t xml:space="preserve">information </w:t>
      </w:r>
      <w:r w:rsidRPr="00EC4ACE">
        <w:t>element is coded as shown in figure 9.</w:t>
      </w:r>
      <w:r>
        <w:t xml:space="preserve">10.1, </w:t>
      </w:r>
      <w:r w:rsidRPr="00EC4ACE">
        <w:t>figure 9.</w:t>
      </w:r>
      <w:r>
        <w:t>10</w:t>
      </w:r>
      <w:r w:rsidRPr="00EC4ACE">
        <w:t>.</w:t>
      </w:r>
      <w:r>
        <w:t>2 and table</w:t>
      </w:r>
      <w:r w:rsidRPr="00EC4ACE">
        <w:t> 9.</w:t>
      </w:r>
      <w:r>
        <w:t>10</w:t>
      </w:r>
      <w:r w:rsidRPr="00EC4ACE">
        <w:t>.1</w:t>
      </w:r>
      <w:r>
        <w:t>.</w:t>
      </w:r>
    </w:p>
    <w:p w14:paraId="2FD4DE5A" w14:textId="77777777" w:rsidR="00C46CE7" w:rsidRPr="00EC4ACE" w:rsidRDefault="00C46CE7" w:rsidP="00C46CE7">
      <w:r w:rsidRPr="00EC4ACE">
        <w:t xml:space="preserve">The </w:t>
      </w:r>
      <w:r w:rsidRPr="00A51D75">
        <w:t>DS-TT port neighbor discovery configuration for DS-TT ports</w:t>
      </w:r>
      <w:r w:rsidRPr="006C5DEC">
        <w:t xml:space="preserve"> </w:t>
      </w:r>
      <w:r w:rsidRPr="00377EE0">
        <w:t xml:space="preserve">information </w:t>
      </w:r>
      <w:r w:rsidRPr="00EC4ACE">
        <w:t xml:space="preserve">element has a </w:t>
      </w:r>
      <w:r>
        <w:t xml:space="preserve">minimum </w:t>
      </w:r>
      <w:r w:rsidRPr="00DC05DE">
        <w:t xml:space="preserve">length of </w:t>
      </w:r>
      <w:r w:rsidRPr="00E54E60">
        <w:t>3</w:t>
      </w:r>
      <w:r w:rsidRPr="00DC05DE">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C46CE7" w:rsidRPr="00EC4ACE" w14:paraId="34F0BCB0" w14:textId="77777777" w:rsidTr="00C345FA">
        <w:trPr>
          <w:cantSplit/>
          <w:jc w:val="center"/>
        </w:trPr>
        <w:tc>
          <w:tcPr>
            <w:tcW w:w="1608" w:type="dxa"/>
          </w:tcPr>
          <w:p w14:paraId="1462FF3C" w14:textId="77777777" w:rsidR="00C46CE7" w:rsidRPr="00EC4ACE" w:rsidRDefault="00C46CE7" w:rsidP="00C345FA">
            <w:pPr>
              <w:pStyle w:val="TAC"/>
            </w:pPr>
            <w:r w:rsidRPr="00EC4ACE">
              <w:lastRenderedPageBreak/>
              <w:t>8</w:t>
            </w:r>
          </w:p>
        </w:tc>
        <w:tc>
          <w:tcPr>
            <w:tcW w:w="709" w:type="dxa"/>
          </w:tcPr>
          <w:p w14:paraId="34E660C9" w14:textId="77777777" w:rsidR="00C46CE7" w:rsidRPr="00EC4ACE" w:rsidRDefault="00C46CE7" w:rsidP="00C345FA">
            <w:pPr>
              <w:pStyle w:val="TAC"/>
            </w:pPr>
            <w:r w:rsidRPr="00EC4ACE">
              <w:t>7</w:t>
            </w:r>
          </w:p>
        </w:tc>
        <w:tc>
          <w:tcPr>
            <w:tcW w:w="709" w:type="dxa"/>
          </w:tcPr>
          <w:p w14:paraId="051BDD82" w14:textId="77777777" w:rsidR="00C46CE7" w:rsidRPr="00EC4ACE" w:rsidRDefault="00C46CE7" w:rsidP="00C345FA">
            <w:pPr>
              <w:pStyle w:val="TAC"/>
            </w:pPr>
            <w:r w:rsidRPr="00EC4ACE">
              <w:t>6</w:t>
            </w:r>
          </w:p>
        </w:tc>
        <w:tc>
          <w:tcPr>
            <w:tcW w:w="709" w:type="dxa"/>
          </w:tcPr>
          <w:p w14:paraId="190D7994" w14:textId="77777777" w:rsidR="00C46CE7" w:rsidRPr="00EC4ACE" w:rsidRDefault="00C46CE7" w:rsidP="00C345FA">
            <w:pPr>
              <w:pStyle w:val="TAC"/>
            </w:pPr>
            <w:r w:rsidRPr="00EC4ACE">
              <w:t>5</w:t>
            </w:r>
          </w:p>
        </w:tc>
        <w:tc>
          <w:tcPr>
            <w:tcW w:w="709" w:type="dxa"/>
          </w:tcPr>
          <w:p w14:paraId="34FDE2D5" w14:textId="77777777" w:rsidR="00C46CE7" w:rsidRPr="00EC4ACE" w:rsidRDefault="00C46CE7" w:rsidP="00C345FA">
            <w:pPr>
              <w:pStyle w:val="TAC"/>
            </w:pPr>
            <w:r w:rsidRPr="00EC4ACE">
              <w:t>4</w:t>
            </w:r>
          </w:p>
        </w:tc>
        <w:tc>
          <w:tcPr>
            <w:tcW w:w="709" w:type="dxa"/>
          </w:tcPr>
          <w:p w14:paraId="0AF3C479" w14:textId="77777777" w:rsidR="00C46CE7" w:rsidRPr="00EC4ACE" w:rsidRDefault="00C46CE7" w:rsidP="00C345FA">
            <w:pPr>
              <w:pStyle w:val="TAC"/>
            </w:pPr>
            <w:r w:rsidRPr="00EC4ACE">
              <w:t>3</w:t>
            </w:r>
          </w:p>
        </w:tc>
        <w:tc>
          <w:tcPr>
            <w:tcW w:w="709" w:type="dxa"/>
          </w:tcPr>
          <w:p w14:paraId="44C5072F" w14:textId="77777777" w:rsidR="00C46CE7" w:rsidRPr="00EC4ACE" w:rsidRDefault="00C46CE7" w:rsidP="00C345FA">
            <w:pPr>
              <w:pStyle w:val="TAC"/>
            </w:pPr>
            <w:r w:rsidRPr="00EC4ACE">
              <w:t>2</w:t>
            </w:r>
          </w:p>
        </w:tc>
        <w:tc>
          <w:tcPr>
            <w:tcW w:w="709" w:type="dxa"/>
          </w:tcPr>
          <w:p w14:paraId="55B17CE0" w14:textId="77777777" w:rsidR="00C46CE7" w:rsidRPr="00EC4ACE" w:rsidRDefault="00C46CE7" w:rsidP="00C345FA">
            <w:pPr>
              <w:pStyle w:val="TAC"/>
            </w:pPr>
            <w:r w:rsidRPr="00EC4ACE">
              <w:t>1</w:t>
            </w:r>
          </w:p>
        </w:tc>
        <w:tc>
          <w:tcPr>
            <w:tcW w:w="1221" w:type="dxa"/>
          </w:tcPr>
          <w:p w14:paraId="15107F4F" w14:textId="77777777" w:rsidR="00C46CE7" w:rsidRPr="00EC4ACE" w:rsidRDefault="00C46CE7" w:rsidP="00C345FA">
            <w:pPr>
              <w:pStyle w:val="TAL"/>
            </w:pPr>
          </w:p>
        </w:tc>
      </w:tr>
      <w:tr w:rsidR="00C46CE7" w:rsidRPr="007C4254" w14:paraId="68F79F73" w14:textId="77777777" w:rsidTr="00C345FA">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12836E41" w14:textId="77777777" w:rsidR="00C46CE7" w:rsidRPr="007C4254" w:rsidRDefault="00C46CE7" w:rsidP="00C345FA">
            <w:pPr>
              <w:pStyle w:val="TAC"/>
            </w:pPr>
            <w:r w:rsidRPr="00A51D75">
              <w:t xml:space="preserve">DS-TT port neighbor discovery configuration for DS-TT ports </w:t>
            </w:r>
            <w:r w:rsidRPr="007C4254">
              <w:t>IEI</w:t>
            </w:r>
          </w:p>
        </w:tc>
        <w:tc>
          <w:tcPr>
            <w:tcW w:w="1221" w:type="dxa"/>
          </w:tcPr>
          <w:p w14:paraId="57295D92" w14:textId="77777777" w:rsidR="00C46CE7" w:rsidRPr="007C4254" w:rsidRDefault="00C46CE7" w:rsidP="00C345FA">
            <w:pPr>
              <w:pStyle w:val="TAL"/>
            </w:pPr>
            <w:r w:rsidRPr="007C4254">
              <w:t>octet 1</w:t>
            </w:r>
          </w:p>
        </w:tc>
      </w:tr>
      <w:tr w:rsidR="00C46CE7" w:rsidRPr="00EC4ACE" w14:paraId="744EF80C" w14:textId="77777777" w:rsidTr="00C345FA">
        <w:trPr>
          <w:jc w:val="center"/>
        </w:trPr>
        <w:tc>
          <w:tcPr>
            <w:tcW w:w="6571" w:type="dxa"/>
            <w:gridSpan w:val="8"/>
            <w:tcBorders>
              <w:left w:val="single" w:sz="6" w:space="0" w:color="auto"/>
              <w:bottom w:val="single" w:sz="6" w:space="0" w:color="auto"/>
              <w:right w:val="single" w:sz="6" w:space="0" w:color="auto"/>
            </w:tcBorders>
          </w:tcPr>
          <w:p w14:paraId="7EACF0D1" w14:textId="77777777" w:rsidR="00C46CE7" w:rsidRPr="00EC4ACE" w:rsidRDefault="00C46CE7" w:rsidP="00C345FA">
            <w:pPr>
              <w:pStyle w:val="TAC"/>
            </w:pPr>
            <w:r>
              <w:t xml:space="preserve">Length of </w:t>
            </w:r>
            <w:r w:rsidRPr="00A51D75">
              <w:t>DS-TT port neighbor discovery configuration for DS-TT ports</w:t>
            </w:r>
            <w:r>
              <w:t xml:space="preserve"> contents</w:t>
            </w:r>
          </w:p>
        </w:tc>
        <w:tc>
          <w:tcPr>
            <w:tcW w:w="1221" w:type="dxa"/>
          </w:tcPr>
          <w:p w14:paraId="4B9F6D4C" w14:textId="77777777" w:rsidR="00C46CE7" w:rsidRPr="00C72233" w:rsidRDefault="00C46CE7" w:rsidP="00C345FA">
            <w:pPr>
              <w:pStyle w:val="TAL"/>
            </w:pPr>
            <w:r w:rsidRPr="00C72233">
              <w:t>octet 2</w:t>
            </w:r>
          </w:p>
          <w:p w14:paraId="3E30E1B0" w14:textId="77777777" w:rsidR="00C46CE7" w:rsidRPr="00EC4ACE" w:rsidRDefault="00C46CE7" w:rsidP="00C345FA">
            <w:pPr>
              <w:pStyle w:val="TAL"/>
              <w:rPr>
                <w:lang w:eastAsia="ko-KR"/>
              </w:rPr>
            </w:pPr>
            <w:r w:rsidRPr="00C72233">
              <w:t xml:space="preserve">octet </w:t>
            </w:r>
            <w:r>
              <w:t>3</w:t>
            </w:r>
          </w:p>
        </w:tc>
      </w:tr>
      <w:tr w:rsidR="00C46CE7" w:rsidRPr="00EC4ACE" w14:paraId="1D6A8F54" w14:textId="77777777" w:rsidTr="00C345FA">
        <w:trPr>
          <w:jc w:val="center"/>
        </w:trPr>
        <w:tc>
          <w:tcPr>
            <w:tcW w:w="6571" w:type="dxa"/>
            <w:gridSpan w:val="8"/>
            <w:tcBorders>
              <w:left w:val="single" w:sz="6" w:space="0" w:color="auto"/>
              <w:bottom w:val="single" w:sz="4" w:space="0" w:color="auto"/>
              <w:right w:val="single" w:sz="6" w:space="0" w:color="auto"/>
            </w:tcBorders>
          </w:tcPr>
          <w:p w14:paraId="148EDFC5" w14:textId="77777777" w:rsidR="00C46CE7" w:rsidRPr="00EC4ACE" w:rsidRDefault="00C46CE7" w:rsidP="00C345FA">
            <w:pPr>
              <w:pStyle w:val="TAC"/>
              <w:rPr>
                <w:lang w:eastAsia="ko-KR"/>
              </w:rPr>
            </w:pPr>
            <w:r w:rsidRPr="00A51D75">
              <w:t>DS-TT port neighbor discovery configuration for DS-TT ports</w:t>
            </w:r>
            <w:r>
              <w:t xml:space="preserve"> instance</w:t>
            </w:r>
            <w:r w:rsidRPr="00EC4ACE">
              <w:rPr>
                <w:lang w:eastAsia="ko-KR"/>
              </w:rPr>
              <w:t xml:space="preserve"> </w:t>
            </w:r>
            <w:r>
              <w:rPr>
                <w:lang w:eastAsia="ko-KR"/>
              </w:rPr>
              <w:t>1</w:t>
            </w:r>
          </w:p>
        </w:tc>
        <w:tc>
          <w:tcPr>
            <w:tcW w:w="1221" w:type="dxa"/>
          </w:tcPr>
          <w:p w14:paraId="482B4256" w14:textId="77777777" w:rsidR="00C46CE7" w:rsidRDefault="00C46CE7" w:rsidP="00C345FA">
            <w:pPr>
              <w:pStyle w:val="TAL"/>
            </w:pPr>
            <w:r w:rsidRPr="00C72233">
              <w:t xml:space="preserve">octet </w:t>
            </w:r>
            <w:r>
              <w:t>4*</w:t>
            </w:r>
          </w:p>
          <w:p w14:paraId="3E9CB8CE" w14:textId="77777777" w:rsidR="00C46CE7" w:rsidRPr="00EC4ACE" w:rsidRDefault="00C46CE7" w:rsidP="00C345FA">
            <w:pPr>
              <w:pStyle w:val="TAL"/>
              <w:rPr>
                <w:lang w:eastAsia="ko-KR"/>
              </w:rPr>
            </w:pPr>
            <w:r w:rsidRPr="00C72233">
              <w:t xml:space="preserve">octet </w:t>
            </w:r>
            <w:r>
              <w:t>x*</w:t>
            </w:r>
          </w:p>
        </w:tc>
      </w:tr>
      <w:tr w:rsidR="00C46CE7" w:rsidRPr="00EC4ACE" w14:paraId="49829354" w14:textId="77777777" w:rsidTr="00C345FA">
        <w:trPr>
          <w:jc w:val="center"/>
        </w:trPr>
        <w:tc>
          <w:tcPr>
            <w:tcW w:w="6571" w:type="dxa"/>
            <w:gridSpan w:val="8"/>
            <w:tcBorders>
              <w:left w:val="single" w:sz="6" w:space="0" w:color="auto"/>
              <w:bottom w:val="single" w:sz="4" w:space="0" w:color="auto"/>
              <w:right w:val="single" w:sz="6" w:space="0" w:color="auto"/>
            </w:tcBorders>
          </w:tcPr>
          <w:p w14:paraId="1C0950DA" w14:textId="77777777" w:rsidR="00C46CE7" w:rsidRPr="00EC4ACE" w:rsidRDefault="00C46CE7" w:rsidP="00C345FA">
            <w:pPr>
              <w:pStyle w:val="TAC"/>
              <w:rPr>
                <w:lang w:eastAsia="ko-KR"/>
              </w:rPr>
            </w:pPr>
            <w:r>
              <w:rPr>
                <w:lang w:eastAsia="ko-KR"/>
              </w:rPr>
              <w:t>…</w:t>
            </w:r>
          </w:p>
        </w:tc>
        <w:tc>
          <w:tcPr>
            <w:tcW w:w="1221" w:type="dxa"/>
          </w:tcPr>
          <w:p w14:paraId="2C6F6BAD" w14:textId="77777777" w:rsidR="00C46CE7" w:rsidRPr="00EC4ACE" w:rsidRDefault="00C46CE7" w:rsidP="00C345FA">
            <w:pPr>
              <w:pStyle w:val="TAL"/>
              <w:rPr>
                <w:lang w:eastAsia="ko-KR"/>
              </w:rPr>
            </w:pPr>
          </w:p>
        </w:tc>
      </w:tr>
      <w:tr w:rsidR="00C46CE7" w:rsidRPr="00EC4ACE" w14:paraId="6AB945FB" w14:textId="77777777" w:rsidTr="00C345FA">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315AE24C" w14:textId="77777777" w:rsidR="00C46CE7" w:rsidRPr="00EC4ACE" w:rsidRDefault="00C46CE7" w:rsidP="00C345FA">
            <w:pPr>
              <w:pStyle w:val="TAC"/>
              <w:rPr>
                <w:lang w:eastAsia="ko-KR"/>
              </w:rPr>
            </w:pPr>
            <w:r w:rsidRPr="00A51D75">
              <w:t>DS-TT port neighbor discovery configuration for DS-TT ports</w:t>
            </w:r>
            <w:r>
              <w:t xml:space="preserve"> instance</w:t>
            </w:r>
            <w:r w:rsidRPr="00EC4ACE">
              <w:rPr>
                <w:lang w:eastAsia="ko-KR"/>
              </w:rPr>
              <w:t xml:space="preserve"> </w:t>
            </w:r>
            <w:r>
              <w:rPr>
                <w:lang w:eastAsia="ko-KR"/>
              </w:rPr>
              <w:t>n</w:t>
            </w:r>
          </w:p>
        </w:tc>
        <w:tc>
          <w:tcPr>
            <w:tcW w:w="1221" w:type="dxa"/>
          </w:tcPr>
          <w:p w14:paraId="06A83CDA" w14:textId="77777777" w:rsidR="00C46CE7" w:rsidRDefault="00C46CE7" w:rsidP="00C345FA">
            <w:pPr>
              <w:pStyle w:val="TAL"/>
            </w:pPr>
            <w:r w:rsidRPr="00C72233">
              <w:t xml:space="preserve">octet </w:t>
            </w:r>
            <w:r>
              <w:t>y*</w:t>
            </w:r>
          </w:p>
          <w:p w14:paraId="7F33365B" w14:textId="77777777" w:rsidR="00C46CE7" w:rsidRPr="00EC4ACE" w:rsidRDefault="00C46CE7" w:rsidP="00C345FA">
            <w:pPr>
              <w:pStyle w:val="TAL"/>
              <w:rPr>
                <w:lang w:eastAsia="ko-KR"/>
              </w:rPr>
            </w:pPr>
            <w:r w:rsidRPr="00C72233">
              <w:t xml:space="preserve">octet </w:t>
            </w:r>
            <w:r>
              <w:t>z*</w:t>
            </w:r>
          </w:p>
        </w:tc>
      </w:tr>
    </w:tbl>
    <w:p w14:paraId="60BE9103" w14:textId="77777777" w:rsidR="00C46CE7" w:rsidRPr="00E924F1" w:rsidRDefault="00C46CE7" w:rsidP="00C46CE7">
      <w:pPr>
        <w:pStyle w:val="TF"/>
      </w:pPr>
      <w:r w:rsidRPr="00EC4ACE">
        <w:t>Figure 9.</w:t>
      </w:r>
      <w:r>
        <w:t>10</w:t>
      </w:r>
      <w:r w:rsidRPr="00EC4ACE">
        <w:t xml:space="preserve">.1: </w:t>
      </w:r>
      <w:r w:rsidRPr="00944051">
        <w:t>DS-TT port neighbor discovery configuration for DS-TT ports</w:t>
      </w:r>
      <w:r w:rsidRPr="001654C4">
        <w:t xml:space="preserve"> </w:t>
      </w:r>
      <w:r w:rsidRPr="00EC4ACE">
        <w:t>information element</w:t>
      </w:r>
    </w:p>
    <w:p w14:paraId="09CE1056" w14:textId="77777777" w:rsidR="00C46CE7" w:rsidRPr="00EC4ACE"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C46CE7" w:rsidRPr="00EC4ACE" w14:paraId="4771321A" w14:textId="77777777" w:rsidTr="00C345FA">
        <w:trPr>
          <w:cantSplit/>
          <w:jc w:val="center"/>
        </w:trPr>
        <w:tc>
          <w:tcPr>
            <w:tcW w:w="1948" w:type="dxa"/>
            <w:tcBorders>
              <w:bottom w:val="single" w:sz="6" w:space="0" w:color="auto"/>
            </w:tcBorders>
          </w:tcPr>
          <w:p w14:paraId="41556A77" w14:textId="77777777" w:rsidR="00C46CE7" w:rsidRPr="00EC4ACE" w:rsidRDefault="00C46CE7" w:rsidP="00C345FA">
            <w:pPr>
              <w:pStyle w:val="TAC"/>
            </w:pPr>
            <w:r w:rsidRPr="00EC4ACE">
              <w:t>8</w:t>
            </w:r>
          </w:p>
        </w:tc>
        <w:tc>
          <w:tcPr>
            <w:tcW w:w="450" w:type="dxa"/>
            <w:tcBorders>
              <w:bottom w:val="single" w:sz="6" w:space="0" w:color="auto"/>
            </w:tcBorders>
          </w:tcPr>
          <w:p w14:paraId="04E22C0E" w14:textId="77777777" w:rsidR="00C46CE7" w:rsidRPr="00EC4ACE" w:rsidRDefault="00C46CE7" w:rsidP="00C345FA">
            <w:pPr>
              <w:pStyle w:val="TAC"/>
            </w:pPr>
            <w:r w:rsidRPr="00EC4ACE">
              <w:t>7</w:t>
            </w:r>
          </w:p>
        </w:tc>
        <w:tc>
          <w:tcPr>
            <w:tcW w:w="720" w:type="dxa"/>
            <w:tcBorders>
              <w:bottom w:val="single" w:sz="6" w:space="0" w:color="auto"/>
            </w:tcBorders>
          </w:tcPr>
          <w:p w14:paraId="73C0B9DF" w14:textId="77777777" w:rsidR="00C46CE7" w:rsidRPr="00EC4ACE" w:rsidRDefault="00C46CE7" w:rsidP="00C345FA">
            <w:pPr>
              <w:pStyle w:val="TAC"/>
            </w:pPr>
            <w:r w:rsidRPr="00EC4ACE">
              <w:t>6</w:t>
            </w:r>
          </w:p>
        </w:tc>
        <w:tc>
          <w:tcPr>
            <w:tcW w:w="720" w:type="dxa"/>
            <w:tcBorders>
              <w:bottom w:val="single" w:sz="6" w:space="0" w:color="auto"/>
            </w:tcBorders>
          </w:tcPr>
          <w:p w14:paraId="43A7A755" w14:textId="77777777" w:rsidR="00C46CE7" w:rsidRPr="00EC4ACE" w:rsidRDefault="00C46CE7" w:rsidP="00C345FA">
            <w:pPr>
              <w:pStyle w:val="TAC"/>
            </w:pPr>
            <w:r w:rsidRPr="00EC4ACE">
              <w:t>5</w:t>
            </w:r>
          </w:p>
        </w:tc>
        <w:tc>
          <w:tcPr>
            <w:tcW w:w="720" w:type="dxa"/>
            <w:tcBorders>
              <w:bottom w:val="single" w:sz="6" w:space="0" w:color="auto"/>
            </w:tcBorders>
          </w:tcPr>
          <w:p w14:paraId="11CB4385" w14:textId="77777777" w:rsidR="00C46CE7" w:rsidRPr="00EC4ACE" w:rsidRDefault="00C46CE7" w:rsidP="00C345FA">
            <w:pPr>
              <w:pStyle w:val="TAC"/>
            </w:pPr>
            <w:r w:rsidRPr="00EC4ACE">
              <w:t>4</w:t>
            </w:r>
          </w:p>
        </w:tc>
        <w:tc>
          <w:tcPr>
            <w:tcW w:w="720" w:type="dxa"/>
            <w:tcBorders>
              <w:bottom w:val="single" w:sz="6" w:space="0" w:color="auto"/>
            </w:tcBorders>
          </w:tcPr>
          <w:p w14:paraId="3DE9FE6A" w14:textId="77777777" w:rsidR="00C46CE7" w:rsidRPr="00EC4ACE" w:rsidRDefault="00C46CE7" w:rsidP="00C345FA">
            <w:pPr>
              <w:pStyle w:val="TAC"/>
            </w:pPr>
            <w:r w:rsidRPr="00EC4ACE">
              <w:t>3</w:t>
            </w:r>
          </w:p>
        </w:tc>
        <w:tc>
          <w:tcPr>
            <w:tcW w:w="720" w:type="dxa"/>
            <w:tcBorders>
              <w:bottom w:val="single" w:sz="6" w:space="0" w:color="auto"/>
            </w:tcBorders>
          </w:tcPr>
          <w:p w14:paraId="54D1EBB8" w14:textId="77777777" w:rsidR="00C46CE7" w:rsidRPr="00EC4ACE" w:rsidRDefault="00C46CE7" w:rsidP="00C345FA">
            <w:pPr>
              <w:pStyle w:val="TAC"/>
            </w:pPr>
            <w:r w:rsidRPr="00EC4ACE">
              <w:t>2</w:t>
            </w:r>
          </w:p>
        </w:tc>
        <w:tc>
          <w:tcPr>
            <w:tcW w:w="662" w:type="dxa"/>
            <w:tcBorders>
              <w:bottom w:val="single" w:sz="6" w:space="0" w:color="auto"/>
            </w:tcBorders>
          </w:tcPr>
          <w:p w14:paraId="144CC910" w14:textId="77777777" w:rsidR="00C46CE7" w:rsidRPr="00EC4ACE" w:rsidRDefault="00C46CE7" w:rsidP="00C345FA">
            <w:pPr>
              <w:pStyle w:val="TAC"/>
            </w:pPr>
            <w:r w:rsidRPr="00EC4ACE">
              <w:t>1</w:t>
            </w:r>
          </w:p>
        </w:tc>
        <w:tc>
          <w:tcPr>
            <w:tcW w:w="1204" w:type="dxa"/>
            <w:tcBorders>
              <w:left w:val="nil"/>
            </w:tcBorders>
          </w:tcPr>
          <w:p w14:paraId="60CA2EC5" w14:textId="77777777" w:rsidR="00C46CE7" w:rsidRPr="00EC4ACE" w:rsidRDefault="00C46CE7" w:rsidP="00C345FA">
            <w:pPr>
              <w:pStyle w:val="TAC"/>
            </w:pPr>
          </w:p>
        </w:tc>
      </w:tr>
      <w:tr w:rsidR="00C46CE7" w:rsidRPr="00EC4ACE" w14:paraId="7EE5D6ED" w14:textId="77777777" w:rsidTr="00C345FA">
        <w:trPr>
          <w:cantSplit/>
          <w:trHeight w:val="241"/>
          <w:jc w:val="center"/>
        </w:trPr>
        <w:tc>
          <w:tcPr>
            <w:tcW w:w="6660" w:type="dxa"/>
            <w:gridSpan w:val="8"/>
            <w:tcBorders>
              <w:top w:val="single" w:sz="6" w:space="0" w:color="auto"/>
              <w:left w:val="single" w:sz="6" w:space="0" w:color="auto"/>
              <w:right w:val="single" w:sz="6" w:space="0" w:color="auto"/>
            </w:tcBorders>
          </w:tcPr>
          <w:p w14:paraId="5C9BF6EB" w14:textId="77777777" w:rsidR="00C46CE7" w:rsidRDefault="00C46CE7" w:rsidP="00C345FA">
            <w:pPr>
              <w:pStyle w:val="TAC"/>
              <w:rPr>
                <w:rFonts w:cs="Arial"/>
              </w:rPr>
            </w:pPr>
            <w:r>
              <w:rPr>
                <w:rFonts w:cs="Arial"/>
              </w:rPr>
              <w:t xml:space="preserve">Length of </w:t>
            </w:r>
            <w:r w:rsidRPr="00A51D75">
              <w:t>DS-TT port neighbor discovery configuration for DS-TT ports</w:t>
            </w:r>
            <w:r w:rsidRPr="00B72ED0">
              <w:rPr>
                <w:rFonts w:cs="Arial"/>
              </w:rPr>
              <w:t xml:space="preserve"> instance</w:t>
            </w:r>
          </w:p>
        </w:tc>
        <w:tc>
          <w:tcPr>
            <w:tcW w:w="1204" w:type="dxa"/>
            <w:tcBorders>
              <w:left w:val="single" w:sz="6" w:space="0" w:color="auto"/>
            </w:tcBorders>
          </w:tcPr>
          <w:p w14:paraId="665C8FA7" w14:textId="77777777" w:rsidR="00C46CE7" w:rsidRDefault="00C46CE7" w:rsidP="00C345FA">
            <w:pPr>
              <w:pStyle w:val="TAL"/>
            </w:pPr>
            <w:r w:rsidRPr="00C72233">
              <w:t xml:space="preserve">octet </w:t>
            </w:r>
            <w:r>
              <w:t>4</w:t>
            </w:r>
          </w:p>
          <w:p w14:paraId="07FFE44B" w14:textId="77777777" w:rsidR="00C46CE7" w:rsidRPr="00C72233" w:rsidRDefault="00C46CE7" w:rsidP="00C345FA">
            <w:pPr>
              <w:pStyle w:val="TAL"/>
            </w:pPr>
            <w:r w:rsidRPr="00C72233">
              <w:t xml:space="preserve">octet </w:t>
            </w:r>
            <w:r>
              <w:t>5</w:t>
            </w:r>
          </w:p>
        </w:tc>
      </w:tr>
      <w:tr w:rsidR="00C46CE7" w:rsidRPr="00EC4ACE" w14:paraId="30A3314A" w14:textId="77777777" w:rsidTr="00C345FA">
        <w:trPr>
          <w:cantSplit/>
          <w:trHeight w:val="241"/>
          <w:jc w:val="center"/>
        </w:trPr>
        <w:tc>
          <w:tcPr>
            <w:tcW w:w="6660" w:type="dxa"/>
            <w:gridSpan w:val="8"/>
            <w:tcBorders>
              <w:top w:val="single" w:sz="6" w:space="0" w:color="auto"/>
              <w:left w:val="single" w:sz="6" w:space="0" w:color="auto"/>
              <w:right w:val="single" w:sz="6" w:space="0" w:color="auto"/>
            </w:tcBorders>
          </w:tcPr>
          <w:p w14:paraId="52733F74" w14:textId="77777777" w:rsidR="00C46CE7" w:rsidRPr="00220ECB" w:rsidRDefault="00C46CE7" w:rsidP="00C345FA">
            <w:pPr>
              <w:pStyle w:val="TAC"/>
              <w:rPr>
                <w:rFonts w:cs="Arial"/>
              </w:rPr>
            </w:pPr>
            <w:r>
              <w:rPr>
                <w:rFonts w:cs="Arial"/>
              </w:rPr>
              <w:t>DS-TT port number value</w:t>
            </w:r>
          </w:p>
        </w:tc>
        <w:tc>
          <w:tcPr>
            <w:tcW w:w="1204" w:type="dxa"/>
            <w:tcBorders>
              <w:left w:val="single" w:sz="6" w:space="0" w:color="auto"/>
            </w:tcBorders>
          </w:tcPr>
          <w:p w14:paraId="2A561AA3" w14:textId="77777777" w:rsidR="00C46CE7" w:rsidRDefault="00C46CE7" w:rsidP="00C345FA">
            <w:pPr>
              <w:pStyle w:val="TAL"/>
            </w:pPr>
            <w:r w:rsidRPr="00C72233">
              <w:t xml:space="preserve">octet </w:t>
            </w:r>
            <w:r>
              <w:t>6</w:t>
            </w:r>
          </w:p>
          <w:p w14:paraId="44489C5B" w14:textId="77777777" w:rsidR="00C46CE7" w:rsidRPr="00C72233" w:rsidRDefault="00C46CE7" w:rsidP="00C345FA">
            <w:pPr>
              <w:pStyle w:val="TAL"/>
            </w:pPr>
            <w:r w:rsidRPr="00C72233">
              <w:t xml:space="preserve">octet </w:t>
            </w:r>
            <w:r>
              <w:t>7</w:t>
            </w:r>
          </w:p>
        </w:tc>
      </w:tr>
      <w:tr w:rsidR="00C46CE7" w:rsidRPr="00EC4ACE" w14:paraId="3045CEE1" w14:textId="77777777" w:rsidTr="00C345FA">
        <w:trPr>
          <w:cantSplit/>
          <w:trHeight w:val="241"/>
          <w:jc w:val="center"/>
        </w:trPr>
        <w:tc>
          <w:tcPr>
            <w:tcW w:w="6660" w:type="dxa"/>
            <w:gridSpan w:val="8"/>
            <w:tcBorders>
              <w:top w:val="single" w:sz="6" w:space="0" w:color="auto"/>
              <w:left w:val="single" w:sz="6" w:space="0" w:color="auto"/>
              <w:right w:val="single" w:sz="6" w:space="0" w:color="auto"/>
            </w:tcBorders>
          </w:tcPr>
          <w:p w14:paraId="7FA6C2BD" w14:textId="77777777" w:rsidR="00C46CE7" w:rsidRPr="00EC4ACE" w:rsidRDefault="00C46CE7" w:rsidP="00C345FA">
            <w:pPr>
              <w:pStyle w:val="TAC"/>
            </w:pPr>
            <w:r w:rsidRPr="00944051">
              <w:rPr>
                <w:rFonts w:cs="Arial"/>
              </w:rPr>
              <w:t>lldpV2LocPortIdSubtype</w:t>
            </w:r>
            <w:r>
              <w:rPr>
                <w:rFonts w:cs="Arial"/>
              </w:rPr>
              <w:t xml:space="preserve"> </w:t>
            </w:r>
            <w:r>
              <w:t>value</w:t>
            </w:r>
          </w:p>
        </w:tc>
        <w:tc>
          <w:tcPr>
            <w:tcW w:w="1204" w:type="dxa"/>
            <w:tcBorders>
              <w:left w:val="single" w:sz="6" w:space="0" w:color="auto"/>
            </w:tcBorders>
          </w:tcPr>
          <w:p w14:paraId="3B89CB37" w14:textId="77777777" w:rsidR="00C46CE7" w:rsidRPr="00EC4ACE" w:rsidRDefault="00C46CE7" w:rsidP="00C345FA">
            <w:pPr>
              <w:pStyle w:val="TAL"/>
            </w:pPr>
            <w:r w:rsidRPr="00C72233">
              <w:t xml:space="preserve">octet </w:t>
            </w:r>
            <w:r>
              <w:t>8</w:t>
            </w:r>
          </w:p>
        </w:tc>
      </w:tr>
      <w:tr w:rsidR="00C46CE7" w:rsidRPr="00EC4ACE" w14:paraId="60DB4835" w14:textId="77777777" w:rsidTr="00C345FA">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11E55AC" w14:textId="77777777" w:rsidR="00C46CE7" w:rsidRPr="00944051" w:rsidRDefault="00C46CE7" w:rsidP="00C345FA">
            <w:pPr>
              <w:pStyle w:val="TAC"/>
              <w:rPr>
                <w:rFonts w:cs="Arial"/>
              </w:rPr>
            </w:pPr>
            <w:r w:rsidRPr="00944051">
              <w:rPr>
                <w:rFonts w:cs="Arial"/>
              </w:rPr>
              <w:t>Length of lldpV2</w:t>
            </w:r>
            <w:r>
              <w:rPr>
                <w:rFonts w:cs="Arial"/>
              </w:rPr>
              <w:t>Loc</w:t>
            </w:r>
            <w:r w:rsidRPr="00944051">
              <w:rPr>
                <w:rFonts w:cs="Arial"/>
              </w:rPr>
              <w:t>PortId value</w:t>
            </w:r>
          </w:p>
        </w:tc>
        <w:tc>
          <w:tcPr>
            <w:tcW w:w="1204" w:type="dxa"/>
            <w:tcBorders>
              <w:left w:val="single" w:sz="6" w:space="0" w:color="auto"/>
            </w:tcBorders>
          </w:tcPr>
          <w:p w14:paraId="03C9695A" w14:textId="77777777" w:rsidR="00C46CE7" w:rsidRPr="00C72233" w:rsidRDefault="00C46CE7" w:rsidP="00C345FA">
            <w:pPr>
              <w:pStyle w:val="TAL"/>
            </w:pPr>
            <w:r w:rsidRPr="00C72233">
              <w:t xml:space="preserve">octet </w:t>
            </w:r>
            <w:r>
              <w:t>9</w:t>
            </w:r>
          </w:p>
        </w:tc>
      </w:tr>
      <w:tr w:rsidR="00C46CE7" w:rsidRPr="00EC4ACE" w14:paraId="47FB53FC" w14:textId="77777777" w:rsidTr="00C345FA">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576E0C86" w14:textId="77777777" w:rsidR="00C46CE7" w:rsidRPr="00EC4ACE" w:rsidRDefault="00C46CE7" w:rsidP="00C345FA">
            <w:pPr>
              <w:pStyle w:val="TAC"/>
            </w:pPr>
            <w:r w:rsidRPr="00944051">
              <w:rPr>
                <w:rFonts w:cs="Arial"/>
              </w:rPr>
              <w:t>lldpV2LocPortId</w:t>
            </w:r>
            <w:r>
              <w:rPr>
                <w:rFonts w:cs="Arial"/>
              </w:rPr>
              <w:t xml:space="preserve"> value</w:t>
            </w:r>
          </w:p>
        </w:tc>
        <w:tc>
          <w:tcPr>
            <w:tcW w:w="1204" w:type="dxa"/>
            <w:tcBorders>
              <w:left w:val="single" w:sz="6" w:space="0" w:color="auto"/>
            </w:tcBorders>
          </w:tcPr>
          <w:p w14:paraId="33E36784" w14:textId="77777777" w:rsidR="00C46CE7" w:rsidRDefault="00C46CE7" w:rsidP="00C345FA">
            <w:pPr>
              <w:pStyle w:val="TAL"/>
            </w:pPr>
            <w:r w:rsidRPr="00C72233">
              <w:t xml:space="preserve">octet </w:t>
            </w:r>
            <w:r>
              <w:t>10</w:t>
            </w:r>
          </w:p>
          <w:p w14:paraId="36070FF1" w14:textId="77777777" w:rsidR="00C46CE7" w:rsidRPr="00EC4ACE" w:rsidRDefault="00C46CE7" w:rsidP="00C345FA">
            <w:pPr>
              <w:pStyle w:val="TAL"/>
            </w:pPr>
            <w:r w:rsidRPr="00C72233">
              <w:t xml:space="preserve">octet </w:t>
            </w:r>
            <w:r>
              <w:t>x</w:t>
            </w:r>
          </w:p>
        </w:tc>
      </w:tr>
    </w:tbl>
    <w:p w14:paraId="0FD1D6AC" w14:textId="77777777" w:rsidR="00C46CE7" w:rsidRPr="00E924F1" w:rsidRDefault="00C46CE7" w:rsidP="00C46CE7">
      <w:pPr>
        <w:pStyle w:val="TF"/>
      </w:pPr>
      <w:r w:rsidRPr="00E924F1">
        <w:t>Figure 9.</w:t>
      </w:r>
      <w:r>
        <w:t>10</w:t>
      </w:r>
      <w:r w:rsidRPr="00E924F1">
        <w:t>.</w:t>
      </w:r>
      <w:r>
        <w:t>2</w:t>
      </w:r>
      <w:r w:rsidRPr="00E924F1">
        <w:t xml:space="preserve">: </w:t>
      </w:r>
      <w:r w:rsidRPr="00944051">
        <w:t xml:space="preserve">DS-TT port neighbor discovery configuration for DS-TT ports </w:t>
      </w:r>
      <w:r w:rsidRPr="00951EFD">
        <w:t>instance</w:t>
      </w:r>
    </w:p>
    <w:p w14:paraId="00253C16" w14:textId="77777777" w:rsidR="00C46CE7" w:rsidRPr="00944051" w:rsidRDefault="00C46CE7" w:rsidP="00C46CE7"/>
    <w:p w14:paraId="2F7EC2ED" w14:textId="77777777" w:rsidR="00C46CE7" w:rsidRPr="00EC4ACE" w:rsidRDefault="00C46CE7" w:rsidP="00C46CE7">
      <w:pPr>
        <w:pStyle w:val="TH"/>
      </w:pPr>
      <w:r w:rsidRPr="00EC4ACE">
        <w:t>Table 9.</w:t>
      </w:r>
      <w:r>
        <w:t>10</w:t>
      </w:r>
      <w:r w:rsidRPr="00EC4ACE">
        <w:t xml:space="preserve">.1: </w:t>
      </w:r>
      <w:r w:rsidRPr="007224E3">
        <w:t>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C46CE7" w:rsidRPr="00EC4ACE" w14:paraId="47C6CCF1" w14:textId="77777777" w:rsidTr="00C345FA">
        <w:trPr>
          <w:cantSplit/>
          <w:jc w:val="center"/>
        </w:trPr>
        <w:tc>
          <w:tcPr>
            <w:tcW w:w="7912" w:type="dxa"/>
          </w:tcPr>
          <w:p w14:paraId="2D08DB03" w14:textId="77777777" w:rsidR="00C46CE7" w:rsidRPr="00A76485" w:rsidRDefault="00C46CE7" w:rsidP="00C345FA">
            <w:pPr>
              <w:pStyle w:val="TAL"/>
              <w:rPr>
                <w:rFonts w:cs="Arial"/>
              </w:rPr>
            </w:pPr>
            <w:r w:rsidRPr="00A76485">
              <w:rPr>
                <w:rFonts w:cs="Arial"/>
              </w:rPr>
              <w:t xml:space="preserve">Value part of the </w:t>
            </w:r>
            <w:r w:rsidRPr="007224E3">
              <w:rPr>
                <w:rFonts w:cs="Arial"/>
              </w:rPr>
              <w:t xml:space="preserve">DS-TT port neighbor discovery configuration for DS-TT ports </w:t>
            </w:r>
            <w:r w:rsidRPr="00A76485">
              <w:rPr>
                <w:rFonts w:cs="Arial"/>
              </w:rPr>
              <w:t xml:space="preserve">information element (octets 4 to </w:t>
            </w:r>
            <w:r>
              <w:rPr>
                <w:rFonts w:cs="Arial"/>
              </w:rPr>
              <w:t>z</w:t>
            </w:r>
            <w:r w:rsidRPr="00A76485">
              <w:rPr>
                <w:rFonts w:cs="Arial"/>
              </w:rPr>
              <w:t>)</w:t>
            </w:r>
          </w:p>
        </w:tc>
      </w:tr>
      <w:tr w:rsidR="00C46CE7" w:rsidRPr="00EC4ACE" w14:paraId="16E5369C" w14:textId="77777777" w:rsidTr="00C345FA">
        <w:trPr>
          <w:cantSplit/>
          <w:jc w:val="center"/>
        </w:trPr>
        <w:tc>
          <w:tcPr>
            <w:tcW w:w="7912" w:type="dxa"/>
          </w:tcPr>
          <w:p w14:paraId="30B12500" w14:textId="77777777" w:rsidR="00C46CE7" w:rsidRPr="00A76485" w:rsidRDefault="00C46CE7" w:rsidP="00C345FA">
            <w:pPr>
              <w:pStyle w:val="TAL"/>
              <w:rPr>
                <w:rFonts w:cs="Arial"/>
              </w:rPr>
            </w:pPr>
          </w:p>
        </w:tc>
      </w:tr>
      <w:tr w:rsidR="00C46CE7" w:rsidRPr="00EC4ACE" w14:paraId="0362A379" w14:textId="77777777" w:rsidTr="00C345FA">
        <w:trPr>
          <w:cantSplit/>
          <w:jc w:val="center"/>
        </w:trPr>
        <w:tc>
          <w:tcPr>
            <w:tcW w:w="7912" w:type="dxa"/>
          </w:tcPr>
          <w:p w14:paraId="726CCEB1" w14:textId="77777777" w:rsidR="00C46CE7" w:rsidRDefault="00C46CE7" w:rsidP="00C345FA">
            <w:pPr>
              <w:pStyle w:val="TAL"/>
            </w:pPr>
            <w:r w:rsidRPr="007224E3">
              <w:t>DS-TT port neighbor discovery configuration for DS-TT ports</w:t>
            </w:r>
            <w:r w:rsidRPr="007224E3">
              <w:rPr>
                <w:rFonts w:cs="Arial"/>
              </w:rPr>
              <w:t xml:space="preserve"> </w:t>
            </w:r>
            <w:r w:rsidRPr="00EC4ACE">
              <w:t xml:space="preserve">contents (octets </w:t>
            </w:r>
            <w:r>
              <w:t>4</w:t>
            </w:r>
            <w:r w:rsidRPr="00EC4ACE">
              <w:t xml:space="preserve"> to </w:t>
            </w:r>
            <w:r>
              <w:t>z</w:t>
            </w:r>
            <w:r w:rsidRPr="00EC4ACE">
              <w:t>)</w:t>
            </w:r>
          </w:p>
          <w:p w14:paraId="53425C34" w14:textId="77777777" w:rsidR="00C46CE7" w:rsidRPr="00EC4ACE" w:rsidRDefault="00C46CE7" w:rsidP="00C345FA">
            <w:pPr>
              <w:pStyle w:val="TAL"/>
            </w:pPr>
          </w:p>
          <w:p w14:paraId="33D81321" w14:textId="77777777" w:rsidR="00C46CE7" w:rsidRPr="00F06ABF" w:rsidRDefault="00C46CE7" w:rsidP="00C345FA">
            <w:pPr>
              <w:pStyle w:val="TAL"/>
            </w:pPr>
            <w:r w:rsidRPr="00EC4ACE">
              <w:t xml:space="preserve">This field consists of </w:t>
            </w:r>
            <w:r>
              <w:t>zero</w:t>
            </w:r>
            <w:r w:rsidRPr="00EC4ACE">
              <w:t xml:space="preserve"> or </w:t>
            </w:r>
            <w:r>
              <w:t>more</w:t>
            </w:r>
            <w:r w:rsidRPr="00EC4ACE">
              <w:t xml:space="preserve"> </w:t>
            </w:r>
            <w:r w:rsidRPr="007224E3">
              <w:t>DS-TT port neighbor discovery configuration for DS-TT ports</w:t>
            </w:r>
            <w:r w:rsidRPr="00BE2A3B">
              <w:t xml:space="preserve"> </w:t>
            </w:r>
            <w:r>
              <w:t>instances.</w:t>
            </w:r>
          </w:p>
        </w:tc>
      </w:tr>
      <w:tr w:rsidR="00C46CE7" w:rsidRPr="00EC4ACE" w14:paraId="1E22ADBE" w14:textId="77777777" w:rsidTr="00C345FA">
        <w:trPr>
          <w:cantSplit/>
          <w:jc w:val="center"/>
        </w:trPr>
        <w:tc>
          <w:tcPr>
            <w:tcW w:w="7912" w:type="dxa"/>
          </w:tcPr>
          <w:p w14:paraId="7A25FB32" w14:textId="77777777" w:rsidR="00C46CE7" w:rsidRPr="001654C4" w:rsidRDefault="00C46CE7" w:rsidP="00C345FA">
            <w:pPr>
              <w:pStyle w:val="TAL"/>
              <w:rPr>
                <w:rFonts w:cs="Arial"/>
              </w:rPr>
            </w:pPr>
          </w:p>
        </w:tc>
      </w:tr>
      <w:tr w:rsidR="00C46CE7" w:rsidRPr="00EC4ACE" w14:paraId="6F8F2321" w14:textId="77777777" w:rsidTr="00C345FA">
        <w:trPr>
          <w:cantSplit/>
          <w:jc w:val="center"/>
        </w:trPr>
        <w:tc>
          <w:tcPr>
            <w:tcW w:w="7912" w:type="dxa"/>
          </w:tcPr>
          <w:p w14:paraId="3370202D" w14:textId="77777777" w:rsidR="00C46CE7" w:rsidRPr="00F06ABF" w:rsidRDefault="00C46CE7" w:rsidP="00C345FA">
            <w:pPr>
              <w:pStyle w:val="TAL"/>
            </w:pPr>
            <w:r w:rsidRPr="007224E3">
              <w:t>DS-TT port neighbor discovery configuration for DS-TT ports</w:t>
            </w:r>
            <w:r w:rsidRPr="00BE2A3B">
              <w:t xml:space="preserve"> </w:t>
            </w:r>
            <w:r>
              <w:t xml:space="preserve">instance </w:t>
            </w:r>
            <w:r w:rsidRPr="00A76485">
              <w:rPr>
                <w:rFonts w:cs="Arial"/>
              </w:rPr>
              <w:t xml:space="preserve">(octets 4 to </w:t>
            </w:r>
            <w:r>
              <w:rPr>
                <w:rFonts w:cs="Arial"/>
              </w:rPr>
              <w:t>x</w:t>
            </w:r>
            <w:r w:rsidRPr="00A76485">
              <w:rPr>
                <w:rFonts w:cs="Arial"/>
              </w:rPr>
              <w:t>)</w:t>
            </w:r>
          </w:p>
        </w:tc>
      </w:tr>
      <w:tr w:rsidR="00C46CE7" w:rsidRPr="00EC4ACE" w14:paraId="7A48DF5B" w14:textId="77777777" w:rsidTr="00C345FA">
        <w:trPr>
          <w:cantSplit/>
          <w:jc w:val="center"/>
        </w:trPr>
        <w:tc>
          <w:tcPr>
            <w:tcW w:w="7912" w:type="dxa"/>
          </w:tcPr>
          <w:p w14:paraId="61439F73" w14:textId="77777777" w:rsidR="00C46CE7" w:rsidRPr="00BE2A3B" w:rsidRDefault="00C46CE7" w:rsidP="00C345FA">
            <w:pPr>
              <w:pStyle w:val="TAL"/>
            </w:pPr>
          </w:p>
        </w:tc>
      </w:tr>
      <w:tr w:rsidR="00C46CE7" w:rsidRPr="00EC4ACE" w14:paraId="4C4070E6" w14:textId="77777777" w:rsidTr="00C345FA">
        <w:trPr>
          <w:cantSplit/>
          <w:jc w:val="center"/>
        </w:trPr>
        <w:tc>
          <w:tcPr>
            <w:tcW w:w="7912" w:type="dxa"/>
          </w:tcPr>
          <w:p w14:paraId="58ADAB6E" w14:textId="77777777" w:rsidR="00C46CE7" w:rsidRDefault="00C46CE7" w:rsidP="00C345FA">
            <w:pPr>
              <w:pStyle w:val="TAL"/>
              <w:rPr>
                <w:rFonts w:cs="Arial"/>
              </w:rPr>
            </w:pPr>
            <w:r w:rsidRPr="00892F3A">
              <w:rPr>
                <w:rFonts w:cs="Arial"/>
              </w:rPr>
              <w:t xml:space="preserve">Length of </w:t>
            </w:r>
            <w:r w:rsidRPr="007224E3">
              <w:t>DS-TT port neighbor discovery configuration for DS-TT ports</w:t>
            </w:r>
            <w:r w:rsidRPr="00892F3A">
              <w:rPr>
                <w:rFonts w:cs="Arial"/>
              </w:rPr>
              <w:t xml:space="preserve"> instance</w:t>
            </w:r>
            <w:r>
              <w:rPr>
                <w:rFonts w:cs="Arial"/>
              </w:rPr>
              <w:t xml:space="preserve"> (</w:t>
            </w:r>
            <w:r w:rsidRPr="00A76485">
              <w:rPr>
                <w:rFonts w:cs="Arial"/>
              </w:rPr>
              <w:t xml:space="preserve">octets 4 to </w:t>
            </w:r>
            <w:r>
              <w:rPr>
                <w:rFonts w:cs="Arial"/>
              </w:rPr>
              <w:t>5</w:t>
            </w:r>
            <w:r w:rsidRPr="00A76485">
              <w:rPr>
                <w:rFonts w:cs="Arial"/>
              </w:rPr>
              <w:t>)</w:t>
            </w:r>
          </w:p>
          <w:p w14:paraId="19968117" w14:textId="77777777" w:rsidR="00C46CE7" w:rsidRDefault="00C46CE7" w:rsidP="00C345FA">
            <w:pPr>
              <w:pStyle w:val="TAL"/>
              <w:rPr>
                <w:rFonts w:cs="Arial"/>
              </w:rPr>
            </w:pPr>
          </w:p>
          <w:p w14:paraId="3DE318EF" w14:textId="77777777" w:rsidR="00C46CE7" w:rsidRPr="00220ECB" w:rsidRDefault="00C46CE7" w:rsidP="00C345FA">
            <w:pPr>
              <w:pStyle w:val="TAL"/>
              <w:rPr>
                <w:rFonts w:cs="Arial"/>
              </w:rPr>
            </w:pPr>
            <w:r w:rsidRPr="00892F3A">
              <w:rPr>
                <w:rFonts w:cs="Arial"/>
              </w:rPr>
              <w:t xml:space="preserve">Length of </w:t>
            </w:r>
            <w:r w:rsidRPr="007224E3">
              <w:t>DS-TT port neighbor discovery configuration for DS-TT ports</w:t>
            </w:r>
            <w:r w:rsidRPr="00892F3A">
              <w:rPr>
                <w:rFonts w:cs="Arial"/>
              </w:rPr>
              <w:t xml:space="preserve"> instance contains the length of the vale part of </w:t>
            </w:r>
            <w:r w:rsidRPr="007224E3">
              <w:t>DS-TT port neighbor discovery configuration for DS-TT ports</w:t>
            </w:r>
            <w:r w:rsidRPr="00892F3A">
              <w:rPr>
                <w:rFonts w:cs="Arial"/>
              </w:rPr>
              <w:t xml:space="preserve"> instance in octets.</w:t>
            </w:r>
            <w:r w:rsidRPr="00220ECB">
              <w:rPr>
                <w:rFonts w:cs="Arial"/>
              </w:rPr>
              <w:t xml:space="preserve"> </w:t>
            </w:r>
          </w:p>
        </w:tc>
      </w:tr>
      <w:tr w:rsidR="00C46CE7" w:rsidRPr="00EC4ACE" w14:paraId="04521D95" w14:textId="77777777" w:rsidTr="00C345FA">
        <w:trPr>
          <w:cantSplit/>
          <w:jc w:val="center"/>
        </w:trPr>
        <w:tc>
          <w:tcPr>
            <w:tcW w:w="7912" w:type="dxa"/>
          </w:tcPr>
          <w:p w14:paraId="5F380CDB" w14:textId="77777777" w:rsidR="00C46CE7" w:rsidRPr="00220ECB" w:rsidRDefault="00C46CE7" w:rsidP="00C345FA">
            <w:pPr>
              <w:pStyle w:val="TAL"/>
              <w:rPr>
                <w:rFonts w:cs="Arial"/>
              </w:rPr>
            </w:pPr>
          </w:p>
        </w:tc>
      </w:tr>
      <w:tr w:rsidR="00C46CE7" w:rsidRPr="00EC4ACE" w14:paraId="01FF6833" w14:textId="77777777" w:rsidTr="00C345FA">
        <w:trPr>
          <w:cantSplit/>
          <w:jc w:val="center"/>
        </w:trPr>
        <w:tc>
          <w:tcPr>
            <w:tcW w:w="7912" w:type="dxa"/>
          </w:tcPr>
          <w:p w14:paraId="5D457F72" w14:textId="77777777" w:rsidR="00C46CE7" w:rsidRDefault="00C46CE7" w:rsidP="00C345FA">
            <w:pPr>
              <w:pStyle w:val="TAL"/>
              <w:rPr>
                <w:rFonts w:cs="Arial"/>
              </w:rPr>
            </w:pPr>
            <w:r w:rsidRPr="00395570">
              <w:rPr>
                <w:rFonts w:cs="Arial"/>
              </w:rPr>
              <w:t>DS-TT port number</w:t>
            </w:r>
            <w:r>
              <w:rPr>
                <w:rFonts w:cs="Arial"/>
              </w:rPr>
              <w:t xml:space="preserve"> value </w:t>
            </w:r>
            <w:r w:rsidRPr="00A76485">
              <w:rPr>
                <w:rFonts w:cs="Arial"/>
              </w:rPr>
              <w:t xml:space="preserve">(octets </w:t>
            </w:r>
            <w:r>
              <w:rPr>
                <w:rFonts w:cs="Arial"/>
              </w:rPr>
              <w:t>6</w:t>
            </w:r>
            <w:r w:rsidRPr="00A76485">
              <w:rPr>
                <w:rFonts w:cs="Arial"/>
              </w:rPr>
              <w:t xml:space="preserve"> to </w:t>
            </w:r>
            <w:r>
              <w:rPr>
                <w:rFonts w:cs="Arial"/>
              </w:rPr>
              <w:t>7</w:t>
            </w:r>
            <w:r w:rsidRPr="00A76485">
              <w:rPr>
                <w:rFonts w:cs="Arial"/>
              </w:rPr>
              <w:t>)</w:t>
            </w:r>
          </w:p>
          <w:p w14:paraId="4E371998" w14:textId="77777777" w:rsidR="00C46CE7" w:rsidRDefault="00C46CE7" w:rsidP="00C345FA">
            <w:pPr>
              <w:pStyle w:val="TAL"/>
              <w:rPr>
                <w:rFonts w:cs="Arial"/>
              </w:rPr>
            </w:pPr>
          </w:p>
          <w:p w14:paraId="32DDCC9D" w14:textId="77777777" w:rsidR="00C46CE7" w:rsidRPr="00220ECB" w:rsidRDefault="00C46CE7" w:rsidP="00C345FA">
            <w:pPr>
              <w:pStyle w:val="TAL"/>
              <w:rPr>
                <w:rFonts w:cs="Arial"/>
              </w:rPr>
            </w:pPr>
            <w:r w:rsidRPr="00395570">
              <w:rPr>
                <w:rFonts w:cs="Arial"/>
              </w:rPr>
              <w:t>DS-TT port number</w:t>
            </w:r>
            <w:r>
              <w:rPr>
                <w:rFonts w:cs="Arial"/>
              </w:rPr>
              <w:t xml:space="preserve"> value </w:t>
            </w:r>
            <w:r w:rsidRPr="00DD7647">
              <w:t>contains the value of</w:t>
            </w:r>
            <w:r w:rsidRPr="00522C30">
              <w:rPr>
                <w:rFonts w:cs="Arial"/>
              </w:rPr>
              <w:t xml:space="preserve"> </w:t>
            </w:r>
            <w:r>
              <w:rPr>
                <w:rFonts w:cs="Arial"/>
              </w:rPr>
              <w:t xml:space="preserve">Port Number </w:t>
            </w:r>
            <w:r w:rsidRPr="00522C30">
              <w:rPr>
                <w:rFonts w:cs="Arial"/>
              </w:rPr>
              <w:t>as specified in IEEE</w:t>
            </w:r>
            <w:r>
              <w:rPr>
                <w:rFonts w:cs="Arial"/>
              </w:rPr>
              <w:t> </w:t>
            </w:r>
            <w:r>
              <w:t>Std </w:t>
            </w:r>
            <w:r w:rsidRPr="00522C30">
              <w:rPr>
                <w:rFonts w:cs="Arial"/>
              </w:rPr>
              <w:t>802.1</w:t>
            </w:r>
            <w:r>
              <w:rPr>
                <w:rFonts w:cs="Arial"/>
              </w:rPr>
              <w:t>Q </w:t>
            </w:r>
            <w:r w:rsidRPr="00522C30">
              <w:rPr>
                <w:rFonts w:cs="Arial"/>
              </w:rPr>
              <w:t>[</w:t>
            </w:r>
            <w:r>
              <w:rPr>
                <w:rFonts w:cs="Arial"/>
              </w:rPr>
              <w:t>7</w:t>
            </w:r>
            <w:r w:rsidRPr="00522C30">
              <w:rPr>
                <w:rFonts w:cs="Arial"/>
              </w:rPr>
              <w:t>]</w:t>
            </w:r>
            <w:r>
              <w:rPr>
                <w:rFonts w:cs="Arial"/>
              </w:rPr>
              <w:t>.</w:t>
            </w:r>
          </w:p>
        </w:tc>
      </w:tr>
      <w:tr w:rsidR="00C46CE7" w:rsidRPr="00EC4ACE" w14:paraId="2DD4CEEE" w14:textId="77777777" w:rsidTr="00C345FA">
        <w:trPr>
          <w:cantSplit/>
          <w:jc w:val="center"/>
        </w:trPr>
        <w:tc>
          <w:tcPr>
            <w:tcW w:w="7912" w:type="dxa"/>
          </w:tcPr>
          <w:p w14:paraId="3E4D12BE" w14:textId="77777777" w:rsidR="00C46CE7" w:rsidRPr="00220ECB" w:rsidRDefault="00C46CE7" w:rsidP="00C345FA">
            <w:pPr>
              <w:pStyle w:val="TAL"/>
              <w:rPr>
                <w:rFonts w:cs="Arial"/>
              </w:rPr>
            </w:pPr>
          </w:p>
        </w:tc>
      </w:tr>
      <w:tr w:rsidR="00C46CE7" w:rsidRPr="00EC4ACE" w14:paraId="15C13DD1" w14:textId="77777777" w:rsidTr="00C345FA">
        <w:trPr>
          <w:cantSplit/>
          <w:jc w:val="center"/>
        </w:trPr>
        <w:tc>
          <w:tcPr>
            <w:tcW w:w="7912" w:type="dxa"/>
          </w:tcPr>
          <w:p w14:paraId="58134B03" w14:textId="77777777" w:rsidR="00C46CE7" w:rsidRDefault="00C46CE7" w:rsidP="00C345FA">
            <w:pPr>
              <w:pStyle w:val="TAL"/>
              <w:rPr>
                <w:rFonts w:cs="Arial"/>
              </w:rPr>
            </w:pPr>
            <w:r w:rsidRPr="00930D6C">
              <w:t>lldpV2</w:t>
            </w:r>
            <w:r>
              <w:t>Loc</w:t>
            </w:r>
            <w:r w:rsidRPr="00930D6C">
              <w:t>PortIdSubtype</w:t>
            </w:r>
            <w:r>
              <w:t xml:space="preserve"> </w:t>
            </w:r>
            <w:r>
              <w:rPr>
                <w:rFonts w:cs="Arial"/>
              </w:rPr>
              <w:t>value (octet 8)</w:t>
            </w:r>
          </w:p>
          <w:p w14:paraId="7731A806" w14:textId="77777777" w:rsidR="00C46CE7" w:rsidRDefault="00C46CE7" w:rsidP="00C345FA">
            <w:pPr>
              <w:pStyle w:val="TAL"/>
            </w:pPr>
          </w:p>
          <w:p w14:paraId="4707EAA3" w14:textId="77777777" w:rsidR="00C46CE7" w:rsidRPr="00F06ABF" w:rsidRDefault="00C46CE7" w:rsidP="00C345FA">
            <w:pPr>
              <w:pStyle w:val="TAL"/>
              <w:rPr>
                <w:rFonts w:cs="Arial"/>
              </w:rPr>
            </w:pPr>
            <w:proofErr w:type="gramStart"/>
            <w:r w:rsidRPr="00930D6C">
              <w:t>lldpV2</w:t>
            </w:r>
            <w:r>
              <w:t>Loc</w:t>
            </w:r>
            <w:r w:rsidRPr="00930D6C">
              <w:t>PortIdSubtype</w:t>
            </w:r>
            <w:proofErr w:type="gramEnd"/>
            <w:r>
              <w:t xml:space="preserve"> value </w:t>
            </w:r>
            <w:r w:rsidRPr="00DD7647">
              <w:t>contains the value of</w:t>
            </w:r>
            <w:r w:rsidRPr="00522C30">
              <w:rPr>
                <w:rFonts w:cs="Arial"/>
              </w:rPr>
              <w:t xml:space="preserve"> </w:t>
            </w:r>
            <w:r w:rsidRPr="00930D6C">
              <w:t>lldpV2</w:t>
            </w:r>
            <w:r>
              <w:t>Loc</w:t>
            </w:r>
            <w:r w:rsidRPr="00930D6C">
              <w:t>PortIdSubtype</w:t>
            </w:r>
            <w:r>
              <w:t xml:space="preserve"> </w:t>
            </w:r>
            <w:r w:rsidRPr="00522C30">
              <w:rPr>
                <w:rFonts w:cs="Arial"/>
              </w:rPr>
              <w:t>as specified in IEEE</w:t>
            </w:r>
            <w:r>
              <w:rPr>
                <w:rFonts w:cs="Arial"/>
              </w:rPr>
              <w:t> </w:t>
            </w:r>
            <w:r>
              <w:t>Std </w:t>
            </w:r>
            <w:r w:rsidRPr="00522C30">
              <w:rPr>
                <w:rFonts w:cs="Arial"/>
              </w:rPr>
              <w:t>802.1AB</w:t>
            </w:r>
            <w:r>
              <w:rPr>
                <w:rFonts w:cs="Arial"/>
              </w:rPr>
              <w:t> </w:t>
            </w:r>
            <w:r w:rsidRPr="00522C30">
              <w:rPr>
                <w:rFonts w:cs="Arial"/>
              </w:rPr>
              <w:t xml:space="preserve">[6] </w:t>
            </w:r>
            <w:r w:rsidRPr="00004B1D">
              <w:t>clause 8.5.3.</w:t>
            </w:r>
            <w:r>
              <w:t>2</w:t>
            </w:r>
            <w:r w:rsidRPr="00522C30">
              <w:rPr>
                <w:rFonts w:cs="Arial"/>
              </w:rPr>
              <w:t>.</w:t>
            </w:r>
          </w:p>
        </w:tc>
      </w:tr>
      <w:tr w:rsidR="00C46CE7" w:rsidRPr="00EC4ACE" w14:paraId="47B63344" w14:textId="77777777" w:rsidTr="00C345FA">
        <w:trPr>
          <w:cantSplit/>
          <w:jc w:val="center"/>
        </w:trPr>
        <w:tc>
          <w:tcPr>
            <w:tcW w:w="7912" w:type="dxa"/>
          </w:tcPr>
          <w:p w14:paraId="316D4328" w14:textId="77777777" w:rsidR="00C46CE7" w:rsidRPr="00930D6C" w:rsidRDefault="00C46CE7" w:rsidP="00C345FA">
            <w:pPr>
              <w:pStyle w:val="TAL"/>
            </w:pPr>
          </w:p>
        </w:tc>
      </w:tr>
      <w:tr w:rsidR="00C46CE7" w:rsidRPr="00EC4ACE" w14:paraId="552BF371" w14:textId="77777777" w:rsidTr="00C345FA">
        <w:trPr>
          <w:cantSplit/>
          <w:jc w:val="center"/>
        </w:trPr>
        <w:tc>
          <w:tcPr>
            <w:tcW w:w="7912" w:type="dxa"/>
          </w:tcPr>
          <w:p w14:paraId="33D99A76" w14:textId="77777777" w:rsidR="00C46CE7" w:rsidRDefault="00C46CE7" w:rsidP="00C345FA">
            <w:pPr>
              <w:pStyle w:val="TAL"/>
            </w:pPr>
            <w:r w:rsidRPr="00522C30">
              <w:t xml:space="preserve">Length of </w:t>
            </w:r>
            <w:r w:rsidRPr="00930D6C">
              <w:t>lldpV2</w:t>
            </w:r>
            <w:r>
              <w:t>Loc</w:t>
            </w:r>
            <w:r w:rsidRPr="00930D6C">
              <w:t>PortId</w:t>
            </w:r>
            <w:r>
              <w:t xml:space="preserve"> </w:t>
            </w:r>
            <w:r>
              <w:rPr>
                <w:rFonts w:cs="Arial"/>
              </w:rPr>
              <w:t>value (octet 9)</w:t>
            </w:r>
          </w:p>
          <w:p w14:paraId="3E0763C7" w14:textId="77777777" w:rsidR="00C46CE7" w:rsidRDefault="00C46CE7" w:rsidP="00C345FA">
            <w:pPr>
              <w:pStyle w:val="TAC"/>
              <w:jc w:val="left"/>
            </w:pPr>
          </w:p>
          <w:p w14:paraId="3C8BAB00" w14:textId="77777777" w:rsidR="00C46CE7" w:rsidRPr="00F06ABF" w:rsidRDefault="00C46CE7" w:rsidP="00C345FA">
            <w:pPr>
              <w:pStyle w:val="TAL"/>
              <w:rPr>
                <w:rFonts w:cs="Arial"/>
              </w:rPr>
            </w:pPr>
            <w:r w:rsidRPr="00522C30">
              <w:t xml:space="preserve">Length of </w:t>
            </w:r>
            <w:r w:rsidRPr="00930D6C">
              <w:t>lldpV2</w:t>
            </w:r>
            <w:r>
              <w:t>Loc</w:t>
            </w:r>
            <w:r w:rsidRPr="00930D6C">
              <w:t>PortId</w:t>
            </w:r>
            <w:r>
              <w:t xml:space="preserve"> value </w:t>
            </w:r>
            <w:r w:rsidRPr="00DD7647">
              <w:t xml:space="preserve">contains the </w:t>
            </w:r>
            <w:r>
              <w:t xml:space="preserve">binary coded length in octets of </w:t>
            </w:r>
            <w:r w:rsidRPr="00930D6C">
              <w:t>lldpV2</w:t>
            </w:r>
            <w:r>
              <w:t>Loc</w:t>
            </w:r>
            <w:r w:rsidRPr="00930D6C">
              <w:t>PortId</w:t>
            </w:r>
            <w:r>
              <w:t xml:space="preserve"> value</w:t>
            </w:r>
            <w:r w:rsidRPr="00522C30">
              <w:rPr>
                <w:rFonts w:cs="Arial"/>
              </w:rPr>
              <w:t>.</w:t>
            </w:r>
          </w:p>
        </w:tc>
      </w:tr>
      <w:tr w:rsidR="00C46CE7" w:rsidRPr="00EC4ACE" w14:paraId="03ACE08F" w14:textId="77777777" w:rsidTr="00C345FA">
        <w:trPr>
          <w:cantSplit/>
          <w:jc w:val="center"/>
        </w:trPr>
        <w:tc>
          <w:tcPr>
            <w:tcW w:w="7912" w:type="dxa"/>
          </w:tcPr>
          <w:p w14:paraId="12272B18" w14:textId="77777777" w:rsidR="00C46CE7" w:rsidRPr="00522C30" w:rsidRDefault="00C46CE7" w:rsidP="00C345FA">
            <w:pPr>
              <w:pStyle w:val="TAL"/>
            </w:pPr>
          </w:p>
        </w:tc>
      </w:tr>
      <w:tr w:rsidR="00C46CE7" w:rsidRPr="00EC4ACE" w14:paraId="3529FA1F" w14:textId="77777777" w:rsidTr="00C345FA">
        <w:trPr>
          <w:cantSplit/>
          <w:jc w:val="center"/>
        </w:trPr>
        <w:tc>
          <w:tcPr>
            <w:tcW w:w="7912" w:type="dxa"/>
          </w:tcPr>
          <w:p w14:paraId="1A2F8134" w14:textId="77777777" w:rsidR="00C46CE7" w:rsidRDefault="00C46CE7" w:rsidP="00C345FA">
            <w:pPr>
              <w:pStyle w:val="TAL"/>
              <w:rPr>
                <w:rFonts w:cs="Arial"/>
              </w:rPr>
            </w:pPr>
            <w:r w:rsidRPr="00930D6C">
              <w:t>lldpV2</w:t>
            </w:r>
            <w:r>
              <w:t>Loc</w:t>
            </w:r>
            <w:r w:rsidRPr="00930D6C">
              <w:t>PortId</w:t>
            </w:r>
            <w:r w:rsidRPr="00220ECB">
              <w:rPr>
                <w:rFonts w:cs="Arial"/>
              </w:rPr>
              <w:t xml:space="preserve"> </w:t>
            </w:r>
            <w:r>
              <w:rPr>
                <w:rFonts w:cs="Arial"/>
              </w:rPr>
              <w:t>value (octets 10 to x)</w:t>
            </w:r>
          </w:p>
          <w:p w14:paraId="2B7C64A9" w14:textId="77777777" w:rsidR="00C46CE7" w:rsidRDefault="00C46CE7" w:rsidP="00C345FA">
            <w:pPr>
              <w:pStyle w:val="TAL"/>
              <w:rPr>
                <w:rFonts w:cs="Arial"/>
              </w:rPr>
            </w:pPr>
          </w:p>
          <w:p w14:paraId="5E2E66C8" w14:textId="77777777" w:rsidR="00C46CE7" w:rsidRPr="00F06ABF" w:rsidRDefault="00C46CE7" w:rsidP="00C345FA">
            <w:pPr>
              <w:pStyle w:val="TAL"/>
              <w:rPr>
                <w:rFonts w:cs="Arial"/>
              </w:rPr>
            </w:pPr>
            <w:proofErr w:type="gramStart"/>
            <w:r w:rsidRPr="00930D6C">
              <w:t>lldpV2</w:t>
            </w:r>
            <w:r>
              <w:t>Loc</w:t>
            </w:r>
            <w:r w:rsidRPr="00930D6C">
              <w:t>PortId</w:t>
            </w:r>
            <w:proofErr w:type="gramEnd"/>
            <w:r w:rsidRPr="00220ECB">
              <w:rPr>
                <w:rFonts w:cs="Arial"/>
              </w:rPr>
              <w:t xml:space="preserve"> </w:t>
            </w:r>
            <w:r>
              <w:rPr>
                <w:rFonts w:cs="Arial"/>
              </w:rPr>
              <w:t xml:space="preserve">value </w:t>
            </w:r>
            <w:r w:rsidRPr="00930D6C">
              <w:rPr>
                <w:rFonts w:cs="Arial"/>
              </w:rPr>
              <w:t xml:space="preserve">contains </w:t>
            </w:r>
            <w:r>
              <w:rPr>
                <w:rFonts w:cs="Arial"/>
              </w:rPr>
              <w:t xml:space="preserve">the value </w:t>
            </w:r>
            <w:r w:rsidRPr="00930D6C">
              <w:rPr>
                <w:rFonts w:cs="Arial"/>
              </w:rPr>
              <w:t xml:space="preserve">of </w:t>
            </w:r>
            <w:r w:rsidRPr="00930D6C">
              <w:t>lldpV2</w:t>
            </w:r>
            <w:r>
              <w:t>Loc</w:t>
            </w:r>
            <w:r w:rsidRPr="00930D6C">
              <w:t>PortId</w:t>
            </w:r>
            <w:r w:rsidRPr="00220ECB">
              <w:rPr>
                <w:rFonts w:cs="Arial"/>
              </w:rPr>
              <w:t xml:space="preserve"> </w:t>
            </w:r>
            <w:r w:rsidRPr="00930D6C">
              <w:rPr>
                <w:rFonts w:cs="Arial"/>
              </w:rPr>
              <w:t xml:space="preserve">in the form of an octet string as specified in </w:t>
            </w:r>
            <w:r w:rsidRPr="007C4254">
              <w:t>IEEE</w:t>
            </w:r>
            <w:r>
              <w:t> Std </w:t>
            </w:r>
            <w:r w:rsidRPr="007C4254">
              <w:t>802</w:t>
            </w:r>
            <w:r w:rsidRPr="00930D6C">
              <w:rPr>
                <w:rFonts w:cs="Arial"/>
              </w:rPr>
              <w:t>.1AB</w:t>
            </w:r>
            <w:r>
              <w:rPr>
                <w:rFonts w:cs="Arial"/>
              </w:rPr>
              <w:t> </w:t>
            </w:r>
            <w:r w:rsidRPr="00930D6C">
              <w:rPr>
                <w:rFonts w:cs="Arial"/>
              </w:rPr>
              <w:t xml:space="preserve">[6] </w:t>
            </w:r>
            <w:r w:rsidRPr="00004B1D">
              <w:t>clause 8.5.3.3</w:t>
            </w:r>
            <w:r>
              <w:rPr>
                <w:rFonts w:cs="Arial"/>
              </w:rPr>
              <w:t>.</w:t>
            </w:r>
          </w:p>
        </w:tc>
      </w:tr>
      <w:tr w:rsidR="00C46CE7" w:rsidRPr="00EC4ACE" w14:paraId="4A460A32" w14:textId="77777777" w:rsidTr="00C345FA">
        <w:trPr>
          <w:cantSplit/>
          <w:jc w:val="center"/>
        </w:trPr>
        <w:tc>
          <w:tcPr>
            <w:tcW w:w="7912" w:type="dxa"/>
          </w:tcPr>
          <w:p w14:paraId="266D4D95" w14:textId="77777777" w:rsidR="00C46CE7" w:rsidRPr="00930D6C" w:rsidRDefault="00C46CE7" w:rsidP="00C345FA">
            <w:pPr>
              <w:pStyle w:val="TAL"/>
            </w:pPr>
          </w:p>
        </w:tc>
      </w:tr>
    </w:tbl>
    <w:p w14:paraId="7C01FB6C" w14:textId="77777777" w:rsidR="00C46CE7" w:rsidRPr="00972C99" w:rsidRDefault="00C46CE7" w:rsidP="00C46CE7"/>
    <w:p w14:paraId="73176793" w14:textId="77777777" w:rsidR="00C46CE7" w:rsidRPr="00EC4ACE" w:rsidRDefault="00C46CE7" w:rsidP="00C46CE7">
      <w:pPr>
        <w:pStyle w:val="2"/>
      </w:pPr>
      <w:bookmarkStart w:id="1323" w:name="_Toc45216203"/>
      <w:bookmarkStart w:id="1324" w:name="_Toc51931772"/>
      <w:bookmarkStart w:id="1325" w:name="_Toc58235134"/>
      <w:bookmarkStart w:id="1326" w:name="_Toc68195133"/>
      <w:r w:rsidRPr="00EC4ACE">
        <w:lastRenderedPageBreak/>
        <w:t>9.</w:t>
      </w:r>
      <w:r>
        <w:t>11</w:t>
      </w:r>
      <w:r w:rsidRPr="00EC4ACE">
        <w:tab/>
      </w:r>
      <w:r w:rsidRPr="00A51D75">
        <w:t>Discovered neighbor information for DS-TT ports</w:t>
      </w:r>
      <w:bookmarkEnd w:id="1323"/>
      <w:bookmarkEnd w:id="1324"/>
      <w:bookmarkEnd w:id="1325"/>
      <w:bookmarkEnd w:id="1326"/>
    </w:p>
    <w:p w14:paraId="63ED70A8" w14:textId="77777777" w:rsidR="00C46CE7" w:rsidRDefault="00C46CE7" w:rsidP="00C46CE7">
      <w:r w:rsidRPr="00EC4ACE">
        <w:t xml:space="preserve">The purpose of the </w:t>
      </w:r>
      <w:r w:rsidRPr="0098452A">
        <w:t xml:space="preserve">Discovered neighbor information for DS-TT ports </w:t>
      </w:r>
      <w:r w:rsidRPr="00EC4ACE">
        <w:t xml:space="preserve">information element is to convey </w:t>
      </w:r>
      <w:r w:rsidRPr="0098452A">
        <w:t>Discovered neighbor information for DS-TT ports</w:t>
      </w:r>
      <w:r w:rsidRPr="005D5849">
        <w:t xml:space="preserve"> </w:t>
      </w:r>
      <w:r w:rsidRPr="00EC4ACE">
        <w:t xml:space="preserve">as defined in </w:t>
      </w:r>
      <w:r w:rsidRPr="00F06ABF">
        <w:t>3GPP</w:t>
      </w:r>
      <w:r>
        <w:t> </w:t>
      </w:r>
      <w:r w:rsidRPr="00F06ABF">
        <w:t>TS</w:t>
      </w:r>
      <w:r>
        <w:t> </w:t>
      </w:r>
      <w:r w:rsidRPr="005D5849">
        <w:t>23.501</w:t>
      </w:r>
      <w:r>
        <w:t> </w:t>
      </w:r>
      <w:r w:rsidRPr="005D5849">
        <w:t xml:space="preserve">[2] </w:t>
      </w:r>
      <w:r>
        <w:t>t</w:t>
      </w:r>
      <w:r w:rsidRPr="005D5849">
        <w:t>able</w:t>
      </w:r>
      <w:r>
        <w:t> </w:t>
      </w:r>
      <w:r w:rsidRPr="005D5849">
        <w:t>5.28.3.1-</w:t>
      </w:r>
      <w:r>
        <w:t>2</w:t>
      </w:r>
      <w:r w:rsidRPr="00EC4ACE">
        <w:t>.</w:t>
      </w:r>
    </w:p>
    <w:p w14:paraId="2707B96B" w14:textId="77777777" w:rsidR="00C46CE7" w:rsidRPr="00EC4ACE" w:rsidRDefault="00C46CE7" w:rsidP="00C46CE7">
      <w:r w:rsidRPr="00EC4ACE">
        <w:t xml:space="preserve">The </w:t>
      </w:r>
      <w:r w:rsidRPr="0098452A">
        <w:t xml:space="preserve">Discovered neighbor information for DS-TT ports </w:t>
      </w:r>
      <w:r>
        <w:t xml:space="preserve">information </w:t>
      </w:r>
      <w:r w:rsidRPr="00EC4ACE">
        <w:t>element is coded as shown in figure 9.</w:t>
      </w:r>
      <w:r>
        <w:t>11</w:t>
      </w:r>
      <w:r w:rsidRPr="00EC4ACE">
        <w:t>.1</w:t>
      </w:r>
      <w:r>
        <w:t xml:space="preserve">, </w:t>
      </w:r>
      <w:r w:rsidRPr="00EC4ACE">
        <w:t>figure 9.</w:t>
      </w:r>
      <w:r>
        <w:t>11</w:t>
      </w:r>
      <w:r w:rsidRPr="00EC4ACE">
        <w:t>.</w:t>
      </w:r>
      <w:r>
        <w:t>2 and table</w:t>
      </w:r>
      <w:r w:rsidRPr="00EC4ACE">
        <w:t> 9.</w:t>
      </w:r>
      <w:r>
        <w:t>11</w:t>
      </w:r>
      <w:r w:rsidRPr="00EC4ACE">
        <w:t>.1</w:t>
      </w:r>
      <w:r>
        <w:t>.</w:t>
      </w:r>
    </w:p>
    <w:p w14:paraId="6E611649" w14:textId="77777777" w:rsidR="00C46CE7" w:rsidRPr="00EC4ACE" w:rsidRDefault="00C46CE7" w:rsidP="00C46CE7">
      <w:r w:rsidRPr="00EC4ACE">
        <w:t xml:space="preserve">The </w:t>
      </w:r>
      <w:r w:rsidRPr="006C5DEC">
        <w:t xml:space="preserve">Neighbor discovery information </w:t>
      </w:r>
      <w:r w:rsidRPr="00377EE0">
        <w:t xml:space="preserve">information </w:t>
      </w:r>
      <w:r w:rsidRPr="00EC4ACE">
        <w:t xml:space="preserve">element has a </w:t>
      </w:r>
      <w:r>
        <w:t xml:space="preserve">minimum </w:t>
      </w:r>
      <w:r w:rsidRPr="00944051">
        <w:t xml:space="preserve">length of </w:t>
      </w:r>
      <w:r w:rsidRPr="00E94162">
        <w:t>3 o</w:t>
      </w:r>
      <w:r w:rsidRPr="00944051">
        <w:t>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46CE7" w:rsidRPr="00EC4ACE" w14:paraId="2995112B" w14:textId="77777777" w:rsidTr="00C345FA">
        <w:trPr>
          <w:cantSplit/>
          <w:jc w:val="center"/>
        </w:trPr>
        <w:tc>
          <w:tcPr>
            <w:tcW w:w="708" w:type="dxa"/>
          </w:tcPr>
          <w:p w14:paraId="1DA0D540" w14:textId="77777777" w:rsidR="00C46CE7" w:rsidRPr="00EC4ACE" w:rsidRDefault="00C46CE7" w:rsidP="00C345FA">
            <w:pPr>
              <w:pStyle w:val="TAC"/>
            </w:pPr>
            <w:r w:rsidRPr="00EC4ACE">
              <w:t>8</w:t>
            </w:r>
          </w:p>
        </w:tc>
        <w:tc>
          <w:tcPr>
            <w:tcW w:w="709" w:type="dxa"/>
          </w:tcPr>
          <w:p w14:paraId="3E21ACED" w14:textId="77777777" w:rsidR="00C46CE7" w:rsidRPr="00EC4ACE" w:rsidRDefault="00C46CE7" w:rsidP="00C345FA">
            <w:pPr>
              <w:pStyle w:val="TAC"/>
            </w:pPr>
            <w:r w:rsidRPr="00EC4ACE">
              <w:t>7</w:t>
            </w:r>
          </w:p>
        </w:tc>
        <w:tc>
          <w:tcPr>
            <w:tcW w:w="709" w:type="dxa"/>
          </w:tcPr>
          <w:p w14:paraId="2CF3CE2D" w14:textId="77777777" w:rsidR="00C46CE7" w:rsidRPr="00EC4ACE" w:rsidRDefault="00C46CE7" w:rsidP="00C345FA">
            <w:pPr>
              <w:pStyle w:val="TAC"/>
            </w:pPr>
            <w:r w:rsidRPr="00EC4ACE">
              <w:t>6</w:t>
            </w:r>
          </w:p>
        </w:tc>
        <w:tc>
          <w:tcPr>
            <w:tcW w:w="709" w:type="dxa"/>
          </w:tcPr>
          <w:p w14:paraId="2039522A" w14:textId="77777777" w:rsidR="00C46CE7" w:rsidRPr="00EC4ACE" w:rsidRDefault="00C46CE7" w:rsidP="00C345FA">
            <w:pPr>
              <w:pStyle w:val="TAC"/>
            </w:pPr>
            <w:r w:rsidRPr="00EC4ACE">
              <w:t>5</w:t>
            </w:r>
          </w:p>
        </w:tc>
        <w:tc>
          <w:tcPr>
            <w:tcW w:w="709" w:type="dxa"/>
          </w:tcPr>
          <w:p w14:paraId="5211E97A" w14:textId="77777777" w:rsidR="00C46CE7" w:rsidRPr="00EC4ACE" w:rsidRDefault="00C46CE7" w:rsidP="00C345FA">
            <w:pPr>
              <w:pStyle w:val="TAC"/>
            </w:pPr>
            <w:r w:rsidRPr="00EC4ACE">
              <w:t>4</w:t>
            </w:r>
          </w:p>
        </w:tc>
        <w:tc>
          <w:tcPr>
            <w:tcW w:w="709" w:type="dxa"/>
          </w:tcPr>
          <w:p w14:paraId="1436CD75" w14:textId="77777777" w:rsidR="00C46CE7" w:rsidRPr="00EC4ACE" w:rsidRDefault="00C46CE7" w:rsidP="00C345FA">
            <w:pPr>
              <w:pStyle w:val="TAC"/>
            </w:pPr>
            <w:r w:rsidRPr="00EC4ACE">
              <w:t>3</w:t>
            </w:r>
          </w:p>
        </w:tc>
        <w:tc>
          <w:tcPr>
            <w:tcW w:w="709" w:type="dxa"/>
          </w:tcPr>
          <w:p w14:paraId="1574B6B5" w14:textId="77777777" w:rsidR="00C46CE7" w:rsidRPr="00EC4ACE" w:rsidRDefault="00C46CE7" w:rsidP="00C345FA">
            <w:pPr>
              <w:pStyle w:val="TAC"/>
            </w:pPr>
            <w:r w:rsidRPr="00EC4ACE">
              <w:t>2</w:t>
            </w:r>
          </w:p>
        </w:tc>
        <w:tc>
          <w:tcPr>
            <w:tcW w:w="709" w:type="dxa"/>
          </w:tcPr>
          <w:p w14:paraId="3991EFE2" w14:textId="77777777" w:rsidR="00C46CE7" w:rsidRPr="00EC4ACE" w:rsidRDefault="00C46CE7" w:rsidP="00C345FA">
            <w:pPr>
              <w:pStyle w:val="TAC"/>
            </w:pPr>
            <w:r w:rsidRPr="00EC4ACE">
              <w:t>1</w:t>
            </w:r>
          </w:p>
        </w:tc>
        <w:tc>
          <w:tcPr>
            <w:tcW w:w="1221" w:type="dxa"/>
          </w:tcPr>
          <w:p w14:paraId="2EAC786F" w14:textId="77777777" w:rsidR="00C46CE7" w:rsidRPr="00EC4ACE" w:rsidRDefault="00C46CE7" w:rsidP="00C345FA">
            <w:pPr>
              <w:pStyle w:val="TAL"/>
            </w:pPr>
          </w:p>
        </w:tc>
      </w:tr>
      <w:tr w:rsidR="00C46CE7" w:rsidRPr="007C4254" w14:paraId="3088E850"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C0661A" w14:textId="77777777" w:rsidR="00C46CE7" w:rsidRPr="007C4254" w:rsidRDefault="00C46CE7" w:rsidP="00C345FA">
            <w:pPr>
              <w:pStyle w:val="TAC"/>
            </w:pPr>
            <w:r w:rsidRPr="00A51D75">
              <w:t xml:space="preserve">Discovered neighbor information for DS-TT ports </w:t>
            </w:r>
            <w:r w:rsidRPr="007C4254">
              <w:t>IEI</w:t>
            </w:r>
          </w:p>
        </w:tc>
        <w:tc>
          <w:tcPr>
            <w:tcW w:w="1221" w:type="dxa"/>
          </w:tcPr>
          <w:p w14:paraId="2E19D83A" w14:textId="77777777" w:rsidR="00C46CE7" w:rsidRPr="007C4254" w:rsidRDefault="00C46CE7" w:rsidP="00C345FA">
            <w:pPr>
              <w:pStyle w:val="TAL"/>
            </w:pPr>
            <w:r w:rsidRPr="007C4254">
              <w:t>octet 1</w:t>
            </w:r>
          </w:p>
        </w:tc>
      </w:tr>
      <w:tr w:rsidR="00C46CE7" w:rsidRPr="00EC4ACE" w14:paraId="58F0C5ED" w14:textId="77777777" w:rsidTr="00C345FA">
        <w:trPr>
          <w:jc w:val="center"/>
        </w:trPr>
        <w:tc>
          <w:tcPr>
            <w:tcW w:w="5671" w:type="dxa"/>
            <w:gridSpan w:val="8"/>
            <w:tcBorders>
              <w:left w:val="single" w:sz="6" w:space="0" w:color="auto"/>
              <w:bottom w:val="single" w:sz="6" w:space="0" w:color="auto"/>
              <w:right w:val="single" w:sz="6" w:space="0" w:color="auto"/>
            </w:tcBorders>
          </w:tcPr>
          <w:p w14:paraId="0F45043B" w14:textId="77777777" w:rsidR="00C46CE7" w:rsidRPr="00EC4ACE" w:rsidRDefault="00C46CE7" w:rsidP="00C345FA">
            <w:pPr>
              <w:pStyle w:val="TAC"/>
            </w:pPr>
            <w:r>
              <w:t xml:space="preserve">Length of </w:t>
            </w:r>
            <w:r w:rsidRPr="00A51D75">
              <w:t>Discovered neighbor information for DS-TT ports</w:t>
            </w:r>
            <w:r>
              <w:t xml:space="preserve"> contens</w:t>
            </w:r>
          </w:p>
        </w:tc>
        <w:tc>
          <w:tcPr>
            <w:tcW w:w="1221" w:type="dxa"/>
          </w:tcPr>
          <w:p w14:paraId="65C003A1" w14:textId="77777777" w:rsidR="00C46CE7" w:rsidRPr="00C72233" w:rsidRDefault="00C46CE7" w:rsidP="00C345FA">
            <w:pPr>
              <w:pStyle w:val="TAL"/>
            </w:pPr>
            <w:r w:rsidRPr="00C72233">
              <w:t>octet 2</w:t>
            </w:r>
          </w:p>
          <w:p w14:paraId="12581A2C" w14:textId="77777777" w:rsidR="00C46CE7" w:rsidRPr="00EC4ACE" w:rsidRDefault="00C46CE7" w:rsidP="00C345FA">
            <w:pPr>
              <w:pStyle w:val="TAL"/>
              <w:rPr>
                <w:lang w:eastAsia="ko-KR"/>
              </w:rPr>
            </w:pPr>
            <w:r w:rsidRPr="00C72233">
              <w:t xml:space="preserve">octet </w:t>
            </w:r>
            <w:r>
              <w:t>3</w:t>
            </w:r>
          </w:p>
        </w:tc>
      </w:tr>
      <w:tr w:rsidR="00C46CE7" w:rsidRPr="00EC4ACE" w14:paraId="7FD886BA" w14:textId="77777777" w:rsidTr="00C345FA">
        <w:trPr>
          <w:jc w:val="center"/>
        </w:trPr>
        <w:tc>
          <w:tcPr>
            <w:tcW w:w="5671" w:type="dxa"/>
            <w:gridSpan w:val="8"/>
            <w:tcBorders>
              <w:left w:val="single" w:sz="6" w:space="0" w:color="auto"/>
              <w:bottom w:val="single" w:sz="4" w:space="0" w:color="auto"/>
              <w:right w:val="single" w:sz="6" w:space="0" w:color="auto"/>
            </w:tcBorders>
          </w:tcPr>
          <w:p w14:paraId="27E5FAED" w14:textId="77777777" w:rsidR="00C46CE7" w:rsidRPr="00EC4ACE" w:rsidRDefault="00C46CE7" w:rsidP="00C345FA">
            <w:pPr>
              <w:pStyle w:val="TAC"/>
              <w:rPr>
                <w:lang w:eastAsia="ko-KR"/>
              </w:rPr>
            </w:pPr>
            <w:r w:rsidRPr="00A51D75">
              <w:t>Discovered neighbor information for DS-TT ports</w:t>
            </w:r>
            <w:r>
              <w:t xml:space="preserve"> instance</w:t>
            </w:r>
            <w:r w:rsidRPr="00EC4ACE">
              <w:rPr>
                <w:lang w:eastAsia="ko-KR"/>
              </w:rPr>
              <w:t xml:space="preserve"> </w:t>
            </w:r>
            <w:r>
              <w:rPr>
                <w:lang w:eastAsia="ko-KR"/>
              </w:rPr>
              <w:t>1</w:t>
            </w:r>
          </w:p>
        </w:tc>
        <w:tc>
          <w:tcPr>
            <w:tcW w:w="1221" w:type="dxa"/>
          </w:tcPr>
          <w:p w14:paraId="3CD82A2B" w14:textId="77777777" w:rsidR="00C46CE7" w:rsidRDefault="00C46CE7" w:rsidP="00C345FA">
            <w:pPr>
              <w:pStyle w:val="TAL"/>
            </w:pPr>
            <w:r w:rsidRPr="00C72233">
              <w:t xml:space="preserve">octet </w:t>
            </w:r>
            <w:r>
              <w:t>4*</w:t>
            </w:r>
          </w:p>
          <w:p w14:paraId="4BD685D1" w14:textId="77777777" w:rsidR="00C46CE7" w:rsidRPr="00EC4ACE" w:rsidRDefault="00C46CE7" w:rsidP="00C345FA">
            <w:pPr>
              <w:pStyle w:val="TAL"/>
              <w:rPr>
                <w:lang w:eastAsia="ko-KR"/>
              </w:rPr>
            </w:pPr>
            <w:r w:rsidRPr="00C72233">
              <w:t xml:space="preserve">octet </w:t>
            </w:r>
            <w:r>
              <w:t>x*</w:t>
            </w:r>
          </w:p>
        </w:tc>
      </w:tr>
      <w:tr w:rsidR="00C46CE7" w:rsidRPr="00EC4ACE" w14:paraId="33155645" w14:textId="77777777" w:rsidTr="00C345FA">
        <w:trPr>
          <w:jc w:val="center"/>
        </w:trPr>
        <w:tc>
          <w:tcPr>
            <w:tcW w:w="5671" w:type="dxa"/>
            <w:gridSpan w:val="8"/>
            <w:tcBorders>
              <w:left w:val="single" w:sz="6" w:space="0" w:color="auto"/>
              <w:bottom w:val="single" w:sz="4" w:space="0" w:color="auto"/>
              <w:right w:val="single" w:sz="6" w:space="0" w:color="auto"/>
            </w:tcBorders>
          </w:tcPr>
          <w:p w14:paraId="30B58BAD" w14:textId="77777777" w:rsidR="00C46CE7" w:rsidRPr="00EC4ACE" w:rsidRDefault="00C46CE7" w:rsidP="00C345FA">
            <w:pPr>
              <w:pStyle w:val="TAC"/>
              <w:rPr>
                <w:lang w:eastAsia="ko-KR"/>
              </w:rPr>
            </w:pPr>
            <w:r>
              <w:rPr>
                <w:lang w:eastAsia="ko-KR"/>
              </w:rPr>
              <w:t>…</w:t>
            </w:r>
          </w:p>
        </w:tc>
        <w:tc>
          <w:tcPr>
            <w:tcW w:w="1221" w:type="dxa"/>
          </w:tcPr>
          <w:p w14:paraId="3FBC3A4C" w14:textId="77777777" w:rsidR="00C46CE7" w:rsidRPr="00EC4ACE" w:rsidRDefault="00C46CE7" w:rsidP="00C345FA">
            <w:pPr>
              <w:pStyle w:val="TAL"/>
              <w:rPr>
                <w:lang w:eastAsia="ko-KR"/>
              </w:rPr>
            </w:pPr>
          </w:p>
        </w:tc>
      </w:tr>
      <w:tr w:rsidR="00C46CE7" w:rsidRPr="00EC4ACE" w14:paraId="32BDFF2A"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549B54AE" w14:textId="77777777" w:rsidR="00C46CE7" w:rsidRPr="00EC4ACE" w:rsidRDefault="00C46CE7" w:rsidP="00C345FA">
            <w:pPr>
              <w:pStyle w:val="TAC"/>
              <w:rPr>
                <w:lang w:eastAsia="ko-KR"/>
              </w:rPr>
            </w:pPr>
            <w:r w:rsidRPr="00A51D75">
              <w:t>Discovered neighbor information for DS-TT ports</w:t>
            </w:r>
            <w:r>
              <w:t xml:space="preserve"> instance</w:t>
            </w:r>
            <w:r w:rsidRPr="00EC4ACE">
              <w:rPr>
                <w:lang w:eastAsia="ko-KR"/>
              </w:rPr>
              <w:t xml:space="preserve"> </w:t>
            </w:r>
            <w:r>
              <w:rPr>
                <w:lang w:eastAsia="ko-KR"/>
              </w:rPr>
              <w:t>n</w:t>
            </w:r>
          </w:p>
        </w:tc>
        <w:tc>
          <w:tcPr>
            <w:tcW w:w="1221" w:type="dxa"/>
          </w:tcPr>
          <w:p w14:paraId="660C7937" w14:textId="77777777" w:rsidR="00C46CE7" w:rsidRDefault="00C46CE7" w:rsidP="00C345FA">
            <w:pPr>
              <w:pStyle w:val="TAL"/>
            </w:pPr>
            <w:r w:rsidRPr="00C72233">
              <w:t xml:space="preserve">octet </w:t>
            </w:r>
            <w:r>
              <w:t>y*</w:t>
            </w:r>
          </w:p>
          <w:p w14:paraId="0793234D" w14:textId="77777777" w:rsidR="00C46CE7" w:rsidRPr="00EC4ACE" w:rsidRDefault="00C46CE7" w:rsidP="00C345FA">
            <w:pPr>
              <w:pStyle w:val="TAL"/>
              <w:rPr>
                <w:lang w:eastAsia="ko-KR"/>
              </w:rPr>
            </w:pPr>
            <w:r w:rsidRPr="00C72233">
              <w:t xml:space="preserve">octet </w:t>
            </w:r>
            <w:r>
              <w:t>z*</w:t>
            </w:r>
          </w:p>
        </w:tc>
      </w:tr>
    </w:tbl>
    <w:p w14:paraId="3DF2BEF5" w14:textId="77777777" w:rsidR="00C46CE7" w:rsidRPr="00E924F1" w:rsidRDefault="00C46CE7" w:rsidP="00C46CE7">
      <w:pPr>
        <w:pStyle w:val="TF"/>
      </w:pPr>
      <w:r w:rsidRPr="00EC4ACE">
        <w:t>Figure 9.</w:t>
      </w:r>
      <w:r>
        <w:t>11</w:t>
      </w:r>
      <w:r w:rsidRPr="00EC4ACE">
        <w:t xml:space="preserve">.1: </w:t>
      </w:r>
      <w:r w:rsidRPr="00A51D75">
        <w:t>Discovered neighbor information for DS-TT ports</w:t>
      </w:r>
      <w:r w:rsidRPr="001654C4">
        <w:t xml:space="preserve"> </w:t>
      </w:r>
      <w:r w:rsidRPr="00EC4ACE">
        <w:t>information element</w:t>
      </w:r>
    </w:p>
    <w:p w14:paraId="24948889" w14:textId="77777777" w:rsidR="00C46CE7" w:rsidRPr="00EC4ACE"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C46CE7" w:rsidRPr="00EC4ACE" w14:paraId="37D4231B" w14:textId="77777777" w:rsidTr="00C345FA">
        <w:trPr>
          <w:cantSplit/>
          <w:jc w:val="center"/>
        </w:trPr>
        <w:tc>
          <w:tcPr>
            <w:tcW w:w="958" w:type="dxa"/>
            <w:tcBorders>
              <w:bottom w:val="single" w:sz="6" w:space="0" w:color="auto"/>
            </w:tcBorders>
          </w:tcPr>
          <w:p w14:paraId="7146A6D7" w14:textId="77777777" w:rsidR="00C46CE7" w:rsidRPr="00EC4ACE" w:rsidRDefault="00C46CE7" w:rsidP="00C345FA">
            <w:pPr>
              <w:pStyle w:val="TAC"/>
            </w:pPr>
            <w:r w:rsidRPr="00EC4ACE">
              <w:t>8</w:t>
            </w:r>
          </w:p>
        </w:tc>
        <w:tc>
          <w:tcPr>
            <w:tcW w:w="450" w:type="dxa"/>
            <w:tcBorders>
              <w:bottom w:val="single" w:sz="6" w:space="0" w:color="auto"/>
            </w:tcBorders>
          </w:tcPr>
          <w:p w14:paraId="3E7B735A" w14:textId="77777777" w:rsidR="00C46CE7" w:rsidRPr="00EC4ACE" w:rsidRDefault="00C46CE7" w:rsidP="00C345FA">
            <w:pPr>
              <w:pStyle w:val="TAC"/>
            </w:pPr>
            <w:r w:rsidRPr="00EC4ACE">
              <w:t>7</w:t>
            </w:r>
          </w:p>
        </w:tc>
        <w:tc>
          <w:tcPr>
            <w:tcW w:w="720" w:type="dxa"/>
            <w:tcBorders>
              <w:bottom w:val="single" w:sz="6" w:space="0" w:color="auto"/>
            </w:tcBorders>
          </w:tcPr>
          <w:p w14:paraId="2105173E" w14:textId="77777777" w:rsidR="00C46CE7" w:rsidRPr="00EC4ACE" w:rsidRDefault="00C46CE7" w:rsidP="00C345FA">
            <w:pPr>
              <w:pStyle w:val="TAC"/>
            </w:pPr>
            <w:r w:rsidRPr="00EC4ACE">
              <w:t>6</w:t>
            </w:r>
          </w:p>
        </w:tc>
        <w:tc>
          <w:tcPr>
            <w:tcW w:w="720" w:type="dxa"/>
            <w:tcBorders>
              <w:bottom w:val="single" w:sz="6" w:space="0" w:color="auto"/>
            </w:tcBorders>
          </w:tcPr>
          <w:p w14:paraId="5B596D4E" w14:textId="77777777" w:rsidR="00C46CE7" w:rsidRPr="00EC4ACE" w:rsidRDefault="00C46CE7" w:rsidP="00C345FA">
            <w:pPr>
              <w:pStyle w:val="TAC"/>
            </w:pPr>
            <w:r w:rsidRPr="00EC4ACE">
              <w:t>5</w:t>
            </w:r>
          </w:p>
        </w:tc>
        <w:tc>
          <w:tcPr>
            <w:tcW w:w="720" w:type="dxa"/>
            <w:tcBorders>
              <w:bottom w:val="single" w:sz="6" w:space="0" w:color="auto"/>
            </w:tcBorders>
          </w:tcPr>
          <w:p w14:paraId="10C323A1" w14:textId="77777777" w:rsidR="00C46CE7" w:rsidRPr="00EC4ACE" w:rsidRDefault="00C46CE7" w:rsidP="00C345FA">
            <w:pPr>
              <w:pStyle w:val="TAC"/>
            </w:pPr>
            <w:r w:rsidRPr="00EC4ACE">
              <w:t>4</w:t>
            </w:r>
          </w:p>
        </w:tc>
        <w:tc>
          <w:tcPr>
            <w:tcW w:w="720" w:type="dxa"/>
            <w:tcBorders>
              <w:bottom w:val="single" w:sz="6" w:space="0" w:color="auto"/>
            </w:tcBorders>
          </w:tcPr>
          <w:p w14:paraId="293A863F" w14:textId="77777777" w:rsidR="00C46CE7" w:rsidRPr="00EC4ACE" w:rsidRDefault="00C46CE7" w:rsidP="00C345FA">
            <w:pPr>
              <w:pStyle w:val="TAC"/>
            </w:pPr>
            <w:r w:rsidRPr="00EC4ACE">
              <w:t>3</w:t>
            </w:r>
          </w:p>
        </w:tc>
        <w:tc>
          <w:tcPr>
            <w:tcW w:w="720" w:type="dxa"/>
            <w:tcBorders>
              <w:bottom w:val="single" w:sz="6" w:space="0" w:color="auto"/>
            </w:tcBorders>
          </w:tcPr>
          <w:p w14:paraId="453CDF8D" w14:textId="77777777" w:rsidR="00C46CE7" w:rsidRPr="00EC4ACE" w:rsidRDefault="00C46CE7" w:rsidP="00C345FA">
            <w:pPr>
              <w:pStyle w:val="TAC"/>
            </w:pPr>
            <w:r w:rsidRPr="00EC4ACE">
              <w:t>2</w:t>
            </w:r>
          </w:p>
        </w:tc>
        <w:tc>
          <w:tcPr>
            <w:tcW w:w="662" w:type="dxa"/>
            <w:tcBorders>
              <w:bottom w:val="single" w:sz="6" w:space="0" w:color="auto"/>
            </w:tcBorders>
          </w:tcPr>
          <w:p w14:paraId="4B58F4B2" w14:textId="77777777" w:rsidR="00C46CE7" w:rsidRPr="00EC4ACE" w:rsidRDefault="00C46CE7" w:rsidP="00C345FA">
            <w:pPr>
              <w:pStyle w:val="TAC"/>
            </w:pPr>
            <w:r w:rsidRPr="00EC4ACE">
              <w:t>1</w:t>
            </w:r>
          </w:p>
        </w:tc>
        <w:tc>
          <w:tcPr>
            <w:tcW w:w="1204" w:type="dxa"/>
            <w:tcBorders>
              <w:left w:val="nil"/>
            </w:tcBorders>
          </w:tcPr>
          <w:p w14:paraId="2EB02DA7" w14:textId="77777777" w:rsidR="00C46CE7" w:rsidRPr="00EC4ACE" w:rsidRDefault="00C46CE7" w:rsidP="00C345FA">
            <w:pPr>
              <w:pStyle w:val="TAC"/>
            </w:pPr>
          </w:p>
        </w:tc>
      </w:tr>
      <w:tr w:rsidR="00C46CE7" w:rsidRPr="00EC4ACE" w14:paraId="7B1F0493" w14:textId="77777777" w:rsidTr="00C345FA">
        <w:trPr>
          <w:cantSplit/>
          <w:trHeight w:val="241"/>
          <w:jc w:val="center"/>
        </w:trPr>
        <w:tc>
          <w:tcPr>
            <w:tcW w:w="5670" w:type="dxa"/>
            <w:gridSpan w:val="8"/>
            <w:tcBorders>
              <w:top w:val="single" w:sz="6" w:space="0" w:color="auto"/>
              <w:left w:val="single" w:sz="6" w:space="0" w:color="auto"/>
              <w:right w:val="single" w:sz="6" w:space="0" w:color="auto"/>
            </w:tcBorders>
          </w:tcPr>
          <w:p w14:paraId="60538891" w14:textId="77777777" w:rsidR="00C46CE7" w:rsidRDefault="00C46CE7" w:rsidP="00C345FA">
            <w:pPr>
              <w:pStyle w:val="TAC"/>
              <w:rPr>
                <w:rFonts w:cs="Arial"/>
              </w:rPr>
            </w:pPr>
            <w:r>
              <w:rPr>
                <w:rFonts w:cs="Arial"/>
              </w:rPr>
              <w:t xml:space="preserve">Length of </w:t>
            </w:r>
            <w:r w:rsidRPr="00B72ED0">
              <w:rPr>
                <w:rFonts w:cs="Arial"/>
              </w:rPr>
              <w:t>Discovered neighbor information for DS-TT ports instance</w:t>
            </w:r>
          </w:p>
        </w:tc>
        <w:tc>
          <w:tcPr>
            <w:tcW w:w="1204" w:type="dxa"/>
            <w:tcBorders>
              <w:left w:val="single" w:sz="6" w:space="0" w:color="auto"/>
            </w:tcBorders>
          </w:tcPr>
          <w:p w14:paraId="7FAB00A2" w14:textId="77777777" w:rsidR="00C46CE7" w:rsidRDefault="00C46CE7" w:rsidP="00C345FA">
            <w:pPr>
              <w:pStyle w:val="TAL"/>
            </w:pPr>
            <w:r w:rsidRPr="00C72233">
              <w:t xml:space="preserve">octet </w:t>
            </w:r>
            <w:r>
              <w:t>4</w:t>
            </w:r>
          </w:p>
          <w:p w14:paraId="5E443E83" w14:textId="77777777" w:rsidR="00C46CE7" w:rsidRPr="00C72233" w:rsidRDefault="00C46CE7" w:rsidP="00C345FA">
            <w:pPr>
              <w:pStyle w:val="TAL"/>
            </w:pPr>
            <w:r w:rsidRPr="00C72233">
              <w:t xml:space="preserve">octet </w:t>
            </w:r>
            <w:r>
              <w:t>5</w:t>
            </w:r>
          </w:p>
        </w:tc>
      </w:tr>
      <w:tr w:rsidR="00C46CE7" w:rsidRPr="00EC4ACE" w14:paraId="695DF0DE" w14:textId="77777777" w:rsidTr="00C345FA">
        <w:trPr>
          <w:cantSplit/>
          <w:trHeight w:val="241"/>
          <w:jc w:val="center"/>
        </w:trPr>
        <w:tc>
          <w:tcPr>
            <w:tcW w:w="5670" w:type="dxa"/>
            <w:gridSpan w:val="8"/>
            <w:tcBorders>
              <w:top w:val="single" w:sz="6" w:space="0" w:color="auto"/>
              <w:left w:val="single" w:sz="6" w:space="0" w:color="auto"/>
              <w:right w:val="single" w:sz="6" w:space="0" w:color="auto"/>
            </w:tcBorders>
          </w:tcPr>
          <w:p w14:paraId="6FFF6533" w14:textId="77777777" w:rsidR="00C46CE7" w:rsidRPr="00220ECB" w:rsidRDefault="00C46CE7" w:rsidP="00C345FA">
            <w:pPr>
              <w:pStyle w:val="TAC"/>
              <w:rPr>
                <w:rFonts w:cs="Arial"/>
              </w:rPr>
            </w:pPr>
            <w:r>
              <w:rPr>
                <w:rFonts w:cs="Arial"/>
              </w:rPr>
              <w:t>DS-TT port number value</w:t>
            </w:r>
          </w:p>
        </w:tc>
        <w:tc>
          <w:tcPr>
            <w:tcW w:w="1204" w:type="dxa"/>
            <w:tcBorders>
              <w:left w:val="single" w:sz="6" w:space="0" w:color="auto"/>
            </w:tcBorders>
          </w:tcPr>
          <w:p w14:paraId="33DA41A6" w14:textId="77777777" w:rsidR="00C46CE7" w:rsidRDefault="00C46CE7" w:rsidP="00C345FA">
            <w:pPr>
              <w:pStyle w:val="TAL"/>
            </w:pPr>
            <w:r w:rsidRPr="00C72233">
              <w:t xml:space="preserve">octet </w:t>
            </w:r>
            <w:r>
              <w:t>6</w:t>
            </w:r>
          </w:p>
          <w:p w14:paraId="57155B57" w14:textId="77777777" w:rsidR="00C46CE7" w:rsidRPr="00C72233" w:rsidRDefault="00C46CE7" w:rsidP="00C345FA">
            <w:pPr>
              <w:pStyle w:val="TAL"/>
            </w:pPr>
            <w:r w:rsidRPr="00C72233">
              <w:t xml:space="preserve">octet </w:t>
            </w:r>
            <w:r>
              <w:t>7</w:t>
            </w:r>
          </w:p>
        </w:tc>
      </w:tr>
      <w:tr w:rsidR="00C46CE7" w:rsidRPr="00EC4ACE" w14:paraId="1EA17119" w14:textId="77777777" w:rsidTr="00C345FA">
        <w:trPr>
          <w:cantSplit/>
          <w:trHeight w:val="241"/>
          <w:jc w:val="center"/>
        </w:trPr>
        <w:tc>
          <w:tcPr>
            <w:tcW w:w="5670" w:type="dxa"/>
            <w:gridSpan w:val="8"/>
            <w:tcBorders>
              <w:top w:val="single" w:sz="6" w:space="0" w:color="auto"/>
              <w:left w:val="single" w:sz="6" w:space="0" w:color="auto"/>
              <w:right w:val="single" w:sz="6" w:space="0" w:color="auto"/>
            </w:tcBorders>
          </w:tcPr>
          <w:p w14:paraId="53EE73CD" w14:textId="77777777" w:rsidR="00C46CE7" w:rsidRPr="00220ECB" w:rsidRDefault="00C46CE7" w:rsidP="00C345FA">
            <w:pPr>
              <w:pStyle w:val="TAC"/>
              <w:rPr>
                <w:rFonts w:cs="Arial"/>
              </w:rPr>
            </w:pPr>
            <w:r w:rsidRPr="00E94162">
              <w:rPr>
                <w:rFonts w:cs="Arial"/>
              </w:rPr>
              <w:t>lldpTTL value</w:t>
            </w:r>
          </w:p>
        </w:tc>
        <w:tc>
          <w:tcPr>
            <w:tcW w:w="1204" w:type="dxa"/>
            <w:tcBorders>
              <w:left w:val="single" w:sz="6" w:space="0" w:color="auto"/>
            </w:tcBorders>
          </w:tcPr>
          <w:p w14:paraId="7DDD62AD" w14:textId="77777777" w:rsidR="00C46CE7" w:rsidRDefault="00C46CE7" w:rsidP="00C345FA">
            <w:pPr>
              <w:pStyle w:val="TAL"/>
            </w:pPr>
            <w:r w:rsidRPr="00C72233">
              <w:t xml:space="preserve">octet </w:t>
            </w:r>
            <w:r>
              <w:t>8</w:t>
            </w:r>
          </w:p>
          <w:p w14:paraId="311F7392" w14:textId="77777777" w:rsidR="00C46CE7" w:rsidRPr="00C72233" w:rsidRDefault="00C46CE7" w:rsidP="00C345FA">
            <w:pPr>
              <w:pStyle w:val="TAL"/>
            </w:pPr>
            <w:r w:rsidRPr="00C72233">
              <w:t xml:space="preserve">octet </w:t>
            </w:r>
            <w:r>
              <w:t>9</w:t>
            </w:r>
          </w:p>
        </w:tc>
      </w:tr>
      <w:tr w:rsidR="00C46CE7" w:rsidRPr="00EC4ACE" w14:paraId="52795F93" w14:textId="77777777" w:rsidTr="00C345FA">
        <w:trPr>
          <w:cantSplit/>
          <w:trHeight w:val="241"/>
          <w:jc w:val="center"/>
        </w:trPr>
        <w:tc>
          <w:tcPr>
            <w:tcW w:w="5670" w:type="dxa"/>
            <w:gridSpan w:val="8"/>
            <w:tcBorders>
              <w:top w:val="single" w:sz="6" w:space="0" w:color="auto"/>
              <w:left w:val="single" w:sz="6" w:space="0" w:color="auto"/>
              <w:right w:val="single" w:sz="6" w:space="0" w:color="auto"/>
            </w:tcBorders>
          </w:tcPr>
          <w:p w14:paraId="327C8361" w14:textId="77777777" w:rsidR="00C46CE7" w:rsidRPr="00EC4ACE" w:rsidRDefault="00C46CE7" w:rsidP="00C345FA">
            <w:pPr>
              <w:pStyle w:val="TAC"/>
            </w:pPr>
            <w:r w:rsidRPr="00220ECB">
              <w:rPr>
                <w:rFonts w:cs="Arial"/>
              </w:rPr>
              <w:t>lldpV2RemChassisIdSubtype</w:t>
            </w:r>
            <w:r>
              <w:rPr>
                <w:rFonts w:cs="Arial"/>
              </w:rPr>
              <w:t xml:space="preserve"> </w:t>
            </w:r>
            <w:r>
              <w:t>value</w:t>
            </w:r>
          </w:p>
        </w:tc>
        <w:tc>
          <w:tcPr>
            <w:tcW w:w="1204" w:type="dxa"/>
            <w:tcBorders>
              <w:left w:val="single" w:sz="6" w:space="0" w:color="auto"/>
            </w:tcBorders>
          </w:tcPr>
          <w:p w14:paraId="6DC8FC06" w14:textId="77777777" w:rsidR="00C46CE7" w:rsidRPr="00EC4ACE" w:rsidRDefault="00C46CE7" w:rsidP="00C345FA">
            <w:pPr>
              <w:pStyle w:val="TAL"/>
            </w:pPr>
            <w:r w:rsidRPr="00C72233">
              <w:t xml:space="preserve">octet </w:t>
            </w:r>
            <w:r>
              <w:t>10</w:t>
            </w:r>
          </w:p>
        </w:tc>
      </w:tr>
      <w:tr w:rsidR="00C46CE7" w:rsidRPr="00EC4ACE" w14:paraId="76DC649E"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5546BBD" w14:textId="77777777" w:rsidR="00C46CE7" w:rsidRPr="00EC4ACE" w:rsidRDefault="00C46CE7" w:rsidP="00C345FA">
            <w:pPr>
              <w:pStyle w:val="TAC"/>
            </w:pPr>
            <w:r>
              <w:rPr>
                <w:rFonts w:cs="Arial"/>
              </w:rPr>
              <w:t xml:space="preserve">Length of </w:t>
            </w:r>
            <w:r w:rsidRPr="00220ECB">
              <w:rPr>
                <w:rFonts w:cs="Arial"/>
              </w:rPr>
              <w:t>lldpV2RemChassisId</w:t>
            </w:r>
            <w:r>
              <w:rPr>
                <w:rFonts w:cs="Arial"/>
              </w:rPr>
              <w:t xml:space="preserve"> value</w:t>
            </w:r>
          </w:p>
        </w:tc>
        <w:tc>
          <w:tcPr>
            <w:tcW w:w="1204" w:type="dxa"/>
            <w:tcBorders>
              <w:left w:val="single" w:sz="6" w:space="0" w:color="auto"/>
            </w:tcBorders>
          </w:tcPr>
          <w:p w14:paraId="62B5E343" w14:textId="77777777" w:rsidR="00C46CE7" w:rsidRPr="00EC4ACE" w:rsidRDefault="00C46CE7" w:rsidP="00C345FA">
            <w:pPr>
              <w:pStyle w:val="TAL"/>
            </w:pPr>
            <w:r w:rsidRPr="00C72233">
              <w:t xml:space="preserve">octet </w:t>
            </w:r>
            <w:r>
              <w:t>11</w:t>
            </w:r>
          </w:p>
        </w:tc>
      </w:tr>
      <w:tr w:rsidR="00C46CE7" w:rsidRPr="00EC4ACE" w14:paraId="62D44F66"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00CF518" w14:textId="77777777" w:rsidR="00C46CE7" w:rsidRPr="00EC4ACE" w:rsidRDefault="00C46CE7" w:rsidP="00C345FA">
            <w:pPr>
              <w:pStyle w:val="TAC"/>
              <w:rPr>
                <w:lang w:eastAsia="ko-KR"/>
              </w:rPr>
            </w:pPr>
            <w:r w:rsidRPr="00220ECB">
              <w:rPr>
                <w:rFonts w:cs="Arial"/>
              </w:rPr>
              <w:t>lldpV2RemChassisId</w:t>
            </w:r>
            <w:r>
              <w:rPr>
                <w:rFonts w:cs="Arial"/>
              </w:rPr>
              <w:t xml:space="preserve"> value</w:t>
            </w:r>
          </w:p>
        </w:tc>
        <w:tc>
          <w:tcPr>
            <w:tcW w:w="1204" w:type="dxa"/>
            <w:tcBorders>
              <w:left w:val="single" w:sz="6" w:space="0" w:color="auto"/>
            </w:tcBorders>
          </w:tcPr>
          <w:p w14:paraId="0C233838" w14:textId="77777777" w:rsidR="00C46CE7" w:rsidRDefault="00C46CE7" w:rsidP="00C345FA">
            <w:pPr>
              <w:pStyle w:val="TAL"/>
            </w:pPr>
            <w:r w:rsidRPr="00C72233">
              <w:t xml:space="preserve">octet </w:t>
            </w:r>
            <w:r>
              <w:t>12</w:t>
            </w:r>
          </w:p>
          <w:p w14:paraId="3E306D0D" w14:textId="77777777" w:rsidR="00C46CE7" w:rsidRPr="00EC4ACE" w:rsidRDefault="00C46CE7" w:rsidP="00C345FA">
            <w:pPr>
              <w:pStyle w:val="TAL"/>
            </w:pPr>
            <w:r w:rsidRPr="00C72233">
              <w:t xml:space="preserve">octet </w:t>
            </w:r>
            <w:r>
              <w:t>a</w:t>
            </w:r>
          </w:p>
        </w:tc>
      </w:tr>
      <w:tr w:rsidR="00C46CE7" w:rsidRPr="00EC4ACE" w14:paraId="5E6074F8"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F6F538" w14:textId="77777777" w:rsidR="00C46CE7" w:rsidRPr="00EC4ACE" w:rsidRDefault="00C46CE7" w:rsidP="00C345FA">
            <w:pPr>
              <w:pStyle w:val="TAC"/>
            </w:pPr>
            <w:r w:rsidRPr="00220ECB">
              <w:rPr>
                <w:rFonts w:cs="Arial"/>
              </w:rPr>
              <w:t>lldpV2RemPortIdSubtype</w:t>
            </w:r>
            <w:r>
              <w:rPr>
                <w:rFonts w:cs="Arial"/>
              </w:rPr>
              <w:t xml:space="preserve"> </w:t>
            </w:r>
            <w:r>
              <w:t>value</w:t>
            </w:r>
          </w:p>
        </w:tc>
        <w:tc>
          <w:tcPr>
            <w:tcW w:w="1204" w:type="dxa"/>
            <w:tcBorders>
              <w:left w:val="single" w:sz="6" w:space="0" w:color="auto"/>
            </w:tcBorders>
          </w:tcPr>
          <w:p w14:paraId="6E2A0DCD" w14:textId="77777777" w:rsidR="00C46CE7" w:rsidRPr="00EC4ACE" w:rsidRDefault="00C46CE7" w:rsidP="00C345FA">
            <w:pPr>
              <w:pStyle w:val="TAL"/>
            </w:pPr>
            <w:r w:rsidRPr="00EC4ACE">
              <w:rPr>
                <w:lang w:eastAsia="ko-KR"/>
              </w:rPr>
              <w:t xml:space="preserve">octet </w:t>
            </w:r>
            <w:r>
              <w:rPr>
                <w:lang w:eastAsia="ko-KR"/>
              </w:rPr>
              <w:t>a+1</w:t>
            </w:r>
          </w:p>
        </w:tc>
      </w:tr>
      <w:tr w:rsidR="00C46CE7" w:rsidRPr="00EC4ACE" w14:paraId="53D9CECA"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57445E8" w14:textId="77777777" w:rsidR="00C46CE7" w:rsidRPr="00EC4ACE" w:rsidRDefault="00C46CE7" w:rsidP="00C345FA">
            <w:pPr>
              <w:pStyle w:val="TAC"/>
            </w:pPr>
            <w:r>
              <w:rPr>
                <w:rFonts w:cs="Arial"/>
              </w:rPr>
              <w:t xml:space="preserve">Length of </w:t>
            </w:r>
            <w:r w:rsidRPr="00220ECB">
              <w:rPr>
                <w:rFonts w:cs="Arial"/>
              </w:rPr>
              <w:t>lldpV2RemPortId</w:t>
            </w:r>
            <w:r>
              <w:rPr>
                <w:rFonts w:cs="Arial"/>
              </w:rPr>
              <w:t xml:space="preserve"> value</w:t>
            </w:r>
          </w:p>
        </w:tc>
        <w:tc>
          <w:tcPr>
            <w:tcW w:w="1204" w:type="dxa"/>
            <w:tcBorders>
              <w:left w:val="single" w:sz="6" w:space="0" w:color="auto"/>
            </w:tcBorders>
          </w:tcPr>
          <w:p w14:paraId="48AA99C4" w14:textId="77777777" w:rsidR="00C46CE7" w:rsidRPr="00EC4ACE" w:rsidRDefault="00C46CE7" w:rsidP="00C345FA">
            <w:pPr>
              <w:pStyle w:val="TAL"/>
            </w:pPr>
            <w:r w:rsidRPr="00EC4ACE">
              <w:rPr>
                <w:lang w:eastAsia="ko-KR"/>
              </w:rPr>
              <w:t xml:space="preserve">octet </w:t>
            </w:r>
            <w:r>
              <w:rPr>
                <w:lang w:eastAsia="ko-KR"/>
              </w:rPr>
              <w:t>a+2</w:t>
            </w:r>
          </w:p>
        </w:tc>
      </w:tr>
      <w:tr w:rsidR="00C46CE7" w:rsidRPr="00EC4ACE" w14:paraId="48345C5E" w14:textId="77777777" w:rsidTr="00C345FA">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5DF0C5F" w14:textId="77777777" w:rsidR="00C46CE7" w:rsidRPr="00EC4ACE" w:rsidRDefault="00C46CE7" w:rsidP="00C345FA">
            <w:pPr>
              <w:pStyle w:val="TAC"/>
              <w:rPr>
                <w:lang w:eastAsia="ko-KR"/>
              </w:rPr>
            </w:pPr>
            <w:r w:rsidRPr="00220ECB">
              <w:rPr>
                <w:rFonts w:cs="Arial"/>
              </w:rPr>
              <w:t>lldpV2RemPortId</w:t>
            </w:r>
            <w:r>
              <w:rPr>
                <w:rFonts w:cs="Arial"/>
              </w:rPr>
              <w:t xml:space="preserve"> </w:t>
            </w:r>
            <w:r>
              <w:t>value</w:t>
            </w:r>
          </w:p>
        </w:tc>
        <w:tc>
          <w:tcPr>
            <w:tcW w:w="1204" w:type="dxa"/>
            <w:tcBorders>
              <w:left w:val="single" w:sz="6" w:space="0" w:color="auto"/>
            </w:tcBorders>
          </w:tcPr>
          <w:p w14:paraId="38EA956B" w14:textId="77777777" w:rsidR="00C46CE7" w:rsidRDefault="00C46CE7" w:rsidP="00C345FA">
            <w:pPr>
              <w:pStyle w:val="TAL"/>
              <w:rPr>
                <w:lang w:eastAsia="ko-KR"/>
              </w:rPr>
            </w:pPr>
            <w:r w:rsidRPr="00EC4ACE">
              <w:rPr>
                <w:lang w:eastAsia="ko-KR"/>
              </w:rPr>
              <w:t xml:space="preserve">octet </w:t>
            </w:r>
            <w:r>
              <w:rPr>
                <w:lang w:eastAsia="ko-KR"/>
              </w:rPr>
              <w:t>a+3</w:t>
            </w:r>
          </w:p>
          <w:p w14:paraId="1A72FBD8" w14:textId="77777777" w:rsidR="00C46CE7" w:rsidRPr="00EC4ACE" w:rsidRDefault="00C46CE7" w:rsidP="00C345FA">
            <w:pPr>
              <w:pStyle w:val="TAL"/>
            </w:pPr>
            <w:r>
              <w:rPr>
                <w:lang w:eastAsia="ko-KR"/>
              </w:rPr>
              <w:t>octet x</w:t>
            </w:r>
          </w:p>
        </w:tc>
      </w:tr>
    </w:tbl>
    <w:p w14:paraId="1BC86641" w14:textId="77777777" w:rsidR="00C46CE7" w:rsidRPr="00E924F1" w:rsidRDefault="00C46CE7" w:rsidP="00C46CE7">
      <w:pPr>
        <w:pStyle w:val="TF"/>
      </w:pPr>
      <w:r w:rsidRPr="00E924F1">
        <w:t>Figure 9.</w:t>
      </w:r>
      <w:r>
        <w:t>11</w:t>
      </w:r>
      <w:r w:rsidRPr="00E924F1">
        <w:t>.</w:t>
      </w:r>
      <w:r>
        <w:t>2</w:t>
      </w:r>
      <w:r w:rsidRPr="00E924F1">
        <w:t xml:space="preserve">: </w:t>
      </w:r>
      <w:r w:rsidRPr="00A51D75">
        <w:t xml:space="preserve">Discovered neighbor information for DS-TT ports </w:t>
      </w:r>
      <w:r w:rsidRPr="00951EFD">
        <w:t>instance</w:t>
      </w:r>
    </w:p>
    <w:p w14:paraId="720798DD" w14:textId="77777777" w:rsidR="00C46CE7" w:rsidRDefault="00C46CE7" w:rsidP="00C46CE7"/>
    <w:p w14:paraId="28803A8A" w14:textId="77777777" w:rsidR="00C46CE7" w:rsidRPr="00EC4ACE" w:rsidRDefault="00C46CE7" w:rsidP="00C46CE7">
      <w:pPr>
        <w:pStyle w:val="TH"/>
      </w:pPr>
      <w:r w:rsidRPr="00EC4ACE">
        <w:lastRenderedPageBreak/>
        <w:t>Table 9.</w:t>
      </w:r>
      <w:r>
        <w:t>11</w:t>
      </w:r>
      <w:r w:rsidRPr="00EC4ACE">
        <w:t xml:space="preserve">.1: </w:t>
      </w:r>
      <w:r w:rsidRPr="00D72D19">
        <w:t>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C46CE7" w:rsidRPr="00EC4ACE" w14:paraId="2E23348B" w14:textId="77777777" w:rsidTr="00C345FA">
        <w:trPr>
          <w:cantSplit/>
          <w:jc w:val="center"/>
        </w:trPr>
        <w:tc>
          <w:tcPr>
            <w:tcW w:w="7097" w:type="dxa"/>
          </w:tcPr>
          <w:p w14:paraId="5A529B78" w14:textId="77777777" w:rsidR="00C46CE7" w:rsidRPr="00A76485" w:rsidRDefault="00C46CE7" w:rsidP="00C345FA">
            <w:pPr>
              <w:pStyle w:val="TAL"/>
              <w:rPr>
                <w:rFonts w:cs="Arial"/>
              </w:rPr>
            </w:pPr>
            <w:r w:rsidRPr="00A76485">
              <w:rPr>
                <w:rFonts w:cs="Arial"/>
              </w:rPr>
              <w:t xml:space="preserve">Value part of the </w:t>
            </w:r>
            <w:r w:rsidRPr="00892F3A">
              <w:rPr>
                <w:rFonts w:cs="Arial"/>
              </w:rPr>
              <w:t xml:space="preserve">Discovered neighbor information for DS-TT ports </w:t>
            </w:r>
            <w:r w:rsidRPr="00A76485">
              <w:rPr>
                <w:rFonts w:cs="Arial"/>
              </w:rPr>
              <w:t xml:space="preserve">information element (octets 4 to </w:t>
            </w:r>
            <w:r>
              <w:rPr>
                <w:rFonts w:cs="Arial"/>
              </w:rPr>
              <w:t>z</w:t>
            </w:r>
            <w:r w:rsidRPr="00A76485">
              <w:rPr>
                <w:rFonts w:cs="Arial"/>
              </w:rPr>
              <w:t>)</w:t>
            </w:r>
          </w:p>
        </w:tc>
      </w:tr>
      <w:tr w:rsidR="00C46CE7" w:rsidRPr="00EC4ACE" w14:paraId="78460984" w14:textId="77777777" w:rsidTr="00C345FA">
        <w:trPr>
          <w:cantSplit/>
          <w:jc w:val="center"/>
        </w:trPr>
        <w:tc>
          <w:tcPr>
            <w:tcW w:w="7097" w:type="dxa"/>
          </w:tcPr>
          <w:p w14:paraId="17A38C32" w14:textId="77777777" w:rsidR="00C46CE7" w:rsidRPr="00A76485" w:rsidRDefault="00C46CE7" w:rsidP="00C345FA">
            <w:pPr>
              <w:pStyle w:val="TAL"/>
              <w:rPr>
                <w:rFonts w:cs="Arial"/>
              </w:rPr>
            </w:pPr>
          </w:p>
        </w:tc>
      </w:tr>
      <w:tr w:rsidR="00C46CE7" w:rsidRPr="00EC4ACE" w14:paraId="693A922F" w14:textId="77777777" w:rsidTr="00C345FA">
        <w:trPr>
          <w:cantSplit/>
          <w:jc w:val="center"/>
        </w:trPr>
        <w:tc>
          <w:tcPr>
            <w:tcW w:w="7097" w:type="dxa"/>
          </w:tcPr>
          <w:p w14:paraId="31E8055D" w14:textId="77777777" w:rsidR="00C46CE7" w:rsidRDefault="00C46CE7" w:rsidP="00C345FA">
            <w:pPr>
              <w:pStyle w:val="TAL"/>
            </w:pPr>
            <w:r w:rsidRPr="001654C4">
              <w:rPr>
                <w:rFonts w:cs="Arial"/>
              </w:rPr>
              <w:t>Neighbor discovery information</w:t>
            </w:r>
            <w:r w:rsidRPr="00EC4ACE">
              <w:t xml:space="preserve"> contents (octets </w:t>
            </w:r>
            <w:r>
              <w:t>4</w:t>
            </w:r>
            <w:r w:rsidRPr="00EC4ACE">
              <w:t xml:space="preserve"> to </w:t>
            </w:r>
            <w:r>
              <w:t>z</w:t>
            </w:r>
            <w:r w:rsidRPr="00EC4ACE">
              <w:t>)</w:t>
            </w:r>
          </w:p>
          <w:p w14:paraId="2D2296BB" w14:textId="77777777" w:rsidR="00C46CE7" w:rsidRPr="00EC4ACE" w:rsidRDefault="00C46CE7" w:rsidP="00C345FA">
            <w:pPr>
              <w:pStyle w:val="TAL"/>
            </w:pPr>
          </w:p>
          <w:p w14:paraId="22FD4486" w14:textId="77777777" w:rsidR="00C46CE7" w:rsidRPr="00F06ABF" w:rsidRDefault="00C46CE7" w:rsidP="00C345FA">
            <w:pPr>
              <w:pStyle w:val="TAL"/>
            </w:pPr>
            <w:r w:rsidRPr="00EC4ACE">
              <w:t xml:space="preserve">This field consists of </w:t>
            </w:r>
            <w:r>
              <w:t>zero</w:t>
            </w:r>
            <w:r w:rsidRPr="00EC4ACE">
              <w:t xml:space="preserve"> or </w:t>
            </w:r>
            <w:r>
              <w:t>more</w:t>
            </w:r>
            <w:r w:rsidRPr="00EC4ACE">
              <w:t xml:space="preserve"> </w:t>
            </w:r>
            <w:r w:rsidRPr="00BE2A3B">
              <w:t xml:space="preserve">Neighbor discovery information </w:t>
            </w:r>
            <w:r>
              <w:t>instances.</w:t>
            </w:r>
          </w:p>
        </w:tc>
      </w:tr>
      <w:tr w:rsidR="00C46CE7" w:rsidRPr="00EC4ACE" w14:paraId="311F2C23" w14:textId="77777777" w:rsidTr="00C345FA">
        <w:trPr>
          <w:cantSplit/>
          <w:jc w:val="center"/>
        </w:trPr>
        <w:tc>
          <w:tcPr>
            <w:tcW w:w="7097" w:type="dxa"/>
          </w:tcPr>
          <w:p w14:paraId="0706F62F" w14:textId="77777777" w:rsidR="00C46CE7" w:rsidRPr="001654C4" w:rsidRDefault="00C46CE7" w:rsidP="00C345FA">
            <w:pPr>
              <w:pStyle w:val="TAL"/>
              <w:rPr>
                <w:rFonts w:cs="Arial"/>
              </w:rPr>
            </w:pPr>
          </w:p>
        </w:tc>
      </w:tr>
      <w:tr w:rsidR="00C46CE7" w:rsidRPr="00EC4ACE" w14:paraId="06BF19D8" w14:textId="77777777" w:rsidTr="00C345FA">
        <w:trPr>
          <w:cantSplit/>
          <w:jc w:val="center"/>
        </w:trPr>
        <w:tc>
          <w:tcPr>
            <w:tcW w:w="7097" w:type="dxa"/>
          </w:tcPr>
          <w:p w14:paraId="13ED03FF" w14:textId="77777777" w:rsidR="00C46CE7" w:rsidRPr="00F06ABF" w:rsidRDefault="00C46CE7" w:rsidP="00C345FA">
            <w:pPr>
              <w:pStyle w:val="TAL"/>
            </w:pPr>
            <w:r w:rsidRPr="00BE2A3B">
              <w:t xml:space="preserve">Neighbor discovery information </w:t>
            </w:r>
            <w:r>
              <w:t xml:space="preserve">instance </w:t>
            </w:r>
            <w:r w:rsidRPr="00A76485">
              <w:rPr>
                <w:rFonts w:cs="Arial"/>
              </w:rPr>
              <w:t xml:space="preserve">(octets 4 to </w:t>
            </w:r>
            <w:r>
              <w:rPr>
                <w:rFonts w:cs="Arial"/>
              </w:rPr>
              <w:t>x</w:t>
            </w:r>
            <w:r w:rsidRPr="00A76485">
              <w:rPr>
                <w:rFonts w:cs="Arial"/>
              </w:rPr>
              <w:t>)</w:t>
            </w:r>
          </w:p>
        </w:tc>
      </w:tr>
      <w:tr w:rsidR="00C46CE7" w:rsidRPr="00EC4ACE" w14:paraId="32065590" w14:textId="77777777" w:rsidTr="00C345FA">
        <w:trPr>
          <w:cantSplit/>
          <w:jc w:val="center"/>
        </w:trPr>
        <w:tc>
          <w:tcPr>
            <w:tcW w:w="7097" w:type="dxa"/>
          </w:tcPr>
          <w:p w14:paraId="6C4F1C87" w14:textId="77777777" w:rsidR="00C46CE7" w:rsidRPr="00BE2A3B" w:rsidRDefault="00C46CE7" w:rsidP="00C345FA">
            <w:pPr>
              <w:pStyle w:val="TAL"/>
            </w:pPr>
          </w:p>
        </w:tc>
      </w:tr>
      <w:tr w:rsidR="00C46CE7" w:rsidRPr="00EC4ACE" w14:paraId="617EB753" w14:textId="77777777" w:rsidTr="00C345FA">
        <w:trPr>
          <w:cantSplit/>
          <w:jc w:val="center"/>
        </w:trPr>
        <w:tc>
          <w:tcPr>
            <w:tcW w:w="7097" w:type="dxa"/>
          </w:tcPr>
          <w:p w14:paraId="380D4C28" w14:textId="77777777" w:rsidR="00C46CE7" w:rsidRDefault="00C46CE7" w:rsidP="00C345FA">
            <w:pPr>
              <w:pStyle w:val="TAL"/>
              <w:rPr>
                <w:rFonts w:cs="Arial"/>
              </w:rPr>
            </w:pPr>
            <w:r w:rsidRPr="00892F3A">
              <w:rPr>
                <w:rFonts w:cs="Arial"/>
              </w:rPr>
              <w:t>Length of Discovered neighbor information for DS-TT ports instance</w:t>
            </w:r>
            <w:r>
              <w:rPr>
                <w:rFonts w:cs="Arial"/>
              </w:rPr>
              <w:t xml:space="preserve"> (</w:t>
            </w:r>
            <w:r w:rsidRPr="00A76485">
              <w:rPr>
                <w:rFonts w:cs="Arial"/>
              </w:rPr>
              <w:t xml:space="preserve">octets 4 to </w:t>
            </w:r>
            <w:r>
              <w:rPr>
                <w:rFonts w:cs="Arial"/>
              </w:rPr>
              <w:t>5</w:t>
            </w:r>
            <w:r w:rsidRPr="00A76485">
              <w:rPr>
                <w:rFonts w:cs="Arial"/>
              </w:rPr>
              <w:t>)</w:t>
            </w:r>
          </w:p>
          <w:p w14:paraId="712F6203" w14:textId="77777777" w:rsidR="00C46CE7" w:rsidRDefault="00C46CE7" w:rsidP="00C345FA">
            <w:pPr>
              <w:pStyle w:val="TAL"/>
              <w:rPr>
                <w:rFonts w:cs="Arial"/>
              </w:rPr>
            </w:pPr>
          </w:p>
          <w:p w14:paraId="41CFF1DE" w14:textId="77777777" w:rsidR="00C46CE7" w:rsidRPr="00220ECB" w:rsidRDefault="00C46CE7" w:rsidP="00C345FA">
            <w:pPr>
              <w:pStyle w:val="TAL"/>
              <w:rPr>
                <w:rFonts w:cs="Arial"/>
              </w:rPr>
            </w:pPr>
            <w:r w:rsidRPr="00892F3A">
              <w:rPr>
                <w:rFonts w:cs="Arial"/>
              </w:rPr>
              <w:t>Length of Discovered neighbor information for DS-TT ports instance contains the length of the vale part of Discovered neighbor information for DS-TT ports instance in octets.</w:t>
            </w:r>
            <w:r w:rsidRPr="00220ECB">
              <w:rPr>
                <w:rFonts w:cs="Arial"/>
              </w:rPr>
              <w:t xml:space="preserve"> </w:t>
            </w:r>
          </w:p>
        </w:tc>
      </w:tr>
      <w:tr w:rsidR="00C46CE7" w:rsidRPr="00EC4ACE" w14:paraId="599CD5BE" w14:textId="77777777" w:rsidTr="00C345FA">
        <w:trPr>
          <w:cantSplit/>
          <w:jc w:val="center"/>
        </w:trPr>
        <w:tc>
          <w:tcPr>
            <w:tcW w:w="7097" w:type="dxa"/>
          </w:tcPr>
          <w:p w14:paraId="554BD7A6" w14:textId="77777777" w:rsidR="00C46CE7" w:rsidRPr="00220ECB" w:rsidRDefault="00C46CE7" w:rsidP="00C345FA">
            <w:pPr>
              <w:pStyle w:val="TAL"/>
              <w:rPr>
                <w:rFonts w:cs="Arial"/>
              </w:rPr>
            </w:pPr>
          </w:p>
        </w:tc>
      </w:tr>
      <w:tr w:rsidR="00C46CE7" w:rsidRPr="00EC4ACE" w14:paraId="4749CFBA" w14:textId="77777777" w:rsidTr="00C345FA">
        <w:trPr>
          <w:cantSplit/>
          <w:jc w:val="center"/>
        </w:trPr>
        <w:tc>
          <w:tcPr>
            <w:tcW w:w="7097" w:type="dxa"/>
          </w:tcPr>
          <w:p w14:paraId="70C0BD13" w14:textId="77777777" w:rsidR="00C46CE7" w:rsidRDefault="00C46CE7" w:rsidP="00C345FA">
            <w:pPr>
              <w:pStyle w:val="TAL"/>
              <w:rPr>
                <w:rFonts w:cs="Arial"/>
              </w:rPr>
            </w:pPr>
            <w:r w:rsidRPr="00395570">
              <w:rPr>
                <w:rFonts w:cs="Arial"/>
              </w:rPr>
              <w:t>DS-TT port number</w:t>
            </w:r>
            <w:r>
              <w:rPr>
                <w:rFonts w:cs="Arial"/>
              </w:rPr>
              <w:t xml:space="preserve"> value </w:t>
            </w:r>
            <w:r w:rsidRPr="00A76485">
              <w:rPr>
                <w:rFonts w:cs="Arial"/>
              </w:rPr>
              <w:t xml:space="preserve">(octets </w:t>
            </w:r>
            <w:r>
              <w:rPr>
                <w:rFonts w:cs="Arial"/>
              </w:rPr>
              <w:t>6</w:t>
            </w:r>
            <w:r w:rsidRPr="00A76485">
              <w:rPr>
                <w:rFonts w:cs="Arial"/>
              </w:rPr>
              <w:t xml:space="preserve"> to </w:t>
            </w:r>
            <w:r>
              <w:rPr>
                <w:rFonts w:cs="Arial"/>
              </w:rPr>
              <w:t>7</w:t>
            </w:r>
            <w:r w:rsidRPr="00A76485">
              <w:rPr>
                <w:rFonts w:cs="Arial"/>
              </w:rPr>
              <w:t>)</w:t>
            </w:r>
          </w:p>
          <w:p w14:paraId="2D22870D" w14:textId="77777777" w:rsidR="00C46CE7" w:rsidRDefault="00C46CE7" w:rsidP="00C345FA">
            <w:pPr>
              <w:pStyle w:val="TAL"/>
              <w:rPr>
                <w:rFonts w:cs="Arial"/>
              </w:rPr>
            </w:pPr>
          </w:p>
          <w:p w14:paraId="20A3CF06" w14:textId="77777777" w:rsidR="00C46CE7" w:rsidRPr="00220ECB" w:rsidRDefault="00C46CE7" w:rsidP="00C345FA">
            <w:pPr>
              <w:pStyle w:val="TAL"/>
              <w:rPr>
                <w:rFonts w:cs="Arial"/>
              </w:rPr>
            </w:pPr>
            <w:r w:rsidRPr="00395570">
              <w:rPr>
                <w:rFonts w:cs="Arial"/>
              </w:rPr>
              <w:t>DS-TT port number</w:t>
            </w:r>
            <w:r>
              <w:rPr>
                <w:rFonts w:cs="Arial"/>
              </w:rPr>
              <w:t xml:space="preserve"> value </w:t>
            </w:r>
            <w:r w:rsidRPr="00DD7647">
              <w:t>contains the value of</w:t>
            </w:r>
            <w:r w:rsidRPr="00522C30">
              <w:rPr>
                <w:rFonts w:cs="Arial"/>
              </w:rPr>
              <w:t xml:space="preserve"> </w:t>
            </w:r>
            <w:r>
              <w:rPr>
                <w:rFonts w:cs="Arial"/>
              </w:rPr>
              <w:t xml:space="preserve">Port Number </w:t>
            </w:r>
            <w:r w:rsidRPr="00522C30">
              <w:rPr>
                <w:rFonts w:cs="Arial"/>
              </w:rPr>
              <w:t>as specified in IEEE</w:t>
            </w:r>
            <w:r>
              <w:rPr>
                <w:rFonts w:cs="Arial"/>
              </w:rPr>
              <w:t> </w:t>
            </w:r>
            <w:r>
              <w:t>Std </w:t>
            </w:r>
            <w:r w:rsidRPr="00522C30">
              <w:rPr>
                <w:rFonts w:cs="Arial"/>
              </w:rPr>
              <w:t>802.1</w:t>
            </w:r>
            <w:r>
              <w:rPr>
                <w:rFonts w:cs="Arial"/>
              </w:rPr>
              <w:t>Q </w:t>
            </w:r>
            <w:r w:rsidRPr="00522C30">
              <w:rPr>
                <w:rFonts w:cs="Arial"/>
              </w:rPr>
              <w:t>[</w:t>
            </w:r>
            <w:r>
              <w:rPr>
                <w:rFonts w:cs="Arial"/>
              </w:rPr>
              <w:t>7</w:t>
            </w:r>
            <w:r w:rsidRPr="00522C30">
              <w:rPr>
                <w:rFonts w:cs="Arial"/>
              </w:rPr>
              <w:t>]</w:t>
            </w:r>
            <w:r>
              <w:rPr>
                <w:rFonts w:cs="Arial"/>
              </w:rPr>
              <w:t>.</w:t>
            </w:r>
          </w:p>
        </w:tc>
      </w:tr>
      <w:tr w:rsidR="00C46CE7" w:rsidRPr="00EC4ACE" w14:paraId="6D7D3A4B" w14:textId="77777777" w:rsidTr="00C345FA">
        <w:trPr>
          <w:cantSplit/>
          <w:jc w:val="center"/>
        </w:trPr>
        <w:tc>
          <w:tcPr>
            <w:tcW w:w="7097" w:type="dxa"/>
          </w:tcPr>
          <w:p w14:paraId="75B2F566" w14:textId="77777777" w:rsidR="00C46CE7" w:rsidRPr="00220ECB" w:rsidRDefault="00C46CE7" w:rsidP="00C345FA">
            <w:pPr>
              <w:pStyle w:val="TAL"/>
              <w:rPr>
                <w:rFonts w:cs="Arial"/>
              </w:rPr>
            </w:pPr>
          </w:p>
        </w:tc>
      </w:tr>
      <w:tr w:rsidR="00C46CE7" w:rsidRPr="00EC4ACE" w14:paraId="76CD3526" w14:textId="77777777" w:rsidTr="00C345FA">
        <w:trPr>
          <w:cantSplit/>
          <w:jc w:val="center"/>
        </w:trPr>
        <w:tc>
          <w:tcPr>
            <w:tcW w:w="7097" w:type="dxa"/>
          </w:tcPr>
          <w:p w14:paraId="78325357" w14:textId="77777777" w:rsidR="00C46CE7" w:rsidRDefault="00C46CE7" w:rsidP="00C345FA">
            <w:pPr>
              <w:pStyle w:val="TAL"/>
              <w:rPr>
                <w:rFonts w:cs="Arial"/>
              </w:rPr>
            </w:pPr>
            <w:r>
              <w:rPr>
                <w:lang w:eastAsia="ko-KR"/>
              </w:rPr>
              <w:t>lldp</w:t>
            </w:r>
            <w:r w:rsidRPr="00102D9C">
              <w:rPr>
                <w:lang w:eastAsia="ko-KR"/>
              </w:rPr>
              <w:t>TTL</w:t>
            </w:r>
            <w:r>
              <w:rPr>
                <w:lang w:eastAsia="ko-KR"/>
              </w:rPr>
              <w:t xml:space="preserve"> </w:t>
            </w:r>
            <w:r>
              <w:rPr>
                <w:rFonts w:cs="Arial"/>
              </w:rPr>
              <w:t>value (octets 8 to 9)</w:t>
            </w:r>
          </w:p>
          <w:p w14:paraId="3DB439CD" w14:textId="77777777" w:rsidR="00C46CE7" w:rsidRDefault="00C46CE7" w:rsidP="00C345FA">
            <w:pPr>
              <w:pStyle w:val="TAL"/>
              <w:rPr>
                <w:rFonts w:cs="Arial"/>
              </w:rPr>
            </w:pPr>
          </w:p>
          <w:p w14:paraId="461A376D" w14:textId="77777777" w:rsidR="00C46CE7" w:rsidRPr="00220ECB" w:rsidRDefault="00C46CE7" w:rsidP="00C345FA">
            <w:pPr>
              <w:pStyle w:val="TAL"/>
              <w:rPr>
                <w:rFonts w:cs="Arial"/>
              </w:rPr>
            </w:pPr>
            <w:proofErr w:type="gramStart"/>
            <w:r>
              <w:rPr>
                <w:lang w:eastAsia="ko-KR"/>
              </w:rPr>
              <w:t>lldp</w:t>
            </w:r>
            <w:r w:rsidRPr="00102D9C">
              <w:rPr>
                <w:lang w:eastAsia="ko-KR"/>
              </w:rPr>
              <w:t>TTL</w:t>
            </w:r>
            <w:proofErr w:type="gramEnd"/>
            <w:r>
              <w:rPr>
                <w:lang w:eastAsia="ko-KR"/>
              </w:rPr>
              <w:t xml:space="preserve"> value </w:t>
            </w:r>
            <w:r w:rsidRPr="00930D6C">
              <w:rPr>
                <w:rFonts w:cs="Arial"/>
              </w:rPr>
              <w:t xml:space="preserve">contains </w:t>
            </w:r>
            <w:r>
              <w:rPr>
                <w:rFonts w:cs="Arial"/>
              </w:rPr>
              <w:t xml:space="preserve">the </w:t>
            </w:r>
            <w:r w:rsidRPr="00930D6C">
              <w:rPr>
                <w:rFonts w:cs="Arial"/>
              </w:rPr>
              <w:t xml:space="preserve">value of </w:t>
            </w:r>
            <w:r w:rsidRPr="00102D9C">
              <w:rPr>
                <w:lang w:eastAsia="ko-KR"/>
              </w:rPr>
              <w:t>TTL</w:t>
            </w:r>
            <w:r>
              <w:rPr>
                <w:lang w:eastAsia="ko-KR"/>
              </w:rPr>
              <w:t xml:space="preserve"> </w:t>
            </w:r>
            <w:r w:rsidRPr="00930D6C">
              <w:rPr>
                <w:rFonts w:cs="Arial"/>
              </w:rPr>
              <w:t xml:space="preserve">as specified in </w:t>
            </w:r>
            <w:r w:rsidRPr="007C4254">
              <w:t>IEEE</w:t>
            </w:r>
            <w:r>
              <w:t> Std </w:t>
            </w:r>
            <w:r w:rsidRPr="007C4254">
              <w:t>802</w:t>
            </w:r>
            <w:r w:rsidRPr="00930D6C">
              <w:rPr>
                <w:rFonts w:cs="Arial"/>
              </w:rPr>
              <w:t>.1AB</w:t>
            </w:r>
            <w:r>
              <w:rPr>
                <w:rFonts w:cs="Arial"/>
              </w:rPr>
              <w:t> </w:t>
            </w:r>
            <w:r w:rsidRPr="00930D6C">
              <w:rPr>
                <w:rFonts w:cs="Arial"/>
              </w:rPr>
              <w:t>[6] clause</w:t>
            </w:r>
            <w:r>
              <w:rPr>
                <w:rFonts w:cs="Arial"/>
              </w:rPr>
              <w:t> </w:t>
            </w:r>
            <w:r w:rsidRPr="00930D6C">
              <w:rPr>
                <w:rFonts w:cs="Arial"/>
              </w:rPr>
              <w:t>8.5.</w:t>
            </w:r>
            <w:r>
              <w:rPr>
                <w:rFonts w:cs="Arial"/>
              </w:rPr>
              <w:t>4.</w:t>
            </w:r>
          </w:p>
        </w:tc>
      </w:tr>
      <w:tr w:rsidR="00C46CE7" w:rsidRPr="00EC4ACE" w14:paraId="0824B541" w14:textId="77777777" w:rsidTr="00C345FA">
        <w:trPr>
          <w:cantSplit/>
          <w:jc w:val="center"/>
        </w:trPr>
        <w:tc>
          <w:tcPr>
            <w:tcW w:w="7097" w:type="dxa"/>
          </w:tcPr>
          <w:p w14:paraId="397CE9DE" w14:textId="77777777" w:rsidR="00C46CE7" w:rsidRPr="00220ECB" w:rsidRDefault="00C46CE7" w:rsidP="00C345FA">
            <w:pPr>
              <w:pStyle w:val="TAL"/>
              <w:rPr>
                <w:rFonts w:cs="Arial"/>
              </w:rPr>
            </w:pPr>
          </w:p>
        </w:tc>
      </w:tr>
      <w:tr w:rsidR="00C46CE7" w:rsidRPr="00EC4ACE" w14:paraId="0BBF71A5" w14:textId="77777777" w:rsidTr="00C345FA">
        <w:trPr>
          <w:cantSplit/>
          <w:jc w:val="center"/>
        </w:trPr>
        <w:tc>
          <w:tcPr>
            <w:tcW w:w="7097" w:type="dxa"/>
          </w:tcPr>
          <w:p w14:paraId="034A3CA8" w14:textId="77777777" w:rsidR="00C46CE7" w:rsidRDefault="00C46CE7" w:rsidP="00C345FA">
            <w:pPr>
              <w:pStyle w:val="TAL"/>
            </w:pPr>
            <w:r w:rsidRPr="00220ECB">
              <w:rPr>
                <w:rFonts w:cs="Arial"/>
              </w:rPr>
              <w:t>lldpV2RemChassisIdSubtype</w:t>
            </w:r>
            <w:r>
              <w:rPr>
                <w:rFonts w:cs="Arial"/>
              </w:rPr>
              <w:t xml:space="preserve"> value (octet 10)</w:t>
            </w:r>
          </w:p>
          <w:p w14:paraId="5205BBCB" w14:textId="77777777" w:rsidR="00C46CE7" w:rsidRDefault="00C46CE7" w:rsidP="00C345FA">
            <w:pPr>
              <w:pStyle w:val="TAL"/>
              <w:rPr>
                <w:rFonts w:cs="Arial"/>
              </w:rPr>
            </w:pPr>
          </w:p>
          <w:p w14:paraId="41022E85" w14:textId="77777777" w:rsidR="00C46CE7" w:rsidRPr="00432316" w:rsidRDefault="00C46CE7" w:rsidP="00C345FA">
            <w:pPr>
              <w:pStyle w:val="TAL"/>
              <w:rPr>
                <w:rFonts w:cs="Arial"/>
              </w:rPr>
            </w:pPr>
            <w:proofErr w:type="gramStart"/>
            <w:r w:rsidRPr="00220ECB">
              <w:rPr>
                <w:rFonts w:cs="Arial"/>
              </w:rPr>
              <w:t>lldpV2RemChassisIdSubtype</w:t>
            </w:r>
            <w:proofErr w:type="gramEnd"/>
            <w:r>
              <w:rPr>
                <w:rFonts w:cs="Arial"/>
              </w:rPr>
              <w:t xml:space="preserve"> value </w:t>
            </w:r>
            <w:r w:rsidRPr="00DD7647">
              <w:t>contains the value of</w:t>
            </w:r>
            <w:r w:rsidRPr="00522C30">
              <w:rPr>
                <w:rFonts w:cs="Arial"/>
              </w:rPr>
              <w:t xml:space="preserve"> lldpV2RemChassisIdSubtype</w:t>
            </w:r>
            <w:r>
              <w:rPr>
                <w:rFonts w:cs="Arial"/>
              </w:rPr>
              <w:t xml:space="preserve"> </w:t>
            </w:r>
            <w:r w:rsidRPr="00522C30">
              <w:rPr>
                <w:rFonts w:cs="Arial"/>
              </w:rPr>
              <w:t>as specified in IEEE</w:t>
            </w:r>
            <w:r>
              <w:rPr>
                <w:rFonts w:cs="Arial"/>
              </w:rPr>
              <w:t> </w:t>
            </w:r>
            <w:r>
              <w:t>Std </w:t>
            </w:r>
            <w:r w:rsidRPr="00522C30">
              <w:rPr>
                <w:rFonts w:cs="Arial"/>
              </w:rPr>
              <w:t>802.1AB</w:t>
            </w:r>
            <w:r>
              <w:rPr>
                <w:rFonts w:cs="Arial"/>
              </w:rPr>
              <w:t> </w:t>
            </w:r>
            <w:r w:rsidRPr="00522C30">
              <w:rPr>
                <w:rFonts w:cs="Arial"/>
              </w:rPr>
              <w:t xml:space="preserve">[6] </w:t>
            </w:r>
            <w:r w:rsidRPr="00004B1D">
              <w:t>clause 8.5.2.2</w:t>
            </w:r>
            <w:r w:rsidRPr="00522C30">
              <w:rPr>
                <w:rFonts w:cs="Arial"/>
              </w:rPr>
              <w:t>.</w:t>
            </w:r>
          </w:p>
        </w:tc>
      </w:tr>
      <w:tr w:rsidR="00C46CE7" w:rsidRPr="00EC4ACE" w14:paraId="673B0E8A" w14:textId="77777777" w:rsidTr="00C345FA">
        <w:trPr>
          <w:cantSplit/>
          <w:jc w:val="center"/>
        </w:trPr>
        <w:tc>
          <w:tcPr>
            <w:tcW w:w="7097" w:type="dxa"/>
          </w:tcPr>
          <w:p w14:paraId="4A778BCD" w14:textId="77777777" w:rsidR="00C46CE7" w:rsidRPr="00220ECB" w:rsidRDefault="00C46CE7" w:rsidP="00C345FA">
            <w:pPr>
              <w:pStyle w:val="TAL"/>
              <w:rPr>
                <w:rFonts w:cs="Arial"/>
              </w:rPr>
            </w:pPr>
          </w:p>
        </w:tc>
      </w:tr>
      <w:tr w:rsidR="00C46CE7" w:rsidRPr="00EC4ACE" w14:paraId="0845805C" w14:textId="77777777" w:rsidTr="00C345FA">
        <w:trPr>
          <w:cantSplit/>
          <w:jc w:val="center"/>
        </w:trPr>
        <w:tc>
          <w:tcPr>
            <w:tcW w:w="7097" w:type="dxa"/>
          </w:tcPr>
          <w:p w14:paraId="5FA9A085" w14:textId="77777777" w:rsidR="00C46CE7" w:rsidRDefault="00C46CE7" w:rsidP="00C345FA">
            <w:pPr>
              <w:pStyle w:val="TAL"/>
            </w:pPr>
            <w:r w:rsidRPr="00522C30">
              <w:t>Length of lldpV2RemChassisId</w:t>
            </w:r>
            <w:r>
              <w:t xml:space="preserve"> </w:t>
            </w:r>
            <w:r>
              <w:rPr>
                <w:rFonts w:cs="Arial"/>
              </w:rPr>
              <w:t>value (octet 11)</w:t>
            </w:r>
          </w:p>
          <w:p w14:paraId="097FE6BC" w14:textId="77777777" w:rsidR="00C46CE7" w:rsidRDefault="00C46CE7" w:rsidP="00C345FA">
            <w:pPr>
              <w:pStyle w:val="TAC"/>
              <w:jc w:val="left"/>
            </w:pPr>
          </w:p>
          <w:p w14:paraId="0AC37AAA" w14:textId="77777777" w:rsidR="00C46CE7" w:rsidRPr="00F06ABF" w:rsidRDefault="00C46CE7" w:rsidP="00C345FA">
            <w:pPr>
              <w:pStyle w:val="TAL"/>
              <w:rPr>
                <w:rFonts w:cs="Arial"/>
              </w:rPr>
            </w:pPr>
            <w:r w:rsidRPr="00522C30">
              <w:t>Length of lldpV2RemChassisId</w:t>
            </w:r>
            <w:r w:rsidRPr="00220ECB">
              <w:rPr>
                <w:rFonts w:cs="Arial"/>
              </w:rPr>
              <w:t xml:space="preserve"> </w:t>
            </w:r>
            <w:r>
              <w:rPr>
                <w:rFonts w:cs="Arial"/>
              </w:rPr>
              <w:t xml:space="preserve">value </w:t>
            </w:r>
            <w:r w:rsidRPr="00DD7647">
              <w:t xml:space="preserve">contains the </w:t>
            </w:r>
            <w:r>
              <w:t xml:space="preserve">binary coded length in octets of </w:t>
            </w:r>
            <w:r w:rsidRPr="00522C30">
              <w:t>lldpV2RemChassisId</w:t>
            </w:r>
            <w:r>
              <w:rPr>
                <w:rFonts w:cs="Arial"/>
              </w:rPr>
              <w:t xml:space="preserve"> value</w:t>
            </w:r>
            <w:r w:rsidRPr="00522C30">
              <w:rPr>
                <w:rFonts w:cs="Arial"/>
              </w:rPr>
              <w:t>.</w:t>
            </w:r>
          </w:p>
        </w:tc>
      </w:tr>
      <w:tr w:rsidR="00C46CE7" w:rsidRPr="00EC4ACE" w14:paraId="3338F358" w14:textId="77777777" w:rsidTr="00C345FA">
        <w:trPr>
          <w:cantSplit/>
          <w:jc w:val="center"/>
        </w:trPr>
        <w:tc>
          <w:tcPr>
            <w:tcW w:w="7097" w:type="dxa"/>
          </w:tcPr>
          <w:p w14:paraId="6D5A1087" w14:textId="77777777" w:rsidR="00C46CE7" w:rsidRPr="00522C30" w:rsidRDefault="00C46CE7" w:rsidP="00C345FA">
            <w:pPr>
              <w:pStyle w:val="TAL"/>
            </w:pPr>
          </w:p>
        </w:tc>
      </w:tr>
      <w:tr w:rsidR="00C46CE7" w:rsidRPr="00EC4ACE" w14:paraId="1260776D" w14:textId="77777777" w:rsidTr="00C345FA">
        <w:trPr>
          <w:cantSplit/>
          <w:jc w:val="center"/>
        </w:trPr>
        <w:tc>
          <w:tcPr>
            <w:tcW w:w="7097" w:type="dxa"/>
          </w:tcPr>
          <w:p w14:paraId="2ADC4AD1" w14:textId="77777777" w:rsidR="00C46CE7" w:rsidRDefault="00C46CE7" w:rsidP="00C345FA">
            <w:pPr>
              <w:pStyle w:val="TAL"/>
              <w:rPr>
                <w:rFonts w:cs="Arial"/>
              </w:rPr>
            </w:pPr>
            <w:r w:rsidRPr="00522C30">
              <w:t>lldpV2RemChassisId</w:t>
            </w:r>
            <w:r w:rsidRPr="00220ECB">
              <w:rPr>
                <w:rFonts w:cs="Arial"/>
              </w:rPr>
              <w:t xml:space="preserve"> </w:t>
            </w:r>
            <w:r>
              <w:rPr>
                <w:rFonts w:cs="Arial"/>
              </w:rPr>
              <w:t>value (octets 12 to a)</w:t>
            </w:r>
          </w:p>
          <w:p w14:paraId="602EF137" w14:textId="77777777" w:rsidR="00C46CE7" w:rsidRDefault="00C46CE7" w:rsidP="00C345FA">
            <w:pPr>
              <w:pStyle w:val="TAL"/>
              <w:rPr>
                <w:rFonts w:cs="Arial"/>
              </w:rPr>
            </w:pPr>
          </w:p>
          <w:p w14:paraId="03E8BB27" w14:textId="77777777" w:rsidR="00C46CE7" w:rsidRPr="00432316" w:rsidRDefault="00C46CE7" w:rsidP="00C345FA">
            <w:pPr>
              <w:pStyle w:val="TAL"/>
              <w:rPr>
                <w:rFonts w:cs="Arial"/>
              </w:rPr>
            </w:pPr>
            <w:proofErr w:type="gramStart"/>
            <w:r w:rsidRPr="00522C30">
              <w:t>lldpV2RemChassisId</w:t>
            </w:r>
            <w:proofErr w:type="gramEnd"/>
            <w:r w:rsidRPr="00220ECB">
              <w:rPr>
                <w:rFonts w:cs="Arial"/>
              </w:rPr>
              <w:t xml:space="preserve"> </w:t>
            </w:r>
            <w:r>
              <w:rPr>
                <w:rFonts w:cs="Arial"/>
              </w:rPr>
              <w:t xml:space="preserve">value </w:t>
            </w:r>
            <w:r w:rsidRPr="00930D6C">
              <w:rPr>
                <w:rFonts w:cs="Arial"/>
              </w:rPr>
              <w:t xml:space="preserve">contains </w:t>
            </w:r>
            <w:r>
              <w:rPr>
                <w:rFonts w:cs="Arial"/>
              </w:rPr>
              <w:t xml:space="preserve">the value of </w:t>
            </w:r>
            <w:r w:rsidRPr="00930D6C">
              <w:rPr>
                <w:rFonts w:cs="Arial"/>
              </w:rPr>
              <w:t>lldpV2RemChassisId in the form of an octet string</w:t>
            </w:r>
            <w:r>
              <w:rPr>
                <w:rFonts w:cs="Arial"/>
              </w:rPr>
              <w:t xml:space="preserve"> </w:t>
            </w:r>
            <w:r w:rsidRPr="00930D6C">
              <w:rPr>
                <w:rFonts w:cs="Arial"/>
              </w:rPr>
              <w:t xml:space="preserve">as specified in </w:t>
            </w:r>
            <w:r w:rsidRPr="00F06ABF">
              <w:t>IEEE</w:t>
            </w:r>
            <w:r>
              <w:t> Std </w:t>
            </w:r>
            <w:r w:rsidRPr="00F06ABF">
              <w:t>802</w:t>
            </w:r>
            <w:r w:rsidRPr="00930D6C">
              <w:rPr>
                <w:rFonts w:cs="Arial"/>
              </w:rPr>
              <w:t>.1AB</w:t>
            </w:r>
            <w:r>
              <w:rPr>
                <w:rFonts w:cs="Arial"/>
              </w:rPr>
              <w:t> </w:t>
            </w:r>
            <w:r w:rsidRPr="00930D6C">
              <w:rPr>
                <w:rFonts w:cs="Arial"/>
              </w:rPr>
              <w:t xml:space="preserve">[6] </w:t>
            </w:r>
            <w:r w:rsidRPr="00004B1D">
              <w:t>clause 8.5.2.</w:t>
            </w:r>
            <w:r>
              <w:t>3</w:t>
            </w:r>
            <w:r>
              <w:rPr>
                <w:rFonts w:cs="Arial"/>
              </w:rPr>
              <w:t>.</w:t>
            </w:r>
          </w:p>
        </w:tc>
      </w:tr>
      <w:tr w:rsidR="00C46CE7" w:rsidRPr="00EC4ACE" w14:paraId="3267E021" w14:textId="77777777" w:rsidTr="00C345FA">
        <w:trPr>
          <w:cantSplit/>
          <w:jc w:val="center"/>
        </w:trPr>
        <w:tc>
          <w:tcPr>
            <w:tcW w:w="7097" w:type="dxa"/>
          </w:tcPr>
          <w:p w14:paraId="19D2432D" w14:textId="77777777" w:rsidR="00C46CE7" w:rsidRPr="00522C30" w:rsidRDefault="00C46CE7" w:rsidP="00C345FA">
            <w:pPr>
              <w:pStyle w:val="TAL"/>
            </w:pPr>
          </w:p>
        </w:tc>
      </w:tr>
      <w:tr w:rsidR="00C46CE7" w:rsidRPr="00EC4ACE" w14:paraId="6221CBCA" w14:textId="77777777" w:rsidTr="00C345FA">
        <w:trPr>
          <w:cantSplit/>
          <w:jc w:val="center"/>
        </w:trPr>
        <w:tc>
          <w:tcPr>
            <w:tcW w:w="7097" w:type="dxa"/>
          </w:tcPr>
          <w:p w14:paraId="560E101A" w14:textId="77777777" w:rsidR="00C46CE7" w:rsidRDefault="00C46CE7" w:rsidP="00C345FA">
            <w:pPr>
              <w:pStyle w:val="TAL"/>
              <w:rPr>
                <w:rFonts w:cs="Arial"/>
              </w:rPr>
            </w:pPr>
            <w:r w:rsidRPr="00930D6C">
              <w:t>lldpV2RemPortIdSubtype</w:t>
            </w:r>
            <w:r>
              <w:t xml:space="preserve"> </w:t>
            </w:r>
            <w:r>
              <w:rPr>
                <w:rFonts w:cs="Arial"/>
              </w:rPr>
              <w:t>value (octet a+1)</w:t>
            </w:r>
          </w:p>
          <w:p w14:paraId="748CA589" w14:textId="77777777" w:rsidR="00C46CE7" w:rsidRDefault="00C46CE7" w:rsidP="00C345FA">
            <w:pPr>
              <w:pStyle w:val="TAL"/>
            </w:pPr>
          </w:p>
          <w:p w14:paraId="52B76EC8" w14:textId="77777777" w:rsidR="00C46CE7" w:rsidRPr="00F06ABF" w:rsidRDefault="00C46CE7" w:rsidP="00C345FA">
            <w:pPr>
              <w:pStyle w:val="TAL"/>
              <w:rPr>
                <w:rFonts w:cs="Arial"/>
              </w:rPr>
            </w:pPr>
            <w:proofErr w:type="gramStart"/>
            <w:r w:rsidRPr="00930D6C">
              <w:t>lldpV2RemPortIdSubtype</w:t>
            </w:r>
            <w:proofErr w:type="gramEnd"/>
            <w:r>
              <w:t xml:space="preserve"> value </w:t>
            </w:r>
            <w:r w:rsidRPr="00DD7647">
              <w:t>contains the value of</w:t>
            </w:r>
            <w:r w:rsidRPr="00522C30">
              <w:rPr>
                <w:rFonts w:cs="Arial"/>
              </w:rPr>
              <w:t xml:space="preserve"> </w:t>
            </w:r>
            <w:r w:rsidRPr="00930D6C">
              <w:t>lldpV2RemPortIdSubtype</w:t>
            </w:r>
            <w:r>
              <w:t xml:space="preserve"> </w:t>
            </w:r>
            <w:r w:rsidRPr="00522C30">
              <w:rPr>
                <w:rFonts w:cs="Arial"/>
              </w:rPr>
              <w:t>as specified in IEEE</w:t>
            </w:r>
            <w:r>
              <w:rPr>
                <w:rFonts w:cs="Arial"/>
              </w:rPr>
              <w:t> </w:t>
            </w:r>
            <w:r>
              <w:t>Std </w:t>
            </w:r>
            <w:r w:rsidRPr="00522C30">
              <w:rPr>
                <w:rFonts w:cs="Arial"/>
              </w:rPr>
              <w:t>802.1AB</w:t>
            </w:r>
            <w:r>
              <w:rPr>
                <w:rFonts w:cs="Arial"/>
              </w:rPr>
              <w:t> </w:t>
            </w:r>
            <w:r w:rsidRPr="00522C30">
              <w:rPr>
                <w:rFonts w:cs="Arial"/>
              </w:rPr>
              <w:t xml:space="preserve">[6] </w:t>
            </w:r>
            <w:r w:rsidRPr="00004B1D">
              <w:t>clause 8.5.3.</w:t>
            </w:r>
            <w:r>
              <w:t>2</w:t>
            </w:r>
            <w:r w:rsidRPr="00522C30">
              <w:rPr>
                <w:rFonts w:cs="Arial"/>
              </w:rPr>
              <w:t>.</w:t>
            </w:r>
          </w:p>
        </w:tc>
      </w:tr>
      <w:tr w:rsidR="00C46CE7" w:rsidRPr="00EC4ACE" w14:paraId="593BEEC7" w14:textId="77777777" w:rsidTr="00C345FA">
        <w:trPr>
          <w:cantSplit/>
          <w:jc w:val="center"/>
        </w:trPr>
        <w:tc>
          <w:tcPr>
            <w:tcW w:w="7097" w:type="dxa"/>
          </w:tcPr>
          <w:p w14:paraId="4593FC1E" w14:textId="77777777" w:rsidR="00C46CE7" w:rsidRPr="00930D6C" w:rsidRDefault="00C46CE7" w:rsidP="00C345FA">
            <w:pPr>
              <w:pStyle w:val="TAL"/>
            </w:pPr>
          </w:p>
        </w:tc>
      </w:tr>
      <w:tr w:rsidR="00C46CE7" w:rsidRPr="00EC4ACE" w14:paraId="3995B351" w14:textId="77777777" w:rsidTr="00C345FA">
        <w:trPr>
          <w:cantSplit/>
          <w:jc w:val="center"/>
        </w:trPr>
        <w:tc>
          <w:tcPr>
            <w:tcW w:w="7097" w:type="dxa"/>
          </w:tcPr>
          <w:p w14:paraId="6B442700" w14:textId="77777777" w:rsidR="00C46CE7" w:rsidRDefault="00C46CE7" w:rsidP="00C345FA">
            <w:pPr>
              <w:pStyle w:val="TAL"/>
            </w:pPr>
            <w:r w:rsidRPr="00522C30">
              <w:t xml:space="preserve">Length of </w:t>
            </w:r>
            <w:r w:rsidRPr="00930D6C">
              <w:t>lldpV2RemPortId</w:t>
            </w:r>
            <w:r>
              <w:t xml:space="preserve"> </w:t>
            </w:r>
            <w:r>
              <w:rPr>
                <w:rFonts w:cs="Arial"/>
              </w:rPr>
              <w:t>value (octet a+2)</w:t>
            </w:r>
          </w:p>
          <w:p w14:paraId="30991B9E" w14:textId="77777777" w:rsidR="00C46CE7" w:rsidRDefault="00C46CE7" w:rsidP="00C345FA">
            <w:pPr>
              <w:pStyle w:val="TAC"/>
              <w:jc w:val="left"/>
            </w:pPr>
          </w:p>
          <w:p w14:paraId="7CC55689" w14:textId="77777777" w:rsidR="00C46CE7" w:rsidRPr="00F06ABF" w:rsidRDefault="00C46CE7" w:rsidP="00C345FA">
            <w:pPr>
              <w:pStyle w:val="TAL"/>
              <w:rPr>
                <w:rFonts w:cs="Arial"/>
              </w:rPr>
            </w:pPr>
            <w:r w:rsidRPr="00522C30">
              <w:t xml:space="preserve">Length of </w:t>
            </w:r>
            <w:r w:rsidRPr="00930D6C">
              <w:t>lldpV2RemPortId</w:t>
            </w:r>
            <w:r>
              <w:t xml:space="preserve"> value </w:t>
            </w:r>
            <w:r w:rsidRPr="00DD7647">
              <w:t xml:space="preserve">contains the </w:t>
            </w:r>
            <w:r>
              <w:t xml:space="preserve">binary coded length in octets of </w:t>
            </w:r>
            <w:r w:rsidRPr="00930D6C">
              <w:t>lldpV2RemPortId</w:t>
            </w:r>
            <w:r>
              <w:t xml:space="preserve"> value</w:t>
            </w:r>
            <w:r w:rsidRPr="00522C30">
              <w:rPr>
                <w:rFonts w:cs="Arial"/>
              </w:rPr>
              <w:t>.</w:t>
            </w:r>
          </w:p>
        </w:tc>
      </w:tr>
      <w:tr w:rsidR="00C46CE7" w:rsidRPr="00EC4ACE" w14:paraId="6EE59357" w14:textId="77777777" w:rsidTr="00C345FA">
        <w:trPr>
          <w:cantSplit/>
          <w:jc w:val="center"/>
        </w:trPr>
        <w:tc>
          <w:tcPr>
            <w:tcW w:w="7097" w:type="dxa"/>
          </w:tcPr>
          <w:p w14:paraId="3F0CF37B" w14:textId="77777777" w:rsidR="00C46CE7" w:rsidRPr="00522C30" w:rsidRDefault="00C46CE7" w:rsidP="00C345FA">
            <w:pPr>
              <w:pStyle w:val="TAL"/>
            </w:pPr>
          </w:p>
        </w:tc>
      </w:tr>
      <w:tr w:rsidR="00C46CE7" w:rsidRPr="00EC4ACE" w14:paraId="0A9196AE" w14:textId="77777777" w:rsidTr="00C345FA">
        <w:trPr>
          <w:cantSplit/>
          <w:jc w:val="center"/>
        </w:trPr>
        <w:tc>
          <w:tcPr>
            <w:tcW w:w="7097" w:type="dxa"/>
          </w:tcPr>
          <w:p w14:paraId="785272C1" w14:textId="77777777" w:rsidR="00C46CE7" w:rsidRDefault="00C46CE7" w:rsidP="00C345FA">
            <w:pPr>
              <w:pStyle w:val="TAL"/>
              <w:rPr>
                <w:rFonts w:cs="Arial"/>
              </w:rPr>
            </w:pPr>
            <w:r w:rsidRPr="00930D6C">
              <w:t>lldpV2RemPortId</w:t>
            </w:r>
            <w:r w:rsidRPr="00220ECB">
              <w:rPr>
                <w:rFonts w:cs="Arial"/>
              </w:rPr>
              <w:t xml:space="preserve"> </w:t>
            </w:r>
            <w:r>
              <w:rPr>
                <w:rFonts w:cs="Arial"/>
              </w:rPr>
              <w:t>value (octets a+3 to x)</w:t>
            </w:r>
          </w:p>
          <w:p w14:paraId="0E094396" w14:textId="77777777" w:rsidR="00C46CE7" w:rsidRDefault="00C46CE7" w:rsidP="00C345FA">
            <w:pPr>
              <w:pStyle w:val="TAL"/>
              <w:rPr>
                <w:rFonts w:cs="Arial"/>
              </w:rPr>
            </w:pPr>
          </w:p>
          <w:p w14:paraId="14729382" w14:textId="77777777" w:rsidR="00C46CE7" w:rsidRPr="00F06ABF" w:rsidRDefault="00C46CE7" w:rsidP="00C345FA">
            <w:pPr>
              <w:pStyle w:val="TAL"/>
              <w:rPr>
                <w:rFonts w:cs="Arial"/>
              </w:rPr>
            </w:pPr>
            <w:proofErr w:type="gramStart"/>
            <w:r w:rsidRPr="00930D6C">
              <w:t>lldpV2RemPortId</w:t>
            </w:r>
            <w:proofErr w:type="gramEnd"/>
            <w:r w:rsidRPr="00220ECB">
              <w:rPr>
                <w:rFonts w:cs="Arial"/>
              </w:rPr>
              <w:t xml:space="preserve"> </w:t>
            </w:r>
            <w:r>
              <w:rPr>
                <w:rFonts w:cs="Arial"/>
              </w:rPr>
              <w:t xml:space="preserve">value </w:t>
            </w:r>
            <w:r w:rsidRPr="00930D6C">
              <w:rPr>
                <w:rFonts w:cs="Arial"/>
              </w:rPr>
              <w:t xml:space="preserve">contains </w:t>
            </w:r>
            <w:r>
              <w:rPr>
                <w:rFonts w:cs="Arial"/>
              </w:rPr>
              <w:t xml:space="preserve">the value </w:t>
            </w:r>
            <w:r w:rsidRPr="00930D6C">
              <w:rPr>
                <w:rFonts w:cs="Arial"/>
              </w:rPr>
              <w:t xml:space="preserve">of </w:t>
            </w:r>
            <w:r w:rsidRPr="00930D6C">
              <w:t>lldpV2RemPortId</w:t>
            </w:r>
            <w:r w:rsidRPr="00220ECB">
              <w:rPr>
                <w:rFonts w:cs="Arial"/>
              </w:rPr>
              <w:t xml:space="preserve"> </w:t>
            </w:r>
            <w:r w:rsidRPr="00930D6C">
              <w:rPr>
                <w:rFonts w:cs="Arial"/>
              </w:rPr>
              <w:t xml:space="preserve">in the form of an octet string as specified in </w:t>
            </w:r>
            <w:r w:rsidRPr="007C4254">
              <w:t>IEEE</w:t>
            </w:r>
            <w:r>
              <w:t> Std </w:t>
            </w:r>
            <w:r w:rsidRPr="007C4254">
              <w:t>802</w:t>
            </w:r>
            <w:r w:rsidRPr="00930D6C">
              <w:rPr>
                <w:rFonts w:cs="Arial"/>
              </w:rPr>
              <w:t>.1AB</w:t>
            </w:r>
            <w:r>
              <w:rPr>
                <w:rFonts w:cs="Arial"/>
              </w:rPr>
              <w:t> </w:t>
            </w:r>
            <w:r w:rsidRPr="00930D6C">
              <w:rPr>
                <w:rFonts w:cs="Arial"/>
              </w:rPr>
              <w:t xml:space="preserve">[6] </w:t>
            </w:r>
            <w:r w:rsidRPr="00004B1D">
              <w:t>clause 8.5.3.3</w:t>
            </w:r>
            <w:r>
              <w:rPr>
                <w:rFonts w:cs="Arial"/>
              </w:rPr>
              <w:t>.</w:t>
            </w:r>
          </w:p>
        </w:tc>
      </w:tr>
      <w:tr w:rsidR="00C46CE7" w:rsidRPr="00EC4ACE" w14:paraId="6C885BC7" w14:textId="77777777" w:rsidTr="00C345FA">
        <w:trPr>
          <w:cantSplit/>
          <w:jc w:val="center"/>
        </w:trPr>
        <w:tc>
          <w:tcPr>
            <w:tcW w:w="7097" w:type="dxa"/>
          </w:tcPr>
          <w:p w14:paraId="0E4E4A62" w14:textId="77777777" w:rsidR="00C46CE7" w:rsidRPr="00930D6C" w:rsidRDefault="00C46CE7" w:rsidP="00C345FA">
            <w:pPr>
              <w:pStyle w:val="TAL"/>
            </w:pPr>
          </w:p>
        </w:tc>
      </w:tr>
    </w:tbl>
    <w:p w14:paraId="4635DAC0" w14:textId="77777777" w:rsidR="00C46CE7" w:rsidRDefault="00C46CE7" w:rsidP="00C46CE7"/>
    <w:p w14:paraId="1B15E287" w14:textId="77777777" w:rsidR="00C46CE7" w:rsidRPr="00074A3F" w:rsidRDefault="00C46CE7" w:rsidP="00C46CE7">
      <w:pPr>
        <w:pStyle w:val="2"/>
      </w:pPr>
      <w:bookmarkStart w:id="1327" w:name="_Toc58235135"/>
      <w:bookmarkStart w:id="1328" w:name="_Toc68195134"/>
      <w:r w:rsidRPr="00074A3F">
        <w:t>9.12</w:t>
      </w:r>
      <w:r w:rsidRPr="00074A3F">
        <w:tab/>
        <w:t>TSN AF feature support</w:t>
      </w:r>
      <w:bookmarkEnd w:id="1327"/>
      <w:bookmarkEnd w:id="1328"/>
    </w:p>
    <w:p w14:paraId="31A0024D" w14:textId="77777777" w:rsidR="00C46CE7" w:rsidRPr="00074A3F" w:rsidRDefault="00C46CE7" w:rsidP="00C46CE7">
      <w:r w:rsidRPr="00074A3F">
        <w:t>The purpose of the TSN AF feature support information element is to indicate whether certain features are supported by the TSN AF.</w:t>
      </w:r>
    </w:p>
    <w:p w14:paraId="628512B8" w14:textId="77777777" w:rsidR="00C46CE7" w:rsidRPr="00074A3F" w:rsidRDefault="00C46CE7" w:rsidP="00C46CE7">
      <w:r w:rsidRPr="00074A3F">
        <w:t>The TSN AF feature support information element is coded as shown in figure 9.12.1 and table 9.12.1.</w:t>
      </w:r>
    </w:p>
    <w:p w14:paraId="262C1960" w14:textId="77777777" w:rsidR="00C46CE7" w:rsidRPr="00074A3F" w:rsidRDefault="00C46CE7" w:rsidP="00C46CE7">
      <w:r w:rsidRPr="00074A3F">
        <w:t>The TSN AF feature suppor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21"/>
        <w:gridCol w:w="724"/>
        <w:gridCol w:w="726"/>
        <w:gridCol w:w="1371"/>
      </w:tblGrid>
      <w:tr w:rsidR="00C46CE7" w:rsidRPr="00074A3F" w14:paraId="47661545" w14:textId="77777777" w:rsidTr="00C345FA">
        <w:trPr>
          <w:cantSplit/>
          <w:jc w:val="center"/>
        </w:trPr>
        <w:tc>
          <w:tcPr>
            <w:tcW w:w="698" w:type="dxa"/>
            <w:tcBorders>
              <w:top w:val="nil"/>
              <w:left w:val="nil"/>
              <w:bottom w:val="single" w:sz="4" w:space="0" w:color="auto"/>
              <w:right w:val="nil"/>
            </w:tcBorders>
            <w:hideMark/>
          </w:tcPr>
          <w:p w14:paraId="04D64D5F" w14:textId="77777777" w:rsidR="00C46CE7" w:rsidRPr="00074A3F" w:rsidRDefault="00C46CE7" w:rsidP="00C345FA">
            <w:pPr>
              <w:pStyle w:val="TAC"/>
            </w:pPr>
            <w:r w:rsidRPr="00074A3F">
              <w:lastRenderedPageBreak/>
              <w:t>8</w:t>
            </w:r>
          </w:p>
        </w:tc>
        <w:tc>
          <w:tcPr>
            <w:tcW w:w="744" w:type="dxa"/>
            <w:tcBorders>
              <w:top w:val="nil"/>
              <w:left w:val="nil"/>
              <w:bottom w:val="single" w:sz="4" w:space="0" w:color="auto"/>
              <w:right w:val="nil"/>
            </w:tcBorders>
            <w:hideMark/>
          </w:tcPr>
          <w:p w14:paraId="2C62F2A8" w14:textId="77777777" w:rsidR="00C46CE7" w:rsidRPr="00074A3F" w:rsidRDefault="00C46CE7" w:rsidP="00C345FA">
            <w:pPr>
              <w:pStyle w:val="TAC"/>
            </w:pPr>
            <w:r w:rsidRPr="00074A3F">
              <w:t>7</w:t>
            </w:r>
          </w:p>
        </w:tc>
        <w:tc>
          <w:tcPr>
            <w:tcW w:w="721" w:type="dxa"/>
            <w:tcBorders>
              <w:top w:val="nil"/>
              <w:left w:val="nil"/>
              <w:bottom w:val="single" w:sz="4" w:space="0" w:color="auto"/>
              <w:right w:val="nil"/>
            </w:tcBorders>
            <w:hideMark/>
          </w:tcPr>
          <w:p w14:paraId="6B03D2E6" w14:textId="77777777" w:rsidR="00C46CE7" w:rsidRPr="00074A3F" w:rsidRDefault="00C46CE7" w:rsidP="00C345FA">
            <w:pPr>
              <w:pStyle w:val="TAC"/>
            </w:pPr>
            <w:r w:rsidRPr="00074A3F">
              <w:t>6</w:t>
            </w:r>
          </w:p>
        </w:tc>
        <w:tc>
          <w:tcPr>
            <w:tcW w:w="721" w:type="dxa"/>
            <w:tcBorders>
              <w:top w:val="nil"/>
              <w:left w:val="nil"/>
              <w:bottom w:val="single" w:sz="4" w:space="0" w:color="auto"/>
              <w:right w:val="nil"/>
            </w:tcBorders>
            <w:hideMark/>
          </w:tcPr>
          <w:p w14:paraId="0CBEA06B" w14:textId="77777777" w:rsidR="00C46CE7" w:rsidRPr="00074A3F" w:rsidRDefault="00C46CE7" w:rsidP="00C345FA">
            <w:pPr>
              <w:pStyle w:val="TAC"/>
            </w:pPr>
            <w:r w:rsidRPr="00074A3F">
              <w:t>5</w:t>
            </w:r>
          </w:p>
        </w:tc>
        <w:tc>
          <w:tcPr>
            <w:tcW w:w="721" w:type="dxa"/>
            <w:tcBorders>
              <w:top w:val="nil"/>
              <w:left w:val="nil"/>
              <w:bottom w:val="single" w:sz="4" w:space="0" w:color="auto"/>
              <w:right w:val="nil"/>
            </w:tcBorders>
            <w:hideMark/>
          </w:tcPr>
          <w:p w14:paraId="081CDADA" w14:textId="77777777" w:rsidR="00C46CE7" w:rsidRPr="00074A3F" w:rsidRDefault="00C46CE7" w:rsidP="00C345FA">
            <w:pPr>
              <w:pStyle w:val="TAC"/>
            </w:pPr>
            <w:r w:rsidRPr="00074A3F">
              <w:t>4</w:t>
            </w:r>
          </w:p>
        </w:tc>
        <w:tc>
          <w:tcPr>
            <w:tcW w:w="721" w:type="dxa"/>
            <w:tcBorders>
              <w:top w:val="nil"/>
              <w:left w:val="nil"/>
              <w:bottom w:val="single" w:sz="4" w:space="0" w:color="auto"/>
              <w:right w:val="nil"/>
            </w:tcBorders>
            <w:hideMark/>
          </w:tcPr>
          <w:p w14:paraId="56049697" w14:textId="77777777" w:rsidR="00C46CE7" w:rsidRPr="00074A3F" w:rsidRDefault="00C46CE7" w:rsidP="00C345FA">
            <w:pPr>
              <w:pStyle w:val="TAC"/>
            </w:pPr>
            <w:r w:rsidRPr="00074A3F">
              <w:t>3</w:t>
            </w:r>
          </w:p>
        </w:tc>
        <w:tc>
          <w:tcPr>
            <w:tcW w:w="724" w:type="dxa"/>
            <w:tcBorders>
              <w:top w:val="nil"/>
              <w:left w:val="nil"/>
              <w:bottom w:val="single" w:sz="4" w:space="0" w:color="auto"/>
              <w:right w:val="nil"/>
            </w:tcBorders>
            <w:hideMark/>
          </w:tcPr>
          <w:p w14:paraId="0911FDF1" w14:textId="77777777" w:rsidR="00C46CE7" w:rsidRPr="00074A3F" w:rsidRDefault="00C46CE7" w:rsidP="00C345FA">
            <w:pPr>
              <w:pStyle w:val="TAC"/>
            </w:pPr>
            <w:r w:rsidRPr="00074A3F">
              <w:t>2</w:t>
            </w:r>
          </w:p>
        </w:tc>
        <w:tc>
          <w:tcPr>
            <w:tcW w:w="726" w:type="dxa"/>
            <w:tcBorders>
              <w:top w:val="nil"/>
              <w:left w:val="nil"/>
              <w:bottom w:val="single" w:sz="4" w:space="0" w:color="auto"/>
              <w:right w:val="nil"/>
            </w:tcBorders>
            <w:hideMark/>
          </w:tcPr>
          <w:p w14:paraId="1247CD49" w14:textId="77777777" w:rsidR="00C46CE7" w:rsidRPr="00074A3F" w:rsidRDefault="00C46CE7" w:rsidP="00C345FA">
            <w:pPr>
              <w:pStyle w:val="TAC"/>
            </w:pPr>
            <w:r w:rsidRPr="00074A3F">
              <w:t>1</w:t>
            </w:r>
          </w:p>
        </w:tc>
        <w:tc>
          <w:tcPr>
            <w:tcW w:w="1371" w:type="dxa"/>
            <w:tcBorders>
              <w:top w:val="nil"/>
              <w:left w:val="nil"/>
              <w:bottom w:val="nil"/>
              <w:right w:val="nil"/>
            </w:tcBorders>
          </w:tcPr>
          <w:p w14:paraId="679B2EFA" w14:textId="77777777" w:rsidR="00C46CE7" w:rsidRPr="00074A3F" w:rsidRDefault="00C46CE7" w:rsidP="00C345FA">
            <w:pPr>
              <w:pStyle w:val="TAL"/>
            </w:pPr>
          </w:p>
        </w:tc>
      </w:tr>
      <w:tr w:rsidR="00C46CE7" w:rsidRPr="00074A3F" w14:paraId="5CCB7C70" w14:textId="77777777" w:rsidTr="00C345FA">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324AD9D9" w14:textId="77777777" w:rsidR="00C46CE7" w:rsidRPr="00074A3F" w:rsidRDefault="00C46CE7" w:rsidP="00C345FA">
            <w:pPr>
              <w:pStyle w:val="TAC"/>
            </w:pPr>
            <w:r w:rsidRPr="00074A3F">
              <w:t>TSN AF feature support IEI</w:t>
            </w:r>
          </w:p>
        </w:tc>
        <w:tc>
          <w:tcPr>
            <w:tcW w:w="1371" w:type="dxa"/>
            <w:tcBorders>
              <w:top w:val="nil"/>
              <w:left w:val="nil"/>
              <w:bottom w:val="nil"/>
              <w:right w:val="nil"/>
            </w:tcBorders>
            <w:hideMark/>
          </w:tcPr>
          <w:p w14:paraId="7C94353E" w14:textId="77777777" w:rsidR="00C46CE7" w:rsidRPr="00074A3F" w:rsidRDefault="00C46CE7" w:rsidP="00C345FA">
            <w:pPr>
              <w:pStyle w:val="TAL"/>
            </w:pPr>
            <w:r w:rsidRPr="00074A3F">
              <w:t>octet 1</w:t>
            </w:r>
          </w:p>
        </w:tc>
      </w:tr>
      <w:tr w:rsidR="00C46CE7" w:rsidRPr="00074A3F" w14:paraId="5B14C6C2" w14:textId="77777777" w:rsidTr="00C345FA">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0571CAB4" w14:textId="77777777" w:rsidR="00C46CE7" w:rsidRPr="00074A3F" w:rsidRDefault="00C46CE7" w:rsidP="00C345FA">
            <w:pPr>
              <w:pStyle w:val="TAC"/>
            </w:pPr>
            <w:r w:rsidRPr="00074A3F">
              <w:t>Length of TSN AF feature support contents</w:t>
            </w:r>
          </w:p>
        </w:tc>
        <w:tc>
          <w:tcPr>
            <w:tcW w:w="1371" w:type="dxa"/>
            <w:tcBorders>
              <w:top w:val="nil"/>
              <w:left w:val="nil"/>
              <w:bottom w:val="nil"/>
              <w:right w:val="nil"/>
            </w:tcBorders>
            <w:hideMark/>
          </w:tcPr>
          <w:p w14:paraId="797A1216" w14:textId="77777777" w:rsidR="00C46CE7" w:rsidRPr="00074A3F" w:rsidRDefault="00C46CE7" w:rsidP="00C345FA">
            <w:pPr>
              <w:pStyle w:val="TAL"/>
            </w:pPr>
            <w:r w:rsidRPr="00074A3F">
              <w:t>octet 2</w:t>
            </w:r>
          </w:p>
        </w:tc>
      </w:tr>
      <w:tr w:rsidR="00C46CE7" w:rsidRPr="00074A3F" w14:paraId="03C0884D" w14:textId="77777777" w:rsidTr="00C345FA">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4719E88D" w14:textId="77777777" w:rsidR="00C46CE7" w:rsidRPr="00074A3F" w:rsidRDefault="00C46CE7" w:rsidP="00C345FA">
            <w:pPr>
              <w:pStyle w:val="TAC"/>
            </w:pPr>
            <w:r w:rsidRPr="00074A3F">
              <w:t>0 Spare</w:t>
            </w:r>
          </w:p>
        </w:tc>
        <w:tc>
          <w:tcPr>
            <w:tcW w:w="744" w:type="dxa"/>
            <w:tcBorders>
              <w:top w:val="single" w:sz="4" w:space="0" w:color="auto"/>
              <w:left w:val="single" w:sz="4" w:space="0" w:color="auto"/>
              <w:bottom w:val="single" w:sz="4" w:space="0" w:color="auto"/>
              <w:right w:val="single" w:sz="4" w:space="0" w:color="auto"/>
            </w:tcBorders>
          </w:tcPr>
          <w:p w14:paraId="47FB4E87" w14:textId="77777777" w:rsidR="00C46CE7" w:rsidRPr="00074A3F" w:rsidRDefault="00C46CE7" w:rsidP="00C345FA">
            <w:pPr>
              <w:pStyle w:val="TAC"/>
              <w:rPr>
                <w:rFonts w:eastAsia="MS Mincho"/>
              </w:rPr>
            </w:pPr>
            <w:r w:rsidRPr="00074A3F">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0F005AB3" w14:textId="77777777" w:rsidR="00C46CE7" w:rsidRPr="00074A3F" w:rsidRDefault="00C46CE7" w:rsidP="00C345FA">
            <w:pPr>
              <w:pStyle w:val="TAC"/>
            </w:pPr>
            <w:r w:rsidRPr="00074A3F">
              <w:t>0 Spare</w:t>
            </w:r>
          </w:p>
        </w:tc>
        <w:tc>
          <w:tcPr>
            <w:tcW w:w="721" w:type="dxa"/>
            <w:tcBorders>
              <w:top w:val="single" w:sz="4" w:space="0" w:color="auto"/>
              <w:left w:val="single" w:sz="4" w:space="0" w:color="auto"/>
              <w:bottom w:val="single" w:sz="4" w:space="0" w:color="auto"/>
              <w:right w:val="single" w:sz="4" w:space="0" w:color="auto"/>
            </w:tcBorders>
          </w:tcPr>
          <w:p w14:paraId="1BA44DB6" w14:textId="77777777" w:rsidR="00C46CE7" w:rsidRPr="00074A3F" w:rsidRDefault="00C46CE7" w:rsidP="00C345FA">
            <w:pPr>
              <w:pStyle w:val="TAC"/>
            </w:pPr>
            <w:r w:rsidRPr="00074A3F">
              <w:t>0 Spare</w:t>
            </w:r>
          </w:p>
        </w:tc>
        <w:tc>
          <w:tcPr>
            <w:tcW w:w="721" w:type="dxa"/>
            <w:tcBorders>
              <w:top w:val="single" w:sz="4" w:space="0" w:color="auto"/>
              <w:left w:val="single" w:sz="4" w:space="0" w:color="auto"/>
              <w:bottom w:val="single" w:sz="4" w:space="0" w:color="auto"/>
              <w:right w:val="single" w:sz="4" w:space="0" w:color="auto"/>
            </w:tcBorders>
          </w:tcPr>
          <w:p w14:paraId="0945F9F1" w14:textId="77777777" w:rsidR="00C46CE7" w:rsidRPr="00074A3F" w:rsidRDefault="00C46CE7" w:rsidP="00C345FA">
            <w:pPr>
              <w:pStyle w:val="TAC"/>
              <w:rPr>
                <w:rFonts w:eastAsia="MS Mincho"/>
              </w:rPr>
            </w:pPr>
            <w:r w:rsidRPr="00074A3F">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5C923637" w14:textId="77777777" w:rsidR="00C46CE7" w:rsidRPr="00074A3F" w:rsidRDefault="00C46CE7" w:rsidP="00C345FA">
            <w:pPr>
              <w:pStyle w:val="TAC"/>
            </w:pPr>
            <w:r>
              <w:t>0 Spare</w:t>
            </w:r>
          </w:p>
        </w:tc>
        <w:tc>
          <w:tcPr>
            <w:tcW w:w="724" w:type="dxa"/>
            <w:tcBorders>
              <w:top w:val="single" w:sz="4" w:space="0" w:color="auto"/>
              <w:left w:val="single" w:sz="4" w:space="0" w:color="auto"/>
              <w:bottom w:val="single" w:sz="4" w:space="0" w:color="auto"/>
              <w:right w:val="single" w:sz="4" w:space="0" w:color="auto"/>
            </w:tcBorders>
          </w:tcPr>
          <w:p w14:paraId="7036C780" w14:textId="77777777" w:rsidR="00C46CE7" w:rsidRPr="00074A3F" w:rsidRDefault="00C46CE7" w:rsidP="00C345FA">
            <w:pPr>
              <w:pStyle w:val="TAC"/>
            </w:pPr>
            <w:r>
              <w:t>0 Spare</w:t>
            </w:r>
          </w:p>
        </w:tc>
        <w:tc>
          <w:tcPr>
            <w:tcW w:w="726" w:type="dxa"/>
            <w:tcBorders>
              <w:top w:val="single" w:sz="4" w:space="0" w:color="auto"/>
              <w:left w:val="single" w:sz="4" w:space="0" w:color="auto"/>
              <w:bottom w:val="single" w:sz="4" w:space="0" w:color="auto"/>
              <w:right w:val="single" w:sz="4" w:space="0" w:color="auto"/>
            </w:tcBorders>
          </w:tcPr>
          <w:p w14:paraId="00906C72" w14:textId="77777777" w:rsidR="00C46CE7" w:rsidRPr="00074A3F" w:rsidRDefault="00C46CE7" w:rsidP="00C345FA">
            <w:pPr>
              <w:pStyle w:val="TAC"/>
            </w:pPr>
            <w:r>
              <w:t>Per-Inst</w:t>
            </w:r>
          </w:p>
        </w:tc>
        <w:tc>
          <w:tcPr>
            <w:tcW w:w="1371" w:type="dxa"/>
            <w:tcBorders>
              <w:top w:val="nil"/>
              <w:left w:val="nil"/>
              <w:bottom w:val="nil"/>
              <w:right w:val="nil"/>
            </w:tcBorders>
          </w:tcPr>
          <w:p w14:paraId="3F9CF71A" w14:textId="77777777" w:rsidR="00C46CE7" w:rsidRPr="00074A3F" w:rsidRDefault="00C46CE7" w:rsidP="00C345FA">
            <w:pPr>
              <w:pStyle w:val="TAL"/>
            </w:pPr>
            <w:r w:rsidRPr="00074A3F">
              <w:t xml:space="preserve">octet </w:t>
            </w:r>
            <w:r>
              <w:t>3</w:t>
            </w:r>
          </w:p>
        </w:tc>
      </w:tr>
    </w:tbl>
    <w:p w14:paraId="0C39A77A" w14:textId="77777777" w:rsidR="00C46CE7" w:rsidRPr="00074A3F" w:rsidRDefault="00C46CE7" w:rsidP="00C46CE7">
      <w:pPr>
        <w:pStyle w:val="TF"/>
      </w:pPr>
      <w:r w:rsidRPr="00074A3F">
        <w:t>Figure 9.1</w:t>
      </w:r>
      <w:r>
        <w:t>2</w:t>
      </w:r>
      <w:r w:rsidRPr="00074A3F">
        <w:t xml:space="preserve">.1: </w:t>
      </w:r>
      <w:r>
        <w:t>TSN AF</w:t>
      </w:r>
      <w:r w:rsidRPr="00074A3F">
        <w:t xml:space="preserve"> feature support information element</w:t>
      </w:r>
    </w:p>
    <w:p w14:paraId="1ADA9AF6" w14:textId="77777777" w:rsidR="00C46CE7" w:rsidRPr="00074A3F" w:rsidRDefault="00C46CE7" w:rsidP="00C46CE7">
      <w:pPr>
        <w:pStyle w:val="TH"/>
      </w:pPr>
      <w:r w:rsidRPr="00074A3F">
        <w:t>Table 9.1</w:t>
      </w:r>
      <w:r>
        <w:t>2</w:t>
      </w:r>
      <w:r w:rsidRPr="00074A3F">
        <w:t xml:space="preserve">.1: </w:t>
      </w:r>
      <w:r>
        <w:t>TSN AF</w:t>
      </w:r>
      <w:r w:rsidRPr="00074A3F">
        <w:t xml:space="preserve">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C46CE7" w:rsidRPr="00074A3F" w14:paraId="3764C452" w14:textId="77777777" w:rsidTr="00C345FA">
        <w:trPr>
          <w:cantSplit/>
          <w:jc w:val="center"/>
        </w:trPr>
        <w:tc>
          <w:tcPr>
            <w:tcW w:w="7089" w:type="dxa"/>
            <w:gridSpan w:val="5"/>
            <w:tcBorders>
              <w:top w:val="single" w:sz="4" w:space="0" w:color="auto"/>
              <w:left w:val="single" w:sz="4" w:space="0" w:color="auto"/>
              <w:bottom w:val="nil"/>
              <w:right w:val="single" w:sz="4" w:space="0" w:color="auto"/>
            </w:tcBorders>
            <w:hideMark/>
          </w:tcPr>
          <w:p w14:paraId="4F778637" w14:textId="77777777" w:rsidR="00C46CE7" w:rsidRPr="00074A3F" w:rsidRDefault="00C46CE7" w:rsidP="00C345FA">
            <w:pPr>
              <w:pStyle w:val="TAL"/>
            </w:pPr>
            <w:r>
              <w:rPr>
                <w:lang w:eastAsia="ja-JP"/>
              </w:rPr>
              <w:t>Per-instance parameter handling for stream filter instance table</w:t>
            </w:r>
            <w:r w:rsidRPr="00074A3F">
              <w:rPr>
                <w:lang w:eastAsia="ja-JP"/>
              </w:rPr>
              <w:t xml:space="preserve"> indicator </w:t>
            </w:r>
            <w:r w:rsidRPr="00074A3F">
              <w:t>(</w:t>
            </w:r>
            <w:r>
              <w:t>Per-Inst</w:t>
            </w:r>
            <w:r w:rsidRPr="00074A3F">
              <w:t>) (octet 3, bit 1)</w:t>
            </w:r>
          </w:p>
        </w:tc>
      </w:tr>
      <w:tr w:rsidR="00C46CE7" w:rsidRPr="00074A3F" w14:paraId="4E2DA2F1" w14:textId="77777777" w:rsidTr="00C345FA">
        <w:trPr>
          <w:cantSplit/>
          <w:jc w:val="center"/>
        </w:trPr>
        <w:tc>
          <w:tcPr>
            <w:tcW w:w="7089" w:type="dxa"/>
            <w:gridSpan w:val="5"/>
            <w:tcBorders>
              <w:top w:val="nil"/>
              <w:left w:val="single" w:sz="4" w:space="0" w:color="auto"/>
              <w:bottom w:val="nil"/>
              <w:right w:val="single" w:sz="4" w:space="0" w:color="auto"/>
            </w:tcBorders>
            <w:hideMark/>
          </w:tcPr>
          <w:p w14:paraId="2FCC5D8C" w14:textId="77777777" w:rsidR="00C46CE7" w:rsidRPr="00074A3F" w:rsidRDefault="00C46CE7" w:rsidP="00C345FA">
            <w:pPr>
              <w:pStyle w:val="TAL"/>
            </w:pPr>
            <w:r w:rsidRPr="00074A3F">
              <w:t xml:space="preserve">This bit indicates the support of </w:t>
            </w:r>
            <w:r>
              <w:t xml:space="preserve">per-instance </w:t>
            </w:r>
            <w:r>
              <w:rPr>
                <w:lang w:eastAsia="ja-JP"/>
              </w:rPr>
              <w:t xml:space="preserve">parameter </w:t>
            </w:r>
            <w:r>
              <w:t>handling for stream filter instance table</w:t>
            </w:r>
            <w:r w:rsidRPr="00074A3F">
              <w:t>.</w:t>
            </w:r>
          </w:p>
        </w:tc>
      </w:tr>
      <w:tr w:rsidR="00C46CE7" w:rsidRPr="00074A3F" w14:paraId="33E079C4" w14:textId="77777777" w:rsidTr="00C345FA">
        <w:trPr>
          <w:cantSplit/>
          <w:jc w:val="center"/>
        </w:trPr>
        <w:tc>
          <w:tcPr>
            <w:tcW w:w="7089" w:type="dxa"/>
            <w:gridSpan w:val="5"/>
            <w:tcBorders>
              <w:top w:val="nil"/>
              <w:left w:val="single" w:sz="4" w:space="0" w:color="auto"/>
              <w:bottom w:val="nil"/>
              <w:right w:val="single" w:sz="4" w:space="0" w:color="auto"/>
            </w:tcBorders>
            <w:hideMark/>
          </w:tcPr>
          <w:p w14:paraId="47D0E4A5" w14:textId="77777777" w:rsidR="00C46CE7" w:rsidRPr="00074A3F" w:rsidRDefault="00C46CE7" w:rsidP="00C345FA">
            <w:pPr>
              <w:pStyle w:val="TAL"/>
            </w:pPr>
            <w:r w:rsidRPr="00074A3F">
              <w:t>Bit</w:t>
            </w:r>
          </w:p>
        </w:tc>
      </w:tr>
      <w:tr w:rsidR="00C46CE7" w:rsidRPr="00074A3F" w14:paraId="3F6BCFD9" w14:textId="77777777" w:rsidTr="00C345FA">
        <w:trPr>
          <w:cantSplit/>
          <w:jc w:val="center"/>
        </w:trPr>
        <w:tc>
          <w:tcPr>
            <w:tcW w:w="285" w:type="dxa"/>
            <w:tcBorders>
              <w:top w:val="nil"/>
              <w:left w:val="single" w:sz="4" w:space="0" w:color="auto"/>
              <w:bottom w:val="nil"/>
              <w:right w:val="nil"/>
            </w:tcBorders>
            <w:hideMark/>
          </w:tcPr>
          <w:p w14:paraId="45AC164A" w14:textId="77777777" w:rsidR="00C46CE7" w:rsidRPr="00074A3F" w:rsidRDefault="00C46CE7" w:rsidP="00C345FA">
            <w:pPr>
              <w:pStyle w:val="TAH"/>
            </w:pPr>
            <w:r w:rsidRPr="00074A3F">
              <w:t>1</w:t>
            </w:r>
          </w:p>
        </w:tc>
        <w:tc>
          <w:tcPr>
            <w:tcW w:w="284" w:type="dxa"/>
            <w:tcBorders>
              <w:top w:val="nil"/>
              <w:left w:val="nil"/>
              <w:bottom w:val="nil"/>
              <w:right w:val="nil"/>
            </w:tcBorders>
          </w:tcPr>
          <w:p w14:paraId="75DFF6A9" w14:textId="77777777" w:rsidR="00C46CE7" w:rsidRPr="00074A3F" w:rsidRDefault="00C46CE7" w:rsidP="00C345FA">
            <w:pPr>
              <w:pStyle w:val="TAH"/>
            </w:pPr>
          </w:p>
        </w:tc>
        <w:tc>
          <w:tcPr>
            <w:tcW w:w="283" w:type="dxa"/>
            <w:tcBorders>
              <w:top w:val="nil"/>
              <w:left w:val="nil"/>
              <w:bottom w:val="nil"/>
              <w:right w:val="nil"/>
            </w:tcBorders>
          </w:tcPr>
          <w:p w14:paraId="2C06B32C" w14:textId="77777777" w:rsidR="00C46CE7" w:rsidRPr="00074A3F" w:rsidRDefault="00C46CE7" w:rsidP="00C345FA">
            <w:pPr>
              <w:pStyle w:val="TAH"/>
            </w:pPr>
          </w:p>
        </w:tc>
        <w:tc>
          <w:tcPr>
            <w:tcW w:w="283" w:type="dxa"/>
            <w:tcBorders>
              <w:top w:val="nil"/>
              <w:left w:val="nil"/>
              <w:bottom w:val="nil"/>
              <w:right w:val="nil"/>
            </w:tcBorders>
          </w:tcPr>
          <w:p w14:paraId="1814698A" w14:textId="77777777" w:rsidR="00C46CE7" w:rsidRPr="00074A3F" w:rsidRDefault="00C46CE7" w:rsidP="00C345FA">
            <w:pPr>
              <w:pStyle w:val="TAH"/>
            </w:pPr>
          </w:p>
        </w:tc>
        <w:tc>
          <w:tcPr>
            <w:tcW w:w="5954" w:type="dxa"/>
            <w:tcBorders>
              <w:top w:val="nil"/>
              <w:left w:val="nil"/>
              <w:bottom w:val="nil"/>
              <w:right w:val="single" w:sz="4" w:space="0" w:color="auto"/>
            </w:tcBorders>
          </w:tcPr>
          <w:p w14:paraId="6221A2B4" w14:textId="77777777" w:rsidR="00C46CE7" w:rsidRPr="00074A3F" w:rsidRDefault="00C46CE7" w:rsidP="00C345FA">
            <w:pPr>
              <w:pStyle w:val="TAL"/>
            </w:pPr>
          </w:p>
        </w:tc>
      </w:tr>
      <w:tr w:rsidR="00C46CE7" w:rsidRPr="00074A3F" w14:paraId="7D30AA5D" w14:textId="77777777" w:rsidTr="00C345FA">
        <w:trPr>
          <w:cantSplit/>
          <w:jc w:val="center"/>
        </w:trPr>
        <w:tc>
          <w:tcPr>
            <w:tcW w:w="285" w:type="dxa"/>
            <w:tcBorders>
              <w:top w:val="nil"/>
              <w:left w:val="single" w:sz="4" w:space="0" w:color="auto"/>
              <w:bottom w:val="nil"/>
              <w:right w:val="nil"/>
            </w:tcBorders>
            <w:hideMark/>
          </w:tcPr>
          <w:p w14:paraId="2611865C" w14:textId="77777777" w:rsidR="00C46CE7" w:rsidRPr="00074A3F" w:rsidRDefault="00C46CE7" w:rsidP="00C345FA">
            <w:pPr>
              <w:pStyle w:val="TAC"/>
            </w:pPr>
            <w:r w:rsidRPr="00074A3F">
              <w:t>0</w:t>
            </w:r>
          </w:p>
        </w:tc>
        <w:tc>
          <w:tcPr>
            <w:tcW w:w="284" w:type="dxa"/>
            <w:tcBorders>
              <w:top w:val="nil"/>
              <w:left w:val="nil"/>
              <w:bottom w:val="nil"/>
              <w:right w:val="nil"/>
            </w:tcBorders>
          </w:tcPr>
          <w:p w14:paraId="095C38B0" w14:textId="77777777" w:rsidR="00C46CE7" w:rsidRPr="00074A3F" w:rsidRDefault="00C46CE7" w:rsidP="00C345FA">
            <w:pPr>
              <w:pStyle w:val="TAC"/>
            </w:pPr>
          </w:p>
        </w:tc>
        <w:tc>
          <w:tcPr>
            <w:tcW w:w="283" w:type="dxa"/>
            <w:tcBorders>
              <w:top w:val="nil"/>
              <w:left w:val="nil"/>
              <w:bottom w:val="nil"/>
              <w:right w:val="nil"/>
            </w:tcBorders>
          </w:tcPr>
          <w:p w14:paraId="31F7736F" w14:textId="77777777" w:rsidR="00C46CE7" w:rsidRPr="00074A3F" w:rsidRDefault="00C46CE7" w:rsidP="00C345FA">
            <w:pPr>
              <w:pStyle w:val="TAC"/>
            </w:pPr>
          </w:p>
        </w:tc>
        <w:tc>
          <w:tcPr>
            <w:tcW w:w="283" w:type="dxa"/>
            <w:tcBorders>
              <w:top w:val="nil"/>
              <w:left w:val="nil"/>
              <w:bottom w:val="nil"/>
              <w:right w:val="nil"/>
            </w:tcBorders>
          </w:tcPr>
          <w:p w14:paraId="7D142557" w14:textId="77777777" w:rsidR="00C46CE7" w:rsidRPr="00074A3F" w:rsidRDefault="00C46CE7" w:rsidP="00C345FA">
            <w:pPr>
              <w:pStyle w:val="TAC"/>
            </w:pPr>
          </w:p>
        </w:tc>
        <w:tc>
          <w:tcPr>
            <w:tcW w:w="5954" w:type="dxa"/>
            <w:tcBorders>
              <w:top w:val="nil"/>
              <w:left w:val="nil"/>
              <w:bottom w:val="nil"/>
              <w:right w:val="single" w:sz="4" w:space="0" w:color="auto"/>
            </w:tcBorders>
            <w:hideMark/>
          </w:tcPr>
          <w:p w14:paraId="08E96768" w14:textId="77777777" w:rsidR="00C46CE7" w:rsidRPr="00074A3F" w:rsidRDefault="00C46CE7" w:rsidP="00C345FA">
            <w:pPr>
              <w:pStyle w:val="TAL"/>
            </w:pPr>
            <w:r>
              <w:rPr>
                <w:lang w:eastAsia="ja-JP"/>
              </w:rPr>
              <w:t>Per-instance parameter handling for stream filter instance table not supported</w:t>
            </w:r>
          </w:p>
        </w:tc>
      </w:tr>
      <w:tr w:rsidR="00C46CE7" w:rsidRPr="00074A3F" w14:paraId="4E9AA941" w14:textId="77777777" w:rsidTr="00C345FA">
        <w:trPr>
          <w:cantSplit/>
          <w:jc w:val="center"/>
        </w:trPr>
        <w:tc>
          <w:tcPr>
            <w:tcW w:w="285" w:type="dxa"/>
            <w:tcBorders>
              <w:top w:val="nil"/>
              <w:left w:val="single" w:sz="4" w:space="0" w:color="auto"/>
              <w:bottom w:val="nil"/>
              <w:right w:val="nil"/>
            </w:tcBorders>
            <w:hideMark/>
          </w:tcPr>
          <w:p w14:paraId="4F04AAB8" w14:textId="77777777" w:rsidR="00C46CE7" w:rsidRPr="00074A3F" w:rsidRDefault="00C46CE7" w:rsidP="00C345FA">
            <w:pPr>
              <w:pStyle w:val="TAC"/>
            </w:pPr>
            <w:r w:rsidRPr="00074A3F">
              <w:t>1</w:t>
            </w:r>
          </w:p>
        </w:tc>
        <w:tc>
          <w:tcPr>
            <w:tcW w:w="284" w:type="dxa"/>
            <w:tcBorders>
              <w:top w:val="nil"/>
              <w:left w:val="nil"/>
              <w:bottom w:val="nil"/>
              <w:right w:val="nil"/>
            </w:tcBorders>
          </w:tcPr>
          <w:p w14:paraId="01163548" w14:textId="77777777" w:rsidR="00C46CE7" w:rsidRPr="00074A3F" w:rsidRDefault="00C46CE7" w:rsidP="00C345FA">
            <w:pPr>
              <w:pStyle w:val="TAC"/>
            </w:pPr>
          </w:p>
        </w:tc>
        <w:tc>
          <w:tcPr>
            <w:tcW w:w="283" w:type="dxa"/>
            <w:tcBorders>
              <w:top w:val="nil"/>
              <w:left w:val="nil"/>
              <w:bottom w:val="nil"/>
              <w:right w:val="nil"/>
            </w:tcBorders>
          </w:tcPr>
          <w:p w14:paraId="4C06B5DD" w14:textId="77777777" w:rsidR="00C46CE7" w:rsidRPr="00074A3F" w:rsidRDefault="00C46CE7" w:rsidP="00C345FA">
            <w:pPr>
              <w:pStyle w:val="TAC"/>
            </w:pPr>
          </w:p>
        </w:tc>
        <w:tc>
          <w:tcPr>
            <w:tcW w:w="283" w:type="dxa"/>
            <w:tcBorders>
              <w:top w:val="nil"/>
              <w:left w:val="nil"/>
              <w:bottom w:val="nil"/>
              <w:right w:val="nil"/>
            </w:tcBorders>
          </w:tcPr>
          <w:p w14:paraId="387BCDA8" w14:textId="77777777" w:rsidR="00C46CE7" w:rsidRPr="00074A3F" w:rsidRDefault="00C46CE7" w:rsidP="00C345FA">
            <w:pPr>
              <w:pStyle w:val="TAC"/>
            </w:pPr>
          </w:p>
        </w:tc>
        <w:tc>
          <w:tcPr>
            <w:tcW w:w="5954" w:type="dxa"/>
            <w:tcBorders>
              <w:top w:val="nil"/>
              <w:left w:val="nil"/>
              <w:bottom w:val="nil"/>
              <w:right w:val="single" w:sz="4" w:space="0" w:color="auto"/>
            </w:tcBorders>
            <w:hideMark/>
          </w:tcPr>
          <w:p w14:paraId="008D7A54" w14:textId="77777777" w:rsidR="00C46CE7" w:rsidRPr="00074A3F" w:rsidRDefault="00C46CE7" w:rsidP="00C345FA">
            <w:pPr>
              <w:pStyle w:val="TAL"/>
              <w:rPr>
                <w:lang w:eastAsia="ja-JP"/>
              </w:rPr>
            </w:pPr>
            <w:r>
              <w:rPr>
                <w:lang w:eastAsia="ja-JP"/>
              </w:rPr>
              <w:t>Per-instance parameter handling for stream filter instance table supported</w:t>
            </w:r>
          </w:p>
        </w:tc>
      </w:tr>
      <w:tr w:rsidR="00C46CE7" w:rsidRPr="00074A3F" w14:paraId="4994CF6A" w14:textId="77777777" w:rsidTr="00C345FA">
        <w:trPr>
          <w:cantSplit/>
          <w:jc w:val="center"/>
        </w:trPr>
        <w:tc>
          <w:tcPr>
            <w:tcW w:w="7089" w:type="dxa"/>
            <w:gridSpan w:val="5"/>
            <w:tcBorders>
              <w:top w:val="nil"/>
              <w:left w:val="single" w:sz="4" w:space="0" w:color="auto"/>
              <w:bottom w:val="single" w:sz="4" w:space="0" w:color="auto"/>
              <w:right w:val="single" w:sz="4" w:space="0" w:color="auto"/>
            </w:tcBorders>
          </w:tcPr>
          <w:p w14:paraId="1E5BFA0F" w14:textId="77777777" w:rsidR="00C46CE7" w:rsidRPr="00074A3F" w:rsidRDefault="00C46CE7" w:rsidP="00C345FA">
            <w:pPr>
              <w:pStyle w:val="TAL"/>
            </w:pPr>
          </w:p>
        </w:tc>
      </w:tr>
    </w:tbl>
    <w:p w14:paraId="6CE5F7A9" w14:textId="77777777" w:rsidR="00C46CE7" w:rsidRPr="00074A3F" w:rsidRDefault="00C46CE7" w:rsidP="00C46CE7"/>
    <w:p w14:paraId="4D5B0CA6" w14:textId="77777777" w:rsidR="00C46CE7" w:rsidRPr="00074A3F" w:rsidRDefault="00C46CE7" w:rsidP="00C46CE7">
      <w:pPr>
        <w:pStyle w:val="2"/>
      </w:pPr>
      <w:bookmarkStart w:id="1329" w:name="_Toc58235136"/>
      <w:bookmarkStart w:id="1330" w:name="_Toc68195135"/>
      <w:r w:rsidRPr="00074A3F">
        <w:t>9.1</w:t>
      </w:r>
      <w:r>
        <w:t>3</w:t>
      </w:r>
      <w:r w:rsidRPr="00074A3F">
        <w:tab/>
      </w:r>
      <w:r>
        <w:t>TT</w:t>
      </w:r>
      <w:r w:rsidRPr="00074A3F">
        <w:t xml:space="preserve"> feature support</w:t>
      </w:r>
      <w:bookmarkEnd w:id="1329"/>
      <w:bookmarkEnd w:id="1330"/>
    </w:p>
    <w:p w14:paraId="390118B1" w14:textId="77777777" w:rsidR="00C46CE7" w:rsidRPr="00074A3F" w:rsidRDefault="00C46CE7" w:rsidP="00C46CE7">
      <w:r w:rsidRPr="00074A3F">
        <w:t xml:space="preserve">The purpose of the </w:t>
      </w:r>
      <w:r>
        <w:t>TT</w:t>
      </w:r>
      <w:r w:rsidRPr="00074A3F">
        <w:t xml:space="preserve"> feature support information element is to indicate whether certain features are supported by the </w:t>
      </w:r>
      <w:r>
        <w:t>DS-TT or NW-TT</w:t>
      </w:r>
      <w:r w:rsidRPr="00074A3F">
        <w:t>.</w:t>
      </w:r>
    </w:p>
    <w:p w14:paraId="7A1D16B7" w14:textId="77777777" w:rsidR="00C46CE7" w:rsidRPr="00074A3F" w:rsidRDefault="00C46CE7" w:rsidP="00C46CE7">
      <w:r w:rsidRPr="00074A3F">
        <w:t>The T</w:t>
      </w:r>
      <w:r>
        <w:t>T</w:t>
      </w:r>
      <w:r w:rsidRPr="00074A3F">
        <w:t xml:space="preserve"> feature support information element is coded as shown in figure 9.1</w:t>
      </w:r>
      <w:r>
        <w:t>3</w:t>
      </w:r>
      <w:r w:rsidRPr="00074A3F">
        <w:t>.1 and table 9.1</w:t>
      </w:r>
      <w:r>
        <w:t>3</w:t>
      </w:r>
      <w:r w:rsidRPr="00074A3F">
        <w:t>.1.</w:t>
      </w:r>
    </w:p>
    <w:p w14:paraId="48FD5135" w14:textId="77777777" w:rsidR="00C46CE7" w:rsidRPr="00074A3F" w:rsidRDefault="00C46CE7" w:rsidP="00C46CE7">
      <w:r w:rsidRPr="00074A3F">
        <w:t>The T</w:t>
      </w:r>
      <w:r>
        <w:t>T</w:t>
      </w:r>
      <w:r w:rsidRPr="00074A3F">
        <w:t xml:space="preserve"> feature suppor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21"/>
        <w:gridCol w:w="724"/>
        <w:gridCol w:w="726"/>
        <w:gridCol w:w="1371"/>
      </w:tblGrid>
      <w:tr w:rsidR="00C46CE7" w:rsidRPr="00074A3F" w14:paraId="640A975E" w14:textId="77777777" w:rsidTr="00C345FA">
        <w:trPr>
          <w:cantSplit/>
          <w:jc w:val="center"/>
        </w:trPr>
        <w:tc>
          <w:tcPr>
            <w:tcW w:w="698" w:type="dxa"/>
            <w:tcBorders>
              <w:top w:val="nil"/>
              <w:left w:val="nil"/>
              <w:bottom w:val="single" w:sz="4" w:space="0" w:color="auto"/>
              <w:right w:val="nil"/>
            </w:tcBorders>
            <w:hideMark/>
          </w:tcPr>
          <w:p w14:paraId="3921394B" w14:textId="77777777" w:rsidR="00C46CE7" w:rsidRPr="00074A3F" w:rsidRDefault="00C46CE7" w:rsidP="00C345FA">
            <w:pPr>
              <w:pStyle w:val="TAC"/>
            </w:pPr>
            <w:r w:rsidRPr="00074A3F">
              <w:t>8</w:t>
            </w:r>
          </w:p>
        </w:tc>
        <w:tc>
          <w:tcPr>
            <w:tcW w:w="744" w:type="dxa"/>
            <w:tcBorders>
              <w:top w:val="nil"/>
              <w:left w:val="nil"/>
              <w:bottom w:val="single" w:sz="4" w:space="0" w:color="auto"/>
              <w:right w:val="nil"/>
            </w:tcBorders>
            <w:hideMark/>
          </w:tcPr>
          <w:p w14:paraId="4A9FC052" w14:textId="77777777" w:rsidR="00C46CE7" w:rsidRPr="00074A3F" w:rsidRDefault="00C46CE7" w:rsidP="00C345FA">
            <w:pPr>
              <w:pStyle w:val="TAC"/>
            </w:pPr>
            <w:r w:rsidRPr="00074A3F">
              <w:t>7</w:t>
            </w:r>
          </w:p>
        </w:tc>
        <w:tc>
          <w:tcPr>
            <w:tcW w:w="721" w:type="dxa"/>
            <w:tcBorders>
              <w:top w:val="nil"/>
              <w:left w:val="nil"/>
              <w:bottom w:val="single" w:sz="4" w:space="0" w:color="auto"/>
              <w:right w:val="nil"/>
            </w:tcBorders>
            <w:hideMark/>
          </w:tcPr>
          <w:p w14:paraId="6DA1EDF7" w14:textId="77777777" w:rsidR="00C46CE7" w:rsidRPr="00074A3F" w:rsidRDefault="00C46CE7" w:rsidP="00C345FA">
            <w:pPr>
              <w:pStyle w:val="TAC"/>
            </w:pPr>
            <w:r w:rsidRPr="00074A3F">
              <w:t>6</w:t>
            </w:r>
          </w:p>
        </w:tc>
        <w:tc>
          <w:tcPr>
            <w:tcW w:w="721" w:type="dxa"/>
            <w:tcBorders>
              <w:top w:val="nil"/>
              <w:left w:val="nil"/>
              <w:bottom w:val="single" w:sz="4" w:space="0" w:color="auto"/>
              <w:right w:val="nil"/>
            </w:tcBorders>
            <w:hideMark/>
          </w:tcPr>
          <w:p w14:paraId="7833174F" w14:textId="77777777" w:rsidR="00C46CE7" w:rsidRPr="00074A3F" w:rsidRDefault="00C46CE7" w:rsidP="00C345FA">
            <w:pPr>
              <w:pStyle w:val="TAC"/>
            </w:pPr>
            <w:r w:rsidRPr="00074A3F">
              <w:t>5</w:t>
            </w:r>
          </w:p>
        </w:tc>
        <w:tc>
          <w:tcPr>
            <w:tcW w:w="721" w:type="dxa"/>
            <w:tcBorders>
              <w:top w:val="nil"/>
              <w:left w:val="nil"/>
              <w:bottom w:val="single" w:sz="4" w:space="0" w:color="auto"/>
              <w:right w:val="nil"/>
            </w:tcBorders>
            <w:hideMark/>
          </w:tcPr>
          <w:p w14:paraId="5B123832" w14:textId="77777777" w:rsidR="00C46CE7" w:rsidRPr="00074A3F" w:rsidRDefault="00C46CE7" w:rsidP="00C345FA">
            <w:pPr>
              <w:pStyle w:val="TAC"/>
            </w:pPr>
            <w:r w:rsidRPr="00074A3F">
              <w:t>4</w:t>
            </w:r>
          </w:p>
        </w:tc>
        <w:tc>
          <w:tcPr>
            <w:tcW w:w="721" w:type="dxa"/>
            <w:tcBorders>
              <w:top w:val="nil"/>
              <w:left w:val="nil"/>
              <w:bottom w:val="single" w:sz="4" w:space="0" w:color="auto"/>
              <w:right w:val="nil"/>
            </w:tcBorders>
            <w:hideMark/>
          </w:tcPr>
          <w:p w14:paraId="6502B1CD" w14:textId="77777777" w:rsidR="00C46CE7" w:rsidRPr="00074A3F" w:rsidRDefault="00C46CE7" w:rsidP="00C345FA">
            <w:pPr>
              <w:pStyle w:val="TAC"/>
            </w:pPr>
            <w:r w:rsidRPr="00074A3F">
              <w:t>3</w:t>
            </w:r>
          </w:p>
        </w:tc>
        <w:tc>
          <w:tcPr>
            <w:tcW w:w="724" w:type="dxa"/>
            <w:tcBorders>
              <w:top w:val="nil"/>
              <w:left w:val="nil"/>
              <w:bottom w:val="single" w:sz="4" w:space="0" w:color="auto"/>
              <w:right w:val="nil"/>
            </w:tcBorders>
            <w:hideMark/>
          </w:tcPr>
          <w:p w14:paraId="336BE4EF" w14:textId="77777777" w:rsidR="00C46CE7" w:rsidRPr="00074A3F" w:rsidRDefault="00C46CE7" w:rsidP="00C345FA">
            <w:pPr>
              <w:pStyle w:val="TAC"/>
            </w:pPr>
            <w:r w:rsidRPr="00074A3F">
              <w:t>2</w:t>
            </w:r>
          </w:p>
        </w:tc>
        <w:tc>
          <w:tcPr>
            <w:tcW w:w="726" w:type="dxa"/>
            <w:tcBorders>
              <w:top w:val="nil"/>
              <w:left w:val="nil"/>
              <w:bottom w:val="single" w:sz="4" w:space="0" w:color="auto"/>
              <w:right w:val="nil"/>
            </w:tcBorders>
            <w:hideMark/>
          </w:tcPr>
          <w:p w14:paraId="4D3A6809" w14:textId="77777777" w:rsidR="00C46CE7" w:rsidRPr="00074A3F" w:rsidRDefault="00C46CE7" w:rsidP="00C345FA">
            <w:pPr>
              <w:pStyle w:val="TAC"/>
            </w:pPr>
            <w:r w:rsidRPr="00074A3F">
              <w:t>1</w:t>
            </w:r>
          </w:p>
        </w:tc>
        <w:tc>
          <w:tcPr>
            <w:tcW w:w="1371" w:type="dxa"/>
            <w:tcBorders>
              <w:top w:val="nil"/>
              <w:left w:val="nil"/>
              <w:bottom w:val="nil"/>
              <w:right w:val="nil"/>
            </w:tcBorders>
          </w:tcPr>
          <w:p w14:paraId="54B5F87C" w14:textId="77777777" w:rsidR="00C46CE7" w:rsidRPr="00074A3F" w:rsidRDefault="00C46CE7" w:rsidP="00C345FA">
            <w:pPr>
              <w:pStyle w:val="TAL"/>
            </w:pPr>
          </w:p>
        </w:tc>
      </w:tr>
      <w:tr w:rsidR="00C46CE7" w:rsidRPr="00074A3F" w14:paraId="2A7122A5" w14:textId="77777777" w:rsidTr="00C345FA">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055DE7B0" w14:textId="77777777" w:rsidR="00C46CE7" w:rsidRPr="00074A3F" w:rsidRDefault="00C46CE7" w:rsidP="00C345FA">
            <w:pPr>
              <w:pStyle w:val="TAC"/>
            </w:pPr>
            <w:r w:rsidRPr="00074A3F">
              <w:t>T</w:t>
            </w:r>
            <w:r>
              <w:t>T</w:t>
            </w:r>
            <w:r w:rsidRPr="00074A3F">
              <w:t xml:space="preserve"> feature support IEI</w:t>
            </w:r>
          </w:p>
        </w:tc>
        <w:tc>
          <w:tcPr>
            <w:tcW w:w="1371" w:type="dxa"/>
            <w:tcBorders>
              <w:top w:val="nil"/>
              <w:left w:val="nil"/>
              <w:bottom w:val="nil"/>
              <w:right w:val="nil"/>
            </w:tcBorders>
            <w:hideMark/>
          </w:tcPr>
          <w:p w14:paraId="7E8E0C0C" w14:textId="77777777" w:rsidR="00C46CE7" w:rsidRPr="00074A3F" w:rsidRDefault="00C46CE7" w:rsidP="00C345FA">
            <w:pPr>
              <w:pStyle w:val="TAL"/>
            </w:pPr>
            <w:r w:rsidRPr="00074A3F">
              <w:t>octet 1</w:t>
            </w:r>
          </w:p>
        </w:tc>
      </w:tr>
      <w:tr w:rsidR="00C46CE7" w:rsidRPr="00074A3F" w14:paraId="3C36C665" w14:textId="77777777" w:rsidTr="00C345FA">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514AD833" w14:textId="77777777" w:rsidR="00C46CE7" w:rsidRPr="00074A3F" w:rsidRDefault="00C46CE7" w:rsidP="00C345FA">
            <w:pPr>
              <w:pStyle w:val="TAC"/>
            </w:pPr>
            <w:r w:rsidRPr="00074A3F">
              <w:t>Length of T</w:t>
            </w:r>
            <w:r>
              <w:t>T</w:t>
            </w:r>
            <w:r w:rsidRPr="00074A3F">
              <w:t xml:space="preserve"> feature support contents</w:t>
            </w:r>
          </w:p>
        </w:tc>
        <w:tc>
          <w:tcPr>
            <w:tcW w:w="1371" w:type="dxa"/>
            <w:tcBorders>
              <w:top w:val="nil"/>
              <w:left w:val="nil"/>
              <w:bottom w:val="nil"/>
              <w:right w:val="nil"/>
            </w:tcBorders>
            <w:hideMark/>
          </w:tcPr>
          <w:p w14:paraId="3F550893" w14:textId="77777777" w:rsidR="00C46CE7" w:rsidRPr="00074A3F" w:rsidRDefault="00C46CE7" w:rsidP="00C345FA">
            <w:pPr>
              <w:pStyle w:val="TAL"/>
            </w:pPr>
            <w:r w:rsidRPr="00074A3F">
              <w:t>octet 2</w:t>
            </w:r>
          </w:p>
        </w:tc>
      </w:tr>
      <w:tr w:rsidR="00C46CE7" w:rsidRPr="00074A3F" w14:paraId="0D527909" w14:textId="77777777" w:rsidTr="00C345FA">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1C65E61D" w14:textId="77777777" w:rsidR="00C46CE7" w:rsidRPr="00074A3F" w:rsidRDefault="00C46CE7" w:rsidP="00C345FA">
            <w:pPr>
              <w:pStyle w:val="TAC"/>
            </w:pPr>
            <w:r w:rsidRPr="00074A3F">
              <w:t>0 Spare</w:t>
            </w:r>
          </w:p>
        </w:tc>
        <w:tc>
          <w:tcPr>
            <w:tcW w:w="744" w:type="dxa"/>
            <w:tcBorders>
              <w:top w:val="single" w:sz="4" w:space="0" w:color="auto"/>
              <w:left w:val="single" w:sz="4" w:space="0" w:color="auto"/>
              <w:bottom w:val="single" w:sz="4" w:space="0" w:color="auto"/>
              <w:right w:val="single" w:sz="4" w:space="0" w:color="auto"/>
            </w:tcBorders>
          </w:tcPr>
          <w:p w14:paraId="0C399CB6" w14:textId="77777777" w:rsidR="00C46CE7" w:rsidRPr="00074A3F" w:rsidRDefault="00C46CE7" w:rsidP="00C345FA">
            <w:pPr>
              <w:pStyle w:val="TAC"/>
              <w:rPr>
                <w:rFonts w:eastAsia="MS Mincho"/>
              </w:rPr>
            </w:pPr>
            <w:r w:rsidRPr="00074A3F">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193DB21C" w14:textId="77777777" w:rsidR="00C46CE7" w:rsidRPr="00074A3F" w:rsidRDefault="00C46CE7" w:rsidP="00C345FA">
            <w:pPr>
              <w:pStyle w:val="TAC"/>
            </w:pPr>
            <w:r w:rsidRPr="00074A3F">
              <w:t>0 Spare</w:t>
            </w:r>
          </w:p>
        </w:tc>
        <w:tc>
          <w:tcPr>
            <w:tcW w:w="721" w:type="dxa"/>
            <w:tcBorders>
              <w:top w:val="single" w:sz="4" w:space="0" w:color="auto"/>
              <w:left w:val="single" w:sz="4" w:space="0" w:color="auto"/>
              <w:bottom w:val="single" w:sz="4" w:space="0" w:color="auto"/>
              <w:right w:val="single" w:sz="4" w:space="0" w:color="auto"/>
            </w:tcBorders>
          </w:tcPr>
          <w:p w14:paraId="6EE6944A" w14:textId="77777777" w:rsidR="00C46CE7" w:rsidRPr="00074A3F" w:rsidRDefault="00C46CE7" w:rsidP="00C345FA">
            <w:pPr>
              <w:pStyle w:val="TAC"/>
            </w:pPr>
            <w:r w:rsidRPr="00074A3F">
              <w:t>0 Spare</w:t>
            </w:r>
          </w:p>
        </w:tc>
        <w:tc>
          <w:tcPr>
            <w:tcW w:w="721" w:type="dxa"/>
            <w:tcBorders>
              <w:top w:val="single" w:sz="4" w:space="0" w:color="auto"/>
              <w:left w:val="single" w:sz="4" w:space="0" w:color="auto"/>
              <w:bottom w:val="single" w:sz="4" w:space="0" w:color="auto"/>
              <w:right w:val="single" w:sz="4" w:space="0" w:color="auto"/>
            </w:tcBorders>
          </w:tcPr>
          <w:p w14:paraId="1ED3DCF6" w14:textId="77777777" w:rsidR="00C46CE7" w:rsidRPr="00074A3F" w:rsidRDefault="00C46CE7" w:rsidP="00C345FA">
            <w:pPr>
              <w:pStyle w:val="TAC"/>
              <w:rPr>
                <w:rFonts w:eastAsia="MS Mincho"/>
              </w:rPr>
            </w:pPr>
            <w:r w:rsidRPr="00074A3F">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40D0896E" w14:textId="77777777" w:rsidR="00C46CE7" w:rsidRPr="00074A3F" w:rsidRDefault="00C46CE7" w:rsidP="00C345FA">
            <w:pPr>
              <w:pStyle w:val="TAC"/>
            </w:pPr>
            <w:r>
              <w:t>0 Spare</w:t>
            </w:r>
          </w:p>
        </w:tc>
        <w:tc>
          <w:tcPr>
            <w:tcW w:w="724" w:type="dxa"/>
            <w:tcBorders>
              <w:top w:val="single" w:sz="4" w:space="0" w:color="auto"/>
              <w:left w:val="single" w:sz="4" w:space="0" w:color="auto"/>
              <w:bottom w:val="single" w:sz="4" w:space="0" w:color="auto"/>
              <w:right w:val="single" w:sz="4" w:space="0" w:color="auto"/>
            </w:tcBorders>
          </w:tcPr>
          <w:p w14:paraId="1B35266B" w14:textId="77777777" w:rsidR="00C46CE7" w:rsidRPr="00074A3F" w:rsidRDefault="00C46CE7" w:rsidP="00C345FA">
            <w:pPr>
              <w:pStyle w:val="TAC"/>
            </w:pPr>
            <w:r>
              <w:t>0 Spare</w:t>
            </w:r>
          </w:p>
        </w:tc>
        <w:tc>
          <w:tcPr>
            <w:tcW w:w="726" w:type="dxa"/>
            <w:tcBorders>
              <w:top w:val="single" w:sz="4" w:space="0" w:color="auto"/>
              <w:left w:val="single" w:sz="4" w:space="0" w:color="auto"/>
              <w:bottom w:val="single" w:sz="4" w:space="0" w:color="auto"/>
              <w:right w:val="single" w:sz="4" w:space="0" w:color="auto"/>
            </w:tcBorders>
          </w:tcPr>
          <w:p w14:paraId="610F8819" w14:textId="77777777" w:rsidR="00C46CE7" w:rsidRPr="00074A3F" w:rsidRDefault="00C46CE7" w:rsidP="00C345FA">
            <w:pPr>
              <w:pStyle w:val="TAC"/>
            </w:pPr>
            <w:r>
              <w:t>Per-Inst</w:t>
            </w:r>
          </w:p>
        </w:tc>
        <w:tc>
          <w:tcPr>
            <w:tcW w:w="1371" w:type="dxa"/>
            <w:tcBorders>
              <w:top w:val="nil"/>
              <w:left w:val="nil"/>
              <w:bottom w:val="nil"/>
              <w:right w:val="nil"/>
            </w:tcBorders>
          </w:tcPr>
          <w:p w14:paraId="2BE50DE3" w14:textId="77777777" w:rsidR="00C46CE7" w:rsidRPr="00074A3F" w:rsidRDefault="00C46CE7" w:rsidP="00C345FA">
            <w:pPr>
              <w:pStyle w:val="TAL"/>
            </w:pPr>
            <w:r w:rsidRPr="00074A3F">
              <w:t xml:space="preserve">octet </w:t>
            </w:r>
            <w:r>
              <w:t>3</w:t>
            </w:r>
          </w:p>
        </w:tc>
      </w:tr>
    </w:tbl>
    <w:p w14:paraId="2FFA1142" w14:textId="77777777" w:rsidR="00C46CE7" w:rsidRPr="00074A3F" w:rsidRDefault="00C46CE7" w:rsidP="00C46CE7">
      <w:pPr>
        <w:pStyle w:val="TF"/>
      </w:pPr>
      <w:r w:rsidRPr="00074A3F">
        <w:t>Figure 9.1</w:t>
      </w:r>
      <w:r>
        <w:t>3</w:t>
      </w:r>
      <w:r w:rsidRPr="00074A3F">
        <w:t xml:space="preserve">.1: </w:t>
      </w:r>
      <w:r>
        <w:t>TT</w:t>
      </w:r>
      <w:r w:rsidRPr="00074A3F">
        <w:t xml:space="preserve"> feature support information element</w:t>
      </w:r>
    </w:p>
    <w:p w14:paraId="2774D34A" w14:textId="77777777" w:rsidR="00C46CE7" w:rsidRPr="00074A3F" w:rsidRDefault="00C46CE7" w:rsidP="00C46CE7">
      <w:pPr>
        <w:pStyle w:val="TH"/>
      </w:pPr>
      <w:r w:rsidRPr="00074A3F">
        <w:t>Table 9.1</w:t>
      </w:r>
      <w:r>
        <w:t>3</w:t>
      </w:r>
      <w:r w:rsidRPr="00074A3F">
        <w:t xml:space="preserve">.1: </w:t>
      </w:r>
      <w:r>
        <w:t>TT</w:t>
      </w:r>
      <w:r w:rsidRPr="00074A3F">
        <w:t xml:space="preserve">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C46CE7" w:rsidRPr="00074A3F" w14:paraId="268E564E" w14:textId="77777777" w:rsidTr="00C345FA">
        <w:trPr>
          <w:cantSplit/>
          <w:jc w:val="center"/>
        </w:trPr>
        <w:tc>
          <w:tcPr>
            <w:tcW w:w="7089" w:type="dxa"/>
            <w:gridSpan w:val="5"/>
            <w:tcBorders>
              <w:top w:val="single" w:sz="4" w:space="0" w:color="auto"/>
              <w:left w:val="single" w:sz="4" w:space="0" w:color="auto"/>
              <w:bottom w:val="nil"/>
              <w:right w:val="single" w:sz="4" w:space="0" w:color="auto"/>
            </w:tcBorders>
            <w:hideMark/>
          </w:tcPr>
          <w:p w14:paraId="47DA8E35" w14:textId="77777777" w:rsidR="00C46CE7" w:rsidRPr="00074A3F" w:rsidRDefault="00C46CE7" w:rsidP="00C345FA">
            <w:pPr>
              <w:pStyle w:val="TAL"/>
            </w:pPr>
            <w:r>
              <w:rPr>
                <w:lang w:eastAsia="ja-JP"/>
              </w:rPr>
              <w:t>Per-instance parameter handling for stream filter instance table</w:t>
            </w:r>
            <w:r w:rsidRPr="00074A3F">
              <w:rPr>
                <w:lang w:eastAsia="ja-JP"/>
              </w:rPr>
              <w:t xml:space="preserve"> indicator </w:t>
            </w:r>
            <w:r w:rsidRPr="00074A3F">
              <w:t>(</w:t>
            </w:r>
            <w:r>
              <w:t>Per-Inst</w:t>
            </w:r>
            <w:r w:rsidRPr="00074A3F">
              <w:t>) (octet 3, bit 1)</w:t>
            </w:r>
          </w:p>
        </w:tc>
      </w:tr>
      <w:tr w:rsidR="00C46CE7" w:rsidRPr="00074A3F" w14:paraId="1A99F077" w14:textId="77777777" w:rsidTr="00C345FA">
        <w:trPr>
          <w:cantSplit/>
          <w:jc w:val="center"/>
        </w:trPr>
        <w:tc>
          <w:tcPr>
            <w:tcW w:w="7089" w:type="dxa"/>
            <w:gridSpan w:val="5"/>
            <w:tcBorders>
              <w:top w:val="nil"/>
              <w:left w:val="single" w:sz="4" w:space="0" w:color="auto"/>
              <w:bottom w:val="nil"/>
              <w:right w:val="single" w:sz="4" w:space="0" w:color="auto"/>
            </w:tcBorders>
            <w:hideMark/>
          </w:tcPr>
          <w:p w14:paraId="3D91BA04" w14:textId="77777777" w:rsidR="00C46CE7" w:rsidRPr="00074A3F" w:rsidRDefault="00C46CE7" w:rsidP="00C345FA">
            <w:pPr>
              <w:pStyle w:val="TAL"/>
            </w:pPr>
            <w:r w:rsidRPr="00074A3F">
              <w:t xml:space="preserve">This bit indicates the support of </w:t>
            </w:r>
            <w:r>
              <w:t xml:space="preserve">per-instance </w:t>
            </w:r>
            <w:r>
              <w:rPr>
                <w:lang w:eastAsia="ja-JP"/>
              </w:rPr>
              <w:t xml:space="preserve">parameter </w:t>
            </w:r>
            <w:r>
              <w:t>handling for stream filter instance table</w:t>
            </w:r>
            <w:r w:rsidRPr="00074A3F">
              <w:t>.</w:t>
            </w:r>
          </w:p>
        </w:tc>
      </w:tr>
      <w:tr w:rsidR="00C46CE7" w:rsidRPr="00074A3F" w14:paraId="18291629" w14:textId="77777777" w:rsidTr="00C345FA">
        <w:trPr>
          <w:cantSplit/>
          <w:jc w:val="center"/>
        </w:trPr>
        <w:tc>
          <w:tcPr>
            <w:tcW w:w="7089" w:type="dxa"/>
            <w:gridSpan w:val="5"/>
            <w:tcBorders>
              <w:top w:val="nil"/>
              <w:left w:val="single" w:sz="4" w:space="0" w:color="auto"/>
              <w:bottom w:val="nil"/>
              <w:right w:val="single" w:sz="4" w:space="0" w:color="auto"/>
            </w:tcBorders>
            <w:hideMark/>
          </w:tcPr>
          <w:p w14:paraId="1EAAC3DF" w14:textId="77777777" w:rsidR="00C46CE7" w:rsidRPr="00074A3F" w:rsidRDefault="00C46CE7" w:rsidP="00C345FA">
            <w:pPr>
              <w:pStyle w:val="TAL"/>
            </w:pPr>
            <w:r w:rsidRPr="00074A3F">
              <w:t>Bit</w:t>
            </w:r>
          </w:p>
        </w:tc>
      </w:tr>
      <w:tr w:rsidR="00C46CE7" w:rsidRPr="00074A3F" w14:paraId="06238EE5" w14:textId="77777777" w:rsidTr="00C345FA">
        <w:trPr>
          <w:cantSplit/>
          <w:jc w:val="center"/>
        </w:trPr>
        <w:tc>
          <w:tcPr>
            <w:tcW w:w="285" w:type="dxa"/>
            <w:tcBorders>
              <w:top w:val="nil"/>
              <w:left w:val="single" w:sz="4" w:space="0" w:color="auto"/>
              <w:bottom w:val="nil"/>
              <w:right w:val="nil"/>
            </w:tcBorders>
            <w:hideMark/>
          </w:tcPr>
          <w:p w14:paraId="7B43D5B1" w14:textId="77777777" w:rsidR="00C46CE7" w:rsidRPr="00074A3F" w:rsidRDefault="00C46CE7" w:rsidP="00C345FA">
            <w:pPr>
              <w:pStyle w:val="TAH"/>
            </w:pPr>
            <w:r w:rsidRPr="00074A3F">
              <w:t>1</w:t>
            </w:r>
          </w:p>
        </w:tc>
        <w:tc>
          <w:tcPr>
            <w:tcW w:w="284" w:type="dxa"/>
            <w:tcBorders>
              <w:top w:val="nil"/>
              <w:left w:val="nil"/>
              <w:bottom w:val="nil"/>
              <w:right w:val="nil"/>
            </w:tcBorders>
          </w:tcPr>
          <w:p w14:paraId="7469ED58" w14:textId="77777777" w:rsidR="00C46CE7" w:rsidRPr="00074A3F" w:rsidRDefault="00C46CE7" w:rsidP="00C345FA">
            <w:pPr>
              <w:pStyle w:val="TAH"/>
            </w:pPr>
          </w:p>
        </w:tc>
        <w:tc>
          <w:tcPr>
            <w:tcW w:w="283" w:type="dxa"/>
            <w:tcBorders>
              <w:top w:val="nil"/>
              <w:left w:val="nil"/>
              <w:bottom w:val="nil"/>
              <w:right w:val="nil"/>
            </w:tcBorders>
          </w:tcPr>
          <w:p w14:paraId="1EC34786" w14:textId="77777777" w:rsidR="00C46CE7" w:rsidRPr="00074A3F" w:rsidRDefault="00C46CE7" w:rsidP="00C345FA">
            <w:pPr>
              <w:pStyle w:val="TAH"/>
            </w:pPr>
          </w:p>
        </w:tc>
        <w:tc>
          <w:tcPr>
            <w:tcW w:w="283" w:type="dxa"/>
            <w:tcBorders>
              <w:top w:val="nil"/>
              <w:left w:val="nil"/>
              <w:bottom w:val="nil"/>
              <w:right w:val="nil"/>
            </w:tcBorders>
          </w:tcPr>
          <w:p w14:paraId="449BB194" w14:textId="77777777" w:rsidR="00C46CE7" w:rsidRPr="00074A3F" w:rsidRDefault="00C46CE7" w:rsidP="00C345FA">
            <w:pPr>
              <w:pStyle w:val="TAH"/>
            </w:pPr>
          </w:p>
        </w:tc>
        <w:tc>
          <w:tcPr>
            <w:tcW w:w="5954" w:type="dxa"/>
            <w:tcBorders>
              <w:top w:val="nil"/>
              <w:left w:val="nil"/>
              <w:bottom w:val="nil"/>
              <w:right w:val="single" w:sz="4" w:space="0" w:color="auto"/>
            </w:tcBorders>
          </w:tcPr>
          <w:p w14:paraId="23F842B3" w14:textId="77777777" w:rsidR="00C46CE7" w:rsidRPr="00074A3F" w:rsidRDefault="00C46CE7" w:rsidP="00C345FA">
            <w:pPr>
              <w:pStyle w:val="TAL"/>
            </w:pPr>
          </w:p>
        </w:tc>
      </w:tr>
      <w:tr w:rsidR="00C46CE7" w:rsidRPr="00074A3F" w14:paraId="7C48827F" w14:textId="77777777" w:rsidTr="00C345FA">
        <w:trPr>
          <w:cantSplit/>
          <w:jc w:val="center"/>
        </w:trPr>
        <w:tc>
          <w:tcPr>
            <w:tcW w:w="285" w:type="dxa"/>
            <w:tcBorders>
              <w:top w:val="nil"/>
              <w:left w:val="single" w:sz="4" w:space="0" w:color="auto"/>
              <w:bottom w:val="nil"/>
              <w:right w:val="nil"/>
            </w:tcBorders>
            <w:hideMark/>
          </w:tcPr>
          <w:p w14:paraId="1D2D8DB5" w14:textId="77777777" w:rsidR="00C46CE7" w:rsidRPr="00074A3F" w:rsidRDefault="00C46CE7" w:rsidP="00C345FA">
            <w:pPr>
              <w:pStyle w:val="TAC"/>
            </w:pPr>
            <w:r w:rsidRPr="00074A3F">
              <w:t>0</w:t>
            </w:r>
          </w:p>
        </w:tc>
        <w:tc>
          <w:tcPr>
            <w:tcW w:w="284" w:type="dxa"/>
            <w:tcBorders>
              <w:top w:val="nil"/>
              <w:left w:val="nil"/>
              <w:bottom w:val="nil"/>
              <w:right w:val="nil"/>
            </w:tcBorders>
          </w:tcPr>
          <w:p w14:paraId="77A21A2A" w14:textId="77777777" w:rsidR="00C46CE7" w:rsidRPr="00074A3F" w:rsidRDefault="00C46CE7" w:rsidP="00C345FA">
            <w:pPr>
              <w:pStyle w:val="TAC"/>
            </w:pPr>
          </w:p>
        </w:tc>
        <w:tc>
          <w:tcPr>
            <w:tcW w:w="283" w:type="dxa"/>
            <w:tcBorders>
              <w:top w:val="nil"/>
              <w:left w:val="nil"/>
              <w:bottom w:val="nil"/>
              <w:right w:val="nil"/>
            </w:tcBorders>
          </w:tcPr>
          <w:p w14:paraId="20D2AD0E" w14:textId="77777777" w:rsidR="00C46CE7" w:rsidRPr="00074A3F" w:rsidRDefault="00C46CE7" w:rsidP="00C345FA">
            <w:pPr>
              <w:pStyle w:val="TAC"/>
            </w:pPr>
          </w:p>
        </w:tc>
        <w:tc>
          <w:tcPr>
            <w:tcW w:w="283" w:type="dxa"/>
            <w:tcBorders>
              <w:top w:val="nil"/>
              <w:left w:val="nil"/>
              <w:bottom w:val="nil"/>
              <w:right w:val="nil"/>
            </w:tcBorders>
          </w:tcPr>
          <w:p w14:paraId="4D45A5DC" w14:textId="77777777" w:rsidR="00C46CE7" w:rsidRPr="00074A3F" w:rsidRDefault="00C46CE7" w:rsidP="00C345FA">
            <w:pPr>
              <w:pStyle w:val="TAC"/>
            </w:pPr>
          </w:p>
        </w:tc>
        <w:tc>
          <w:tcPr>
            <w:tcW w:w="5954" w:type="dxa"/>
            <w:tcBorders>
              <w:top w:val="nil"/>
              <w:left w:val="nil"/>
              <w:bottom w:val="nil"/>
              <w:right w:val="single" w:sz="4" w:space="0" w:color="auto"/>
            </w:tcBorders>
            <w:hideMark/>
          </w:tcPr>
          <w:p w14:paraId="03F8D679" w14:textId="77777777" w:rsidR="00C46CE7" w:rsidRPr="00074A3F" w:rsidRDefault="00C46CE7" w:rsidP="00C345FA">
            <w:pPr>
              <w:pStyle w:val="TAL"/>
            </w:pPr>
            <w:r>
              <w:rPr>
                <w:lang w:eastAsia="ja-JP"/>
              </w:rPr>
              <w:t>Per-instance parameter handling for stream filter instance table not supported</w:t>
            </w:r>
          </w:p>
        </w:tc>
      </w:tr>
      <w:tr w:rsidR="00C46CE7" w:rsidRPr="00074A3F" w14:paraId="2B0CFB2E" w14:textId="77777777" w:rsidTr="00C345FA">
        <w:trPr>
          <w:cantSplit/>
          <w:jc w:val="center"/>
        </w:trPr>
        <w:tc>
          <w:tcPr>
            <w:tcW w:w="285" w:type="dxa"/>
            <w:tcBorders>
              <w:top w:val="nil"/>
              <w:left w:val="single" w:sz="4" w:space="0" w:color="auto"/>
              <w:bottom w:val="nil"/>
              <w:right w:val="nil"/>
            </w:tcBorders>
            <w:hideMark/>
          </w:tcPr>
          <w:p w14:paraId="04C3383A" w14:textId="77777777" w:rsidR="00C46CE7" w:rsidRPr="00074A3F" w:rsidRDefault="00C46CE7" w:rsidP="00C345FA">
            <w:pPr>
              <w:pStyle w:val="TAC"/>
            </w:pPr>
            <w:r w:rsidRPr="00074A3F">
              <w:t>1</w:t>
            </w:r>
          </w:p>
        </w:tc>
        <w:tc>
          <w:tcPr>
            <w:tcW w:w="284" w:type="dxa"/>
            <w:tcBorders>
              <w:top w:val="nil"/>
              <w:left w:val="nil"/>
              <w:bottom w:val="nil"/>
              <w:right w:val="nil"/>
            </w:tcBorders>
          </w:tcPr>
          <w:p w14:paraId="5050C6BC" w14:textId="77777777" w:rsidR="00C46CE7" w:rsidRPr="00074A3F" w:rsidRDefault="00C46CE7" w:rsidP="00C345FA">
            <w:pPr>
              <w:pStyle w:val="TAC"/>
            </w:pPr>
          </w:p>
        </w:tc>
        <w:tc>
          <w:tcPr>
            <w:tcW w:w="283" w:type="dxa"/>
            <w:tcBorders>
              <w:top w:val="nil"/>
              <w:left w:val="nil"/>
              <w:bottom w:val="nil"/>
              <w:right w:val="nil"/>
            </w:tcBorders>
          </w:tcPr>
          <w:p w14:paraId="45E506F1" w14:textId="77777777" w:rsidR="00C46CE7" w:rsidRPr="00074A3F" w:rsidRDefault="00C46CE7" w:rsidP="00C345FA">
            <w:pPr>
              <w:pStyle w:val="TAC"/>
            </w:pPr>
          </w:p>
        </w:tc>
        <w:tc>
          <w:tcPr>
            <w:tcW w:w="283" w:type="dxa"/>
            <w:tcBorders>
              <w:top w:val="nil"/>
              <w:left w:val="nil"/>
              <w:bottom w:val="nil"/>
              <w:right w:val="nil"/>
            </w:tcBorders>
          </w:tcPr>
          <w:p w14:paraId="7E4833EC" w14:textId="77777777" w:rsidR="00C46CE7" w:rsidRPr="00074A3F" w:rsidRDefault="00C46CE7" w:rsidP="00C345FA">
            <w:pPr>
              <w:pStyle w:val="TAC"/>
            </w:pPr>
          </w:p>
        </w:tc>
        <w:tc>
          <w:tcPr>
            <w:tcW w:w="5954" w:type="dxa"/>
            <w:tcBorders>
              <w:top w:val="nil"/>
              <w:left w:val="nil"/>
              <w:bottom w:val="nil"/>
              <w:right w:val="single" w:sz="4" w:space="0" w:color="auto"/>
            </w:tcBorders>
            <w:hideMark/>
          </w:tcPr>
          <w:p w14:paraId="32FCE5E9" w14:textId="77777777" w:rsidR="00C46CE7" w:rsidRPr="00074A3F" w:rsidRDefault="00C46CE7" w:rsidP="00C345FA">
            <w:pPr>
              <w:pStyle w:val="TAL"/>
              <w:rPr>
                <w:lang w:eastAsia="ja-JP"/>
              </w:rPr>
            </w:pPr>
            <w:r>
              <w:rPr>
                <w:lang w:eastAsia="ja-JP"/>
              </w:rPr>
              <w:t>Per-instance parameter handling for stream filter instance table supported</w:t>
            </w:r>
          </w:p>
        </w:tc>
      </w:tr>
      <w:tr w:rsidR="00C46CE7" w:rsidRPr="00074A3F" w14:paraId="04A946ED" w14:textId="77777777" w:rsidTr="00C345FA">
        <w:trPr>
          <w:cantSplit/>
          <w:jc w:val="center"/>
        </w:trPr>
        <w:tc>
          <w:tcPr>
            <w:tcW w:w="7089" w:type="dxa"/>
            <w:gridSpan w:val="5"/>
            <w:tcBorders>
              <w:top w:val="nil"/>
              <w:left w:val="single" w:sz="4" w:space="0" w:color="auto"/>
              <w:bottom w:val="single" w:sz="4" w:space="0" w:color="auto"/>
              <w:right w:val="single" w:sz="4" w:space="0" w:color="auto"/>
            </w:tcBorders>
          </w:tcPr>
          <w:p w14:paraId="2C0CDDE4" w14:textId="77777777" w:rsidR="00C46CE7" w:rsidRPr="00074A3F" w:rsidRDefault="00C46CE7" w:rsidP="00C345FA">
            <w:pPr>
              <w:pStyle w:val="TAL"/>
            </w:pPr>
          </w:p>
        </w:tc>
      </w:tr>
    </w:tbl>
    <w:p w14:paraId="6D12B66E" w14:textId="77777777" w:rsidR="00C46CE7" w:rsidRDefault="00C46CE7" w:rsidP="00C46CE7">
      <w:pPr>
        <w:rPr>
          <w:rFonts w:eastAsia="宋体"/>
        </w:rPr>
      </w:pPr>
    </w:p>
    <w:p w14:paraId="01ED8CFB" w14:textId="77777777" w:rsidR="00C46CE7" w:rsidRDefault="00C46CE7" w:rsidP="00C46CE7">
      <w:pPr>
        <w:pStyle w:val="2"/>
        <w:rPr>
          <w:rFonts w:eastAsia="宋体"/>
        </w:rPr>
      </w:pPr>
      <w:bookmarkStart w:id="1331" w:name="_Toc68195136"/>
      <w:r>
        <w:rPr>
          <w:rFonts w:eastAsia="宋体"/>
        </w:rPr>
        <w:t>9.14</w:t>
      </w:r>
      <w:r>
        <w:rPr>
          <w:rFonts w:eastAsia="宋体"/>
        </w:rPr>
        <w:tab/>
        <w:t>NW-TT port numbers</w:t>
      </w:r>
      <w:bookmarkEnd w:id="1331"/>
    </w:p>
    <w:p w14:paraId="114625C5" w14:textId="77777777" w:rsidR="00C46CE7" w:rsidRDefault="00C46CE7" w:rsidP="00C46CE7">
      <w:pPr>
        <w:rPr>
          <w:rFonts w:eastAsia="宋体"/>
        </w:rPr>
      </w:pPr>
      <w:r>
        <w:t xml:space="preserve">The purpose of the </w:t>
      </w:r>
      <w:bookmarkStart w:id="1332" w:name="_Hlk51860245"/>
      <w:r>
        <w:t xml:space="preserve">NW-TT port numbers </w:t>
      </w:r>
      <w:bookmarkEnd w:id="1332"/>
      <w:r>
        <w:t xml:space="preserve">information element is to convey NW-TT </w:t>
      </w:r>
      <w:del w:id="1333" w:author="rev1" w:date="2021-04-20T17:46:00Z">
        <w:r w:rsidDel="00C35382">
          <w:delText xml:space="preserve">Ethernet </w:delText>
        </w:r>
      </w:del>
      <w:r>
        <w:t>port numbers as defined in 3GPP TS 23.501 [2] table 5.28.3.1-2.</w:t>
      </w:r>
    </w:p>
    <w:p w14:paraId="4B23ACF7" w14:textId="77777777" w:rsidR="00C46CE7" w:rsidRDefault="00C46CE7" w:rsidP="00C46CE7">
      <w:r>
        <w:t>The NW-TT port numbers information element is coded as shown in figure 9.14.1 and table 9.14.1.</w:t>
      </w:r>
    </w:p>
    <w:p w14:paraId="32AF6BA1" w14:textId="77777777" w:rsidR="00C46CE7" w:rsidRDefault="00C46CE7" w:rsidP="00C46CE7">
      <w:r>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C46CE7" w14:paraId="133F1F84" w14:textId="77777777" w:rsidTr="00C345FA">
        <w:trPr>
          <w:cantSplit/>
          <w:jc w:val="center"/>
        </w:trPr>
        <w:tc>
          <w:tcPr>
            <w:tcW w:w="708" w:type="dxa"/>
            <w:hideMark/>
          </w:tcPr>
          <w:p w14:paraId="0EC0C88C" w14:textId="77777777" w:rsidR="00C46CE7" w:rsidRDefault="00C46CE7" w:rsidP="00C345FA">
            <w:pPr>
              <w:pStyle w:val="TAC"/>
              <w:rPr>
                <w:lang w:val="fr-FR"/>
              </w:rPr>
            </w:pPr>
            <w:r>
              <w:rPr>
                <w:lang w:val="fr-FR"/>
              </w:rPr>
              <w:lastRenderedPageBreak/>
              <w:t>8</w:t>
            </w:r>
          </w:p>
        </w:tc>
        <w:tc>
          <w:tcPr>
            <w:tcW w:w="709" w:type="dxa"/>
            <w:hideMark/>
          </w:tcPr>
          <w:p w14:paraId="14DA5A29" w14:textId="77777777" w:rsidR="00C46CE7" w:rsidRDefault="00C46CE7" w:rsidP="00C345FA">
            <w:pPr>
              <w:pStyle w:val="TAC"/>
              <w:rPr>
                <w:lang w:val="fr-FR"/>
              </w:rPr>
            </w:pPr>
            <w:r>
              <w:rPr>
                <w:lang w:val="fr-FR"/>
              </w:rPr>
              <w:t>7</w:t>
            </w:r>
          </w:p>
        </w:tc>
        <w:tc>
          <w:tcPr>
            <w:tcW w:w="709" w:type="dxa"/>
            <w:hideMark/>
          </w:tcPr>
          <w:p w14:paraId="17C18C52" w14:textId="77777777" w:rsidR="00C46CE7" w:rsidRDefault="00C46CE7" w:rsidP="00C345FA">
            <w:pPr>
              <w:pStyle w:val="TAC"/>
              <w:rPr>
                <w:lang w:val="fr-FR"/>
              </w:rPr>
            </w:pPr>
            <w:r>
              <w:rPr>
                <w:lang w:val="fr-FR"/>
              </w:rPr>
              <w:t>6</w:t>
            </w:r>
          </w:p>
        </w:tc>
        <w:tc>
          <w:tcPr>
            <w:tcW w:w="709" w:type="dxa"/>
            <w:hideMark/>
          </w:tcPr>
          <w:p w14:paraId="7730ECD1" w14:textId="77777777" w:rsidR="00C46CE7" w:rsidRDefault="00C46CE7" w:rsidP="00C345FA">
            <w:pPr>
              <w:pStyle w:val="TAC"/>
              <w:rPr>
                <w:lang w:val="fr-FR"/>
              </w:rPr>
            </w:pPr>
            <w:r>
              <w:rPr>
                <w:lang w:val="fr-FR"/>
              </w:rPr>
              <w:t>5</w:t>
            </w:r>
          </w:p>
        </w:tc>
        <w:tc>
          <w:tcPr>
            <w:tcW w:w="709" w:type="dxa"/>
            <w:hideMark/>
          </w:tcPr>
          <w:p w14:paraId="2AFA159F" w14:textId="77777777" w:rsidR="00C46CE7" w:rsidRDefault="00C46CE7" w:rsidP="00C345FA">
            <w:pPr>
              <w:pStyle w:val="TAC"/>
              <w:rPr>
                <w:lang w:val="fr-FR"/>
              </w:rPr>
            </w:pPr>
            <w:r>
              <w:rPr>
                <w:lang w:val="fr-FR"/>
              </w:rPr>
              <w:t>4</w:t>
            </w:r>
          </w:p>
        </w:tc>
        <w:tc>
          <w:tcPr>
            <w:tcW w:w="709" w:type="dxa"/>
            <w:hideMark/>
          </w:tcPr>
          <w:p w14:paraId="571C4CCD" w14:textId="77777777" w:rsidR="00C46CE7" w:rsidRDefault="00C46CE7" w:rsidP="00C345FA">
            <w:pPr>
              <w:pStyle w:val="TAC"/>
              <w:rPr>
                <w:lang w:val="fr-FR"/>
              </w:rPr>
            </w:pPr>
            <w:r>
              <w:rPr>
                <w:lang w:val="fr-FR"/>
              </w:rPr>
              <w:t>3</w:t>
            </w:r>
          </w:p>
        </w:tc>
        <w:tc>
          <w:tcPr>
            <w:tcW w:w="709" w:type="dxa"/>
            <w:hideMark/>
          </w:tcPr>
          <w:p w14:paraId="73BB3EB8" w14:textId="77777777" w:rsidR="00C46CE7" w:rsidRDefault="00C46CE7" w:rsidP="00C345FA">
            <w:pPr>
              <w:pStyle w:val="TAC"/>
              <w:rPr>
                <w:lang w:val="fr-FR"/>
              </w:rPr>
            </w:pPr>
            <w:r>
              <w:rPr>
                <w:lang w:val="fr-FR"/>
              </w:rPr>
              <w:t>2</w:t>
            </w:r>
          </w:p>
        </w:tc>
        <w:tc>
          <w:tcPr>
            <w:tcW w:w="709" w:type="dxa"/>
            <w:hideMark/>
          </w:tcPr>
          <w:p w14:paraId="71620869" w14:textId="77777777" w:rsidR="00C46CE7" w:rsidRDefault="00C46CE7" w:rsidP="00C345FA">
            <w:pPr>
              <w:pStyle w:val="TAC"/>
              <w:rPr>
                <w:lang w:val="fr-FR"/>
              </w:rPr>
            </w:pPr>
            <w:r>
              <w:rPr>
                <w:lang w:val="fr-FR"/>
              </w:rPr>
              <w:t>1</w:t>
            </w:r>
          </w:p>
        </w:tc>
        <w:tc>
          <w:tcPr>
            <w:tcW w:w="1221" w:type="dxa"/>
          </w:tcPr>
          <w:p w14:paraId="58E98FD1" w14:textId="77777777" w:rsidR="00C46CE7" w:rsidRDefault="00C46CE7" w:rsidP="00C345FA">
            <w:pPr>
              <w:pStyle w:val="TAL"/>
              <w:rPr>
                <w:lang w:val="fr-FR"/>
              </w:rPr>
            </w:pPr>
          </w:p>
        </w:tc>
      </w:tr>
      <w:tr w:rsidR="00C46CE7" w14:paraId="32F91788"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7A8D594" w14:textId="77777777" w:rsidR="00C46CE7" w:rsidRDefault="00C46CE7" w:rsidP="00C345FA">
            <w:pPr>
              <w:pStyle w:val="TAC"/>
              <w:rPr>
                <w:lang w:val="fr-FR"/>
              </w:rPr>
            </w:pPr>
            <w:r>
              <w:rPr>
                <w:lang w:val="fr-FR"/>
              </w:rPr>
              <w:t>NW-TT port numbers IEI</w:t>
            </w:r>
          </w:p>
        </w:tc>
        <w:tc>
          <w:tcPr>
            <w:tcW w:w="1221" w:type="dxa"/>
            <w:hideMark/>
          </w:tcPr>
          <w:p w14:paraId="23168BAC" w14:textId="77777777" w:rsidR="00C46CE7" w:rsidRDefault="00C46CE7" w:rsidP="00C345FA">
            <w:pPr>
              <w:pStyle w:val="TAL"/>
              <w:rPr>
                <w:lang w:val="fr-FR"/>
              </w:rPr>
            </w:pPr>
            <w:r>
              <w:rPr>
                <w:lang w:val="fr-FR"/>
              </w:rPr>
              <w:t>octet 1</w:t>
            </w:r>
          </w:p>
        </w:tc>
      </w:tr>
      <w:tr w:rsidR="00C46CE7" w14:paraId="794B7749" w14:textId="77777777" w:rsidTr="00C345FA">
        <w:trPr>
          <w:jc w:val="center"/>
        </w:trPr>
        <w:tc>
          <w:tcPr>
            <w:tcW w:w="5671" w:type="dxa"/>
            <w:gridSpan w:val="8"/>
            <w:tcBorders>
              <w:top w:val="nil"/>
              <w:left w:val="single" w:sz="6" w:space="0" w:color="auto"/>
              <w:bottom w:val="single" w:sz="6" w:space="0" w:color="auto"/>
              <w:right w:val="single" w:sz="6" w:space="0" w:color="auto"/>
            </w:tcBorders>
          </w:tcPr>
          <w:p w14:paraId="19089247" w14:textId="77777777" w:rsidR="00C46CE7" w:rsidRPr="008F55A2" w:rsidRDefault="00C46CE7" w:rsidP="00C345FA">
            <w:pPr>
              <w:pStyle w:val="TAC"/>
            </w:pPr>
          </w:p>
          <w:p w14:paraId="78E06769" w14:textId="77777777" w:rsidR="00C46CE7" w:rsidRPr="008F55A2" w:rsidRDefault="00C46CE7" w:rsidP="00C345FA">
            <w:pPr>
              <w:pStyle w:val="TAC"/>
            </w:pPr>
            <w:r w:rsidRPr="008F55A2">
              <w:t>Length of NW-TT port numbers contents</w:t>
            </w:r>
          </w:p>
        </w:tc>
        <w:tc>
          <w:tcPr>
            <w:tcW w:w="1221" w:type="dxa"/>
          </w:tcPr>
          <w:p w14:paraId="53EC1B22" w14:textId="77777777" w:rsidR="00C46CE7" w:rsidRDefault="00C46CE7" w:rsidP="00C345FA">
            <w:pPr>
              <w:pStyle w:val="TAL"/>
              <w:rPr>
                <w:lang w:val="fr-FR"/>
              </w:rPr>
            </w:pPr>
            <w:r>
              <w:rPr>
                <w:lang w:val="fr-FR"/>
              </w:rPr>
              <w:t>octet 2</w:t>
            </w:r>
          </w:p>
          <w:p w14:paraId="23D9C816" w14:textId="77777777" w:rsidR="00C46CE7" w:rsidRDefault="00C46CE7" w:rsidP="00C345FA">
            <w:pPr>
              <w:pStyle w:val="TAL"/>
              <w:rPr>
                <w:lang w:val="fr-FR"/>
              </w:rPr>
            </w:pPr>
          </w:p>
          <w:p w14:paraId="74DDBA92" w14:textId="77777777" w:rsidR="00C46CE7" w:rsidRDefault="00C46CE7" w:rsidP="00C345FA">
            <w:pPr>
              <w:pStyle w:val="TAL"/>
              <w:rPr>
                <w:lang w:val="fr-FR" w:eastAsia="ko-KR"/>
              </w:rPr>
            </w:pPr>
            <w:r>
              <w:rPr>
                <w:lang w:val="fr-FR"/>
              </w:rPr>
              <w:t>octet 3</w:t>
            </w:r>
          </w:p>
        </w:tc>
      </w:tr>
      <w:tr w:rsidR="00C46CE7" w14:paraId="5E714BEA" w14:textId="77777777" w:rsidTr="00C345FA">
        <w:trPr>
          <w:jc w:val="center"/>
        </w:trPr>
        <w:tc>
          <w:tcPr>
            <w:tcW w:w="5671" w:type="dxa"/>
            <w:gridSpan w:val="8"/>
            <w:tcBorders>
              <w:top w:val="nil"/>
              <w:left w:val="single" w:sz="6" w:space="0" w:color="auto"/>
              <w:bottom w:val="single" w:sz="4" w:space="0" w:color="auto"/>
              <w:right w:val="single" w:sz="6" w:space="0" w:color="auto"/>
            </w:tcBorders>
          </w:tcPr>
          <w:p w14:paraId="5F2C1C49" w14:textId="77777777" w:rsidR="00C46CE7" w:rsidRPr="008F55A2" w:rsidRDefault="00C46CE7" w:rsidP="00C345FA">
            <w:pPr>
              <w:pStyle w:val="TAC"/>
            </w:pPr>
          </w:p>
          <w:p w14:paraId="3A460498" w14:textId="77777777" w:rsidR="00C46CE7" w:rsidRPr="008F55A2" w:rsidRDefault="00C46CE7" w:rsidP="00C345FA">
            <w:pPr>
              <w:pStyle w:val="TAC"/>
              <w:rPr>
                <w:lang w:eastAsia="ko-KR"/>
              </w:rPr>
            </w:pPr>
            <w:r w:rsidRPr="008F55A2">
              <w:t>NW-TT port number</w:t>
            </w:r>
            <w:r w:rsidRPr="008F55A2">
              <w:rPr>
                <w:lang w:eastAsia="ko-KR"/>
              </w:rPr>
              <w:t xml:space="preserve"> 1 value</w:t>
            </w:r>
          </w:p>
        </w:tc>
        <w:tc>
          <w:tcPr>
            <w:tcW w:w="1221" w:type="dxa"/>
          </w:tcPr>
          <w:p w14:paraId="2B2B2086" w14:textId="77777777" w:rsidR="00C46CE7" w:rsidRDefault="00C46CE7" w:rsidP="00C345FA">
            <w:pPr>
              <w:pStyle w:val="TAL"/>
              <w:rPr>
                <w:lang w:val="fr-FR"/>
              </w:rPr>
            </w:pPr>
            <w:r>
              <w:rPr>
                <w:lang w:val="fr-FR"/>
              </w:rPr>
              <w:t>octet 4</w:t>
            </w:r>
          </w:p>
          <w:p w14:paraId="308B7E56" w14:textId="77777777" w:rsidR="00C46CE7" w:rsidRDefault="00C46CE7" w:rsidP="00C345FA">
            <w:pPr>
              <w:pStyle w:val="TAL"/>
              <w:rPr>
                <w:lang w:val="fr-FR"/>
              </w:rPr>
            </w:pPr>
          </w:p>
          <w:p w14:paraId="727A71EB" w14:textId="77777777" w:rsidR="00C46CE7" w:rsidRDefault="00C46CE7" w:rsidP="00C345FA">
            <w:pPr>
              <w:pStyle w:val="TAL"/>
              <w:rPr>
                <w:lang w:val="fr-FR" w:eastAsia="ko-KR"/>
              </w:rPr>
            </w:pPr>
            <w:r>
              <w:rPr>
                <w:lang w:val="fr-FR"/>
              </w:rPr>
              <w:t>octet 5</w:t>
            </w:r>
          </w:p>
        </w:tc>
      </w:tr>
      <w:tr w:rsidR="00C46CE7" w14:paraId="469C883C" w14:textId="77777777" w:rsidTr="00C345FA">
        <w:trPr>
          <w:jc w:val="center"/>
        </w:trPr>
        <w:tc>
          <w:tcPr>
            <w:tcW w:w="5671" w:type="dxa"/>
            <w:gridSpan w:val="8"/>
            <w:tcBorders>
              <w:top w:val="nil"/>
              <w:left w:val="single" w:sz="6" w:space="0" w:color="auto"/>
              <w:bottom w:val="single" w:sz="4" w:space="0" w:color="auto"/>
              <w:right w:val="single" w:sz="6" w:space="0" w:color="auto"/>
            </w:tcBorders>
            <w:hideMark/>
          </w:tcPr>
          <w:p w14:paraId="3B7A407A" w14:textId="77777777" w:rsidR="00C46CE7" w:rsidRDefault="00C46CE7" w:rsidP="00C345FA">
            <w:pPr>
              <w:pStyle w:val="TAC"/>
              <w:rPr>
                <w:lang w:val="fr-FR" w:eastAsia="ko-KR"/>
              </w:rPr>
            </w:pPr>
            <w:r>
              <w:rPr>
                <w:lang w:val="fr-FR" w:eastAsia="ko-KR"/>
              </w:rPr>
              <w:t>…</w:t>
            </w:r>
          </w:p>
        </w:tc>
        <w:tc>
          <w:tcPr>
            <w:tcW w:w="1221" w:type="dxa"/>
          </w:tcPr>
          <w:p w14:paraId="5C085472" w14:textId="77777777" w:rsidR="00C46CE7" w:rsidRDefault="00C46CE7" w:rsidP="00C345FA">
            <w:pPr>
              <w:pStyle w:val="TAL"/>
              <w:rPr>
                <w:lang w:val="fr-FR" w:eastAsia="ko-KR"/>
              </w:rPr>
            </w:pPr>
          </w:p>
        </w:tc>
      </w:tr>
      <w:tr w:rsidR="00C46CE7" w14:paraId="7D82950A"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7E233212" w14:textId="77777777" w:rsidR="00C46CE7" w:rsidRPr="008F55A2" w:rsidRDefault="00C46CE7" w:rsidP="00C345FA">
            <w:pPr>
              <w:pStyle w:val="TAC"/>
            </w:pPr>
          </w:p>
          <w:p w14:paraId="2744D94C" w14:textId="77777777" w:rsidR="00C46CE7" w:rsidRPr="008F55A2" w:rsidRDefault="00C46CE7" w:rsidP="00C345FA">
            <w:pPr>
              <w:pStyle w:val="TAC"/>
              <w:rPr>
                <w:lang w:eastAsia="ko-KR"/>
              </w:rPr>
            </w:pPr>
            <w:r w:rsidRPr="008F55A2">
              <w:t>NW-TT port number</w:t>
            </w:r>
            <w:r w:rsidRPr="008F55A2">
              <w:rPr>
                <w:lang w:eastAsia="ko-KR"/>
              </w:rPr>
              <w:t xml:space="preserve"> n value</w:t>
            </w:r>
          </w:p>
        </w:tc>
        <w:tc>
          <w:tcPr>
            <w:tcW w:w="1221" w:type="dxa"/>
          </w:tcPr>
          <w:p w14:paraId="1750FCB9" w14:textId="77777777" w:rsidR="00C46CE7" w:rsidRDefault="00C46CE7" w:rsidP="00C345FA">
            <w:pPr>
              <w:pStyle w:val="TAL"/>
              <w:rPr>
                <w:lang w:val="fr-FR"/>
              </w:rPr>
            </w:pPr>
            <w:r>
              <w:rPr>
                <w:lang w:val="fr-FR"/>
              </w:rPr>
              <w:t>octet n-1</w:t>
            </w:r>
          </w:p>
          <w:p w14:paraId="18FBFCF5" w14:textId="77777777" w:rsidR="00C46CE7" w:rsidRDefault="00C46CE7" w:rsidP="00C345FA">
            <w:pPr>
              <w:pStyle w:val="TAL"/>
              <w:rPr>
                <w:lang w:val="fr-FR"/>
              </w:rPr>
            </w:pPr>
          </w:p>
          <w:p w14:paraId="1623FBE1" w14:textId="77777777" w:rsidR="00C46CE7" w:rsidRDefault="00C46CE7" w:rsidP="00C345FA">
            <w:pPr>
              <w:pStyle w:val="TAL"/>
              <w:rPr>
                <w:lang w:val="fr-FR" w:eastAsia="ko-KR"/>
              </w:rPr>
            </w:pPr>
            <w:r>
              <w:rPr>
                <w:lang w:val="fr-FR"/>
              </w:rPr>
              <w:t>octet n</w:t>
            </w:r>
          </w:p>
        </w:tc>
      </w:tr>
    </w:tbl>
    <w:p w14:paraId="159CAA94" w14:textId="77777777" w:rsidR="00C46CE7" w:rsidRDefault="00C46CE7" w:rsidP="00C46CE7">
      <w:pPr>
        <w:pStyle w:val="TF"/>
      </w:pPr>
      <w:r>
        <w:t>Figure 9.14.1: NW-TT port numbers information element</w:t>
      </w:r>
    </w:p>
    <w:p w14:paraId="3648B2AD" w14:textId="77777777" w:rsidR="00C46CE7" w:rsidRDefault="00C46CE7" w:rsidP="00C46CE7"/>
    <w:p w14:paraId="1DFB788E" w14:textId="77777777" w:rsidR="00C46CE7" w:rsidRDefault="00C46CE7" w:rsidP="00C46CE7">
      <w:pPr>
        <w:pStyle w:val="TH"/>
      </w:pPr>
      <w:r>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C46CE7" w14:paraId="40A36595" w14:textId="77777777" w:rsidTr="00C345FA">
        <w:trPr>
          <w:cantSplit/>
          <w:jc w:val="center"/>
        </w:trPr>
        <w:tc>
          <w:tcPr>
            <w:tcW w:w="7097" w:type="dxa"/>
            <w:tcBorders>
              <w:top w:val="single" w:sz="4" w:space="0" w:color="auto"/>
              <w:left w:val="single" w:sz="4" w:space="0" w:color="auto"/>
              <w:bottom w:val="nil"/>
              <w:right w:val="single" w:sz="4" w:space="0" w:color="auto"/>
            </w:tcBorders>
            <w:hideMark/>
          </w:tcPr>
          <w:p w14:paraId="534CB407" w14:textId="77777777" w:rsidR="00C46CE7" w:rsidRPr="008F55A2" w:rsidRDefault="00C46CE7" w:rsidP="00C345FA">
            <w:pPr>
              <w:pStyle w:val="TAL"/>
              <w:rPr>
                <w:rFonts w:cs="Arial"/>
              </w:rPr>
            </w:pPr>
            <w:r w:rsidRPr="008F55A2">
              <w:rPr>
                <w:rFonts w:cs="Arial"/>
              </w:rPr>
              <w:t>Value part of the NW-TT port numbers information element (octets 4 to n)</w:t>
            </w:r>
          </w:p>
        </w:tc>
      </w:tr>
      <w:tr w:rsidR="00C46CE7" w14:paraId="6AEA7421" w14:textId="77777777" w:rsidTr="00C345FA">
        <w:trPr>
          <w:cantSplit/>
          <w:jc w:val="center"/>
        </w:trPr>
        <w:tc>
          <w:tcPr>
            <w:tcW w:w="7097" w:type="dxa"/>
            <w:tcBorders>
              <w:top w:val="nil"/>
              <w:left w:val="single" w:sz="4" w:space="0" w:color="auto"/>
              <w:bottom w:val="nil"/>
              <w:right w:val="single" w:sz="4" w:space="0" w:color="auto"/>
            </w:tcBorders>
          </w:tcPr>
          <w:p w14:paraId="577CD454" w14:textId="77777777" w:rsidR="00C46CE7" w:rsidRPr="008F55A2" w:rsidRDefault="00C46CE7" w:rsidP="00C345FA">
            <w:pPr>
              <w:pStyle w:val="TAL"/>
              <w:rPr>
                <w:rFonts w:cs="Arial"/>
              </w:rPr>
            </w:pPr>
          </w:p>
        </w:tc>
      </w:tr>
      <w:tr w:rsidR="00C46CE7" w14:paraId="59D1CDC6" w14:textId="77777777" w:rsidTr="00C345FA">
        <w:trPr>
          <w:cantSplit/>
          <w:jc w:val="center"/>
        </w:trPr>
        <w:tc>
          <w:tcPr>
            <w:tcW w:w="7097" w:type="dxa"/>
            <w:tcBorders>
              <w:top w:val="nil"/>
              <w:left w:val="single" w:sz="4" w:space="0" w:color="auto"/>
              <w:bottom w:val="nil"/>
              <w:right w:val="single" w:sz="4" w:space="0" w:color="auto"/>
            </w:tcBorders>
          </w:tcPr>
          <w:p w14:paraId="3F75F91E" w14:textId="77777777" w:rsidR="00C46CE7" w:rsidRPr="008F55A2" w:rsidRDefault="00C46CE7" w:rsidP="00C345FA">
            <w:pPr>
              <w:pStyle w:val="TAL"/>
            </w:pPr>
            <w:r w:rsidRPr="008F55A2">
              <w:rPr>
                <w:rFonts w:cs="Arial"/>
              </w:rPr>
              <w:t xml:space="preserve">NW-TT port numbers contents </w:t>
            </w:r>
            <w:r w:rsidRPr="008F55A2">
              <w:t>(octets 4 to n)</w:t>
            </w:r>
          </w:p>
          <w:p w14:paraId="2BE2D9BA" w14:textId="77777777" w:rsidR="00C46CE7" w:rsidRPr="008F55A2" w:rsidRDefault="00C46CE7" w:rsidP="00C345FA">
            <w:pPr>
              <w:pStyle w:val="TAL"/>
            </w:pPr>
          </w:p>
          <w:p w14:paraId="38C788A4" w14:textId="77777777" w:rsidR="00C46CE7" w:rsidRPr="008F55A2" w:rsidRDefault="00C46CE7" w:rsidP="00C345FA">
            <w:pPr>
              <w:pStyle w:val="TAL"/>
              <w:rPr>
                <w:rFonts w:cs="Arial"/>
              </w:rPr>
            </w:pPr>
            <w:r w:rsidRPr="008F55A2">
              <w:t xml:space="preserve">This field consists of zero or more </w:t>
            </w:r>
            <w:r w:rsidRPr="008F55A2">
              <w:rPr>
                <w:rFonts w:cs="Arial"/>
              </w:rPr>
              <w:t>NW-TT port numbers</w:t>
            </w:r>
            <w:r w:rsidRPr="008F55A2">
              <w:t>.</w:t>
            </w:r>
          </w:p>
        </w:tc>
      </w:tr>
      <w:tr w:rsidR="00C46CE7" w14:paraId="27EBEC0A" w14:textId="77777777" w:rsidTr="00C345FA">
        <w:trPr>
          <w:cantSplit/>
          <w:jc w:val="center"/>
        </w:trPr>
        <w:tc>
          <w:tcPr>
            <w:tcW w:w="7097" w:type="dxa"/>
            <w:tcBorders>
              <w:top w:val="nil"/>
              <w:left w:val="single" w:sz="4" w:space="0" w:color="auto"/>
              <w:bottom w:val="nil"/>
              <w:right w:val="single" w:sz="4" w:space="0" w:color="auto"/>
            </w:tcBorders>
          </w:tcPr>
          <w:p w14:paraId="60D008BC" w14:textId="77777777" w:rsidR="00C46CE7" w:rsidRPr="008F55A2" w:rsidRDefault="00C46CE7" w:rsidP="00C345FA">
            <w:pPr>
              <w:pStyle w:val="TAL"/>
              <w:rPr>
                <w:rFonts w:cs="Arial"/>
              </w:rPr>
            </w:pPr>
          </w:p>
        </w:tc>
      </w:tr>
      <w:tr w:rsidR="00C46CE7" w14:paraId="090A3FF2" w14:textId="77777777" w:rsidTr="00C345FA">
        <w:trPr>
          <w:cantSplit/>
          <w:jc w:val="center"/>
        </w:trPr>
        <w:tc>
          <w:tcPr>
            <w:tcW w:w="7097" w:type="dxa"/>
            <w:tcBorders>
              <w:top w:val="nil"/>
              <w:left w:val="single" w:sz="4" w:space="0" w:color="auto"/>
              <w:bottom w:val="nil"/>
              <w:right w:val="single" w:sz="4" w:space="0" w:color="auto"/>
            </w:tcBorders>
          </w:tcPr>
          <w:p w14:paraId="20CB0A03" w14:textId="77777777" w:rsidR="00C46CE7" w:rsidRPr="008F55A2" w:rsidRDefault="00C46CE7" w:rsidP="00C345FA">
            <w:pPr>
              <w:pStyle w:val="TAL"/>
              <w:rPr>
                <w:rFonts w:cs="Arial"/>
              </w:rPr>
            </w:pPr>
            <w:r w:rsidRPr="008F55A2">
              <w:rPr>
                <w:rFonts w:cs="Arial"/>
              </w:rPr>
              <w:t>NW-TT port number (octets 4 to 5)</w:t>
            </w:r>
          </w:p>
          <w:p w14:paraId="284BC86B" w14:textId="77777777" w:rsidR="00C46CE7" w:rsidRPr="008F55A2" w:rsidRDefault="00C46CE7" w:rsidP="00C345FA">
            <w:pPr>
              <w:pStyle w:val="TAL"/>
              <w:rPr>
                <w:rFonts w:cs="Arial"/>
              </w:rPr>
            </w:pPr>
          </w:p>
          <w:p w14:paraId="7E54749A" w14:textId="77777777" w:rsidR="00C46CE7" w:rsidRPr="008F55A2" w:rsidRDefault="00C46CE7" w:rsidP="00C345FA">
            <w:pPr>
              <w:pStyle w:val="TAL"/>
              <w:rPr>
                <w:rFonts w:cs="Arial"/>
              </w:rPr>
            </w:pPr>
            <w:r w:rsidRPr="008F55A2">
              <w:rPr>
                <w:rFonts w:cs="Arial"/>
              </w:rPr>
              <w:t>NW-TT port number value contains the value of Port Number as specified in IEEE</w:t>
            </w:r>
            <w:r w:rsidRPr="008F55A2">
              <w:t> Std </w:t>
            </w:r>
            <w:r w:rsidRPr="008F55A2">
              <w:rPr>
                <w:rFonts w:cs="Arial"/>
              </w:rPr>
              <w:t>802.1Q [7].</w:t>
            </w:r>
          </w:p>
        </w:tc>
      </w:tr>
      <w:tr w:rsidR="00C46CE7" w14:paraId="69469535" w14:textId="77777777" w:rsidTr="00C345FA">
        <w:trPr>
          <w:cantSplit/>
          <w:jc w:val="center"/>
        </w:trPr>
        <w:tc>
          <w:tcPr>
            <w:tcW w:w="7097" w:type="dxa"/>
            <w:tcBorders>
              <w:top w:val="nil"/>
              <w:left w:val="single" w:sz="4" w:space="0" w:color="auto"/>
              <w:bottom w:val="single" w:sz="4" w:space="0" w:color="auto"/>
              <w:right w:val="single" w:sz="4" w:space="0" w:color="auto"/>
            </w:tcBorders>
          </w:tcPr>
          <w:p w14:paraId="6943CE19" w14:textId="77777777" w:rsidR="00C46CE7" w:rsidRPr="008F55A2" w:rsidRDefault="00C46CE7" w:rsidP="00C345FA">
            <w:pPr>
              <w:pStyle w:val="TAL"/>
            </w:pPr>
          </w:p>
        </w:tc>
      </w:tr>
    </w:tbl>
    <w:p w14:paraId="53D70352" w14:textId="77777777" w:rsidR="00C46CE7" w:rsidRPr="00972C99" w:rsidRDefault="00C46CE7" w:rsidP="00C46CE7"/>
    <w:p w14:paraId="7AA73E4C" w14:textId="479A74AF" w:rsidR="00C46CE7" w:rsidRPr="00972C99" w:rsidRDefault="00C46CE7" w:rsidP="00C46CE7">
      <w:pPr>
        <w:pStyle w:val="1"/>
      </w:pPr>
      <w:bookmarkStart w:id="1334" w:name="_Toc45216204"/>
      <w:bookmarkStart w:id="1335" w:name="_Toc51931773"/>
      <w:bookmarkStart w:id="1336" w:name="_Toc58235137"/>
      <w:bookmarkStart w:id="1337" w:name="_Toc68195137"/>
      <w:r w:rsidRPr="00972C99">
        <w:t>10</w:t>
      </w:r>
      <w:r w:rsidRPr="00972C99">
        <w:tab/>
        <w:t xml:space="preserve">Timers of </w:t>
      </w:r>
      <w:del w:id="1338" w:author="rev1" w:date="2021-04-20T17:46:00Z">
        <w:r w:rsidRPr="00972C99" w:rsidDel="00C35382">
          <w:delText xml:space="preserve">Ethernet </w:delText>
        </w:r>
      </w:del>
      <w:r w:rsidRPr="00972C99">
        <w:t>port management service</w:t>
      </w:r>
      <w:bookmarkEnd w:id="1321"/>
      <w:bookmarkEnd w:id="1322"/>
      <w:bookmarkEnd w:id="1334"/>
      <w:bookmarkEnd w:id="1335"/>
      <w:bookmarkEnd w:id="1336"/>
      <w:bookmarkEnd w:id="1337"/>
    </w:p>
    <w:p w14:paraId="7D0DDDD2" w14:textId="77777777" w:rsidR="00C46CE7" w:rsidRPr="00972C99" w:rsidRDefault="00C46CE7" w:rsidP="00C46CE7">
      <w:r w:rsidRPr="00972C99">
        <w:t xml:space="preserve">Timers of </w:t>
      </w:r>
      <w:del w:id="1339" w:author="rev1" w:date="2021-04-20T17:46:00Z">
        <w:r w:rsidRPr="00972C99" w:rsidDel="00C35382">
          <w:delText xml:space="preserve">Ethernet </w:delText>
        </w:r>
      </w:del>
      <w:r w:rsidRPr="00972C99">
        <w:t>port management service are shown in table 10.1, table 10.2, table 10.3</w:t>
      </w:r>
      <w:r>
        <w:t xml:space="preserve">, </w:t>
      </w:r>
      <w:r w:rsidRPr="00972C99">
        <w:t>table 10.</w:t>
      </w:r>
      <w:r>
        <w:t xml:space="preserve">4 and </w:t>
      </w:r>
      <w:r w:rsidRPr="00972C99">
        <w:t>table 10.</w:t>
      </w:r>
      <w:r>
        <w:t>5</w:t>
      </w:r>
      <w:r w:rsidRPr="00972C99">
        <w:t>.</w:t>
      </w:r>
    </w:p>
    <w:p w14:paraId="1803B701" w14:textId="77777777" w:rsidR="00C46CE7" w:rsidRPr="00972C99" w:rsidRDefault="00C46CE7" w:rsidP="00C46CE7">
      <w:pPr>
        <w:pStyle w:val="TH"/>
      </w:pPr>
      <w:r w:rsidRPr="00972C99">
        <w:t xml:space="preserve">Table 10.1: Timers of </w:t>
      </w:r>
      <w:del w:id="1340" w:author="rev1" w:date="2021-04-20T17:46:00Z">
        <w:r w:rsidRPr="00972C99" w:rsidDel="00C35382">
          <w:delText xml:space="preserve">Ethernet </w:delText>
        </w:r>
      </w:del>
      <w:r w:rsidRPr="00972C99">
        <w:t>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730E4B9" w14:textId="77777777" w:rsidTr="00C345FA">
        <w:trPr>
          <w:cantSplit/>
          <w:tblHeader/>
          <w:jc w:val="center"/>
        </w:trPr>
        <w:tc>
          <w:tcPr>
            <w:tcW w:w="992" w:type="dxa"/>
          </w:tcPr>
          <w:p w14:paraId="619062A0" w14:textId="77777777" w:rsidR="00C46CE7" w:rsidRPr="00972C99" w:rsidRDefault="00C46CE7" w:rsidP="00C345FA">
            <w:pPr>
              <w:pStyle w:val="TAH"/>
            </w:pPr>
            <w:r w:rsidRPr="00972C99">
              <w:t>TIMER NUM.</w:t>
            </w:r>
          </w:p>
        </w:tc>
        <w:tc>
          <w:tcPr>
            <w:tcW w:w="992" w:type="dxa"/>
          </w:tcPr>
          <w:p w14:paraId="7B2475FA" w14:textId="77777777" w:rsidR="00C46CE7" w:rsidRPr="00972C99" w:rsidRDefault="00C46CE7" w:rsidP="00C345FA">
            <w:pPr>
              <w:pStyle w:val="TAH"/>
            </w:pPr>
            <w:r w:rsidRPr="00972C99">
              <w:t>TIMER VALUE</w:t>
            </w:r>
          </w:p>
        </w:tc>
        <w:tc>
          <w:tcPr>
            <w:tcW w:w="2693" w:type="dxa"/>
          </w:tcPr>
          <w:p w14:paraId="40CF0091" w14:textId="77777777" w:rsidR="00C46CE7" w:rsidRPr="00972C99" w:rsidRDefault="00C46CE7" w:rsidP="00C345FA">
            <w:pPr>
              <w:pStyle w:val="TAH"/>
            </w:pPr>
            <w:r w:rsidRPr="00972C99">
              <w:t>CAUSE OF START</w:t>
            </w:r>
          </w:p>
        </w:tc>
        <w:tc>
          <w:tcPr>
            <w:tcW w:w="1701" w:type="dxa"/>
          </w:tcPr>
          <w:p w14:paraId="6055812F" w14:textId="77777777" w:rsidR="00C46CE7" w:rsidRPr="00972C99" w:rsidRDefault="00C46CE7" w:rsidP="00C345FA">
            <w:pPr>
              <w:pStyle w:val="TAH"/>
            </w:pPr>
            <w:r w:rsidRPr="00972C99">
              <w:t>NORMAL STOP</w:t>
            </w:r>
          </w:p>
        </w:tc>
        <w:tc>
          <w:tcPr>
            <w:tcW w:w="1701" w:type="dxa"/>
          </w:tcPr>
          <w:p w14:paraId="4B49BEFE"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970F39A" w14:textId="77777777" w:rsidTr="00C345FA">
        <w:trPr>
          <w:cantSplit/>
          <w:jc w:val="center"/>
        </w:trPr>
        <w:tc>
          <w:tcPr>
            <w:tcW w:w="992" w:type="dxa"/>
          </w:tcPr>
          <w:p w14:paraId="59C36DDD" w14:textId="77777777" w:rsidR="00C46CE7" w:rsidRPr="00972C99" w:rsidRDefault="00C46CE7" w:rsidP="00C345FA">
            <w:pPr>
              <w:pStyle w:val="TAC"/>
            </w:pPr>
            <w:r>
              <w:t>T100</w:t>
            </w:r>
          </w:p>
        </w:tc>
        <w:tc>
          <w:tcPr>
            <w:tcW w:w="992" w:type="dxa"/>
          </w:tcPr>
          <w:p w14:paraId="395A9D43" w14:textId="77777777" w:rsidR="00C46CE7" w:rsidRPr="00972C99" w:rsidRDefault="00C46CE7" w:rsidP="00C345FA">
            <w:pPr>
              <w:pStyle w:val="TAL"/>
            </w:pPr>
            <w:r w:rsidRPr="00972C99">
              <w:t>NOTE</w:t>
            </w:r>
          </w:p>
        </w:tc>
        <w:tc>
          <w:tcPr>
            <w:tcW w:w="2693" w:type="dxa"/>
          </w:tcPr>
          <w:p w14:paraId="644FF558" w14:textId="77777777" w:rsidR="00C46CE7" w:rsidRPr="00972C99" w:rsidRDefault="00C46CE7" w:rsidP="00C345FA">
            <w:pPr>
              <w:pStyle w:val="TAL"/>
            </w:pPr>
            <w:r w:rsidRPr="00972C99">
              <w:t xml:space="preserve">Transmission of MANAGE </w:t>
            </w:r>
            <w:del w:id="1341" w:author="rev1" w:date="2021-04-20T17:46:00Z">
              <w:r w:rsidRPr="00972C99" w:rsidDel="00C35382">
                <w:delText xml:space="preserve">ETHERNET </w:delText>
              </w:r>
            </w:del>
            <w:r w:rsidRPr="00972C99">
              <w:t>PORT COMMAND message</w:t>
            </w:r>
          </w:p>
        </w:tc>
        <w:tc>
          <w:tcPr>
            <w:tcW w:w="1701" w:type="dxa"/>
          </w:tcPr>
          <w:p w14:paraId="6A842149" w14:textId="77777777" w:rsidR="00C46CE7" w:rsidRPr="00972C99" w:rsidRDefault="00C46CE7" w:rsidP="00C345FA">
            <w:pPr>
              <w:pStyle w:val="TAL"/>
            </w:pPr>
            <w:r w:rsidRPr="00972C99">
              <w:t>MANAGE</w:t>
            </w:r>
            <w:r w:rsidRPr="00972C99">
              <w:rPr>
                <w:lang w:eastAsia="ko-KR"/>
              </w:rPr>
              <w:t xml:space="preserve"> </w:t>
            </w:r>
            <w:del w:id="1342" w:author="rev1" w:date="2021-04-20T17:46:00Z">
              <w:r w:rsidRPr="00972C99" w:rsidDel="00C35382">
                <w:rPr>
                  <w:lang w:eastAsia="ko-KR"/>
                </w:rPr>
                <w:delText xml:space="preserve">ETHERNET </w:delText>
              </w:r>
            </w:del>
            <w:r w:rsidRPr="00972C99">
              <w:rPr>
                <w:lang w:eastAsia="ko-KR"/>
              </w:rPr>
              <w:t xml:space="preserve">PORT COMPLETE </w:t>
            </w:r>
            <w:r w:rsidRPr="00972C99">
              <w:t>message received</w:t>
            </w:r>
          </w:p>
        </w:tc>
        <w:tc>
          <w:tcPr>
            <w:tcW w:w="1701" w:type="dxa"/>
          </w:tcPr>
          <w:p w14:paraId="69FDD212" w14:textId="77777777" w:rsidR="00C46CE7" w:rsidRPr="00972C99" w:rsidRDefault="00C46CE7" w:rsidP="00C345FA">
            <w:pPr>
              <w:pStyle w:val="TAL"/>
            </w:pPr>
            <w:r w:rsidRPr="00972C99">
              <w:t xml:space="preserve">Retransmission of MANAGE </w:t>
            </w:r>
            <w:del w:id="1343" w:author="rev1" w:date="2021-04-20T17:46:00Z">
              <w:r w:rsidRPr="00972C99" w:rsidDel="00C35382">
                <w:delText xml:space="preserve">ETHERNET </w:delText>
              </w:r>
            </w:del>
            <w:r w:rsidRPr="00972C99">
              <w:t>PORT COMMAND message</w:t>
            </w:r>
          </w:p>
        </w:tc>
      </w:tr>
      <w:tr w:rsidR="00C46CE7" w:rsidRPr="00972C99" w14:paraId="2456CD65"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0D3E267A" w14:textId="77777777" w:rsidR="00C46CE7" w:rsidRPr="00972C99" w:rsidRDefault="00C46CE7" w:rsidP="00C345FA">
            <w:pPr>
              <w:pStyle w:val="TAN"/>
            </w:pPr>
            <w:r w:rsidRPr="00972C99">
              <w:t>NOTE:</w:t>
            </w:r>
            <w:r w:rsidRPr="00972C99">
              <w:tab/>
              <w:t>The value of this timer is network dependent.</w:t>
            </w:r>
          </w:p>
        </w:tc>
      </w:tr>
    </w:tbl>
    <w:p w14:paraId="31126293" w14:textId="77777777" w:rsidR="00C46CE7" w:rsidRPr="00972C99" w:rsidRDefault="00C46CE7" w:rsidP="00C46CE7"/>
    <w:p w14:paraId="295C74CD" w14:textId="77777777" w:rsidR="00C46CE7" w:rsidRPr="00972C99" w:rsidRDefault="00C46CE7" w:rsidP="00C46CE7">
      <w:pPr>
        <w:pStyle w:val="TH"/>
      </w:pPr>
      <w:r w:rsidRPr="00972C99">
        <w:t>Table 10.</w:t>
      </w:r>
      <w:r>
        <w:t>2</w:t>
      </w:r>
      <w:r w:rsidRPr="00972C99">
        <w:t xml:space="preserve">: Timers of </w:t>
      </w:r>
      <w:r>
        <w:t>Bridge</w:t>
      </w:r>
      <w:r w:rsidRPr="00972C99">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703AE404" w14:textId="77777777" w:rsidTr="00C345FA">
        <w:trPr>
          <w:cantSplit/>
          <w:tblHeader/>
          <w:jc w:val="center"/>
        </w:trPr>
        <w:tc>
          <w:tcPr>
            <w:tcW w:w="992" w:type="dxa"/>
          </w:tcPr>
          <w:p w14:paraId="5AF99651" w14:textId="77777777" w:rsidR="00C46CE7" w:rsidRPr="00972C99" w:rsidRDefault="00C46CE7" w:rsidP="00C345FA">
            <w:pPr>
              <w:pStyle w:val="TAH"/>
            </w:pPr>
            <w:r w:rsidRPr="00972C99">
              <w:t>TIMER NUM.</w:t>
            </w:r>
          </w:p>
        </w:tc>
        <w:tc>
          <w:tcPr>
            <w:tcW w:w="992" w:type="dxa"/>
          </w:tcPr>
          <w:p w14:paraId="340883F5" w14:textId="77777777" w:rsidR="00C46CE7" w:rsidRPr="00972C99" w:rsidRDefault="00C46CE7" w:rsidP="00C345FA">
            <w:pPr>
              <w:pStyle w:val="TAH"/>
            </w:pPr>
            <w:r w:rsidRPr="00972C99">
              <w:t>TIMER VALUE</w:t>
            </w:r>
          </w:p>
        </w:tc>
        <w:tc>
          <w:tcPr>
            <w:tcW w:w="2693" w:type="dxa"/>
          </w:tcPr>
          <w:p w14:paraId="45BB2260" w14:textId="77777777" w:rsidR="00C46CE7" w:rsidRPr="00972C99" w:rsidRDefault="00C46CE7" w:rsidP="00C345FA">
            <w:pPr>
              <w:pStyle w:val="TAH"/>
            </w:pPr>
            <w:r w:rsidRPr="00972C99">
              <w:t>CAUSE OF START</w:t>
            </w:r>
          </w:p>
        </w:tc>
        <w:tc>
          <w:tcPr>
            <w:tcW w:w="1701" w:type="dxa"/>
          </w:tcPr>
          <w:p w14:paraId="37228495" w14:textId="77777777" w:rsidR="00C46CE7" w:rsidRPr="00972C99" w:rsidRDefault="00C46CE7" w:rsidP="00C345FA">
            <w:pPr>
              <w:pStyle w:val="TAH"/>
            </w:pPr>
            <w:r w:rsidRPr="00972C99">
              <w:t>NORMAL STOP</w:t>
            </w:r>
          </w:p>
        </w:tc>
        <w:tc>
          <w:tcPr>
            <w:tcW w:w="1701" w:type="dxa"/>
          </w:tcPr>
          <w:p w14:paraId="42451B73"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5E05692D" w14:textId="77777777" w:rsidTr="00C345FA">
        <w:trPr>
          <w:cantSplit/>
          <w:jc w:val="center"/>
        </w:trPr>
        <w:tc>
          <w:tcPr>
            <w:tcW w:w="992" w:type="dxa"/>
          </w:tcPr>
          <w:p w14:paraId="1E4A541B" w14:textId="77777777" w:rsidR="00C46CE7" w:rsidRPr="00972C99" w:rsidRDefault="00C46CE7" w:rsidP="00C345FA">
            <w:pPr>
              <w:pStyle w:val="TAC"/>
            </w:pPr>
            <w:r w:rsidRPr="00972C99">
              <w:t>T</w:t>
            </w:r>
            <w:r>
              <w:t>150</w:t>
            </w:r>
          </w:p>
        </w:tc>
        <w:tc>
          <w:tcPr>
            <w:tcW w:w="992" w:type="dxa"/>
          </w:tcPr>
          <w:p w14:paraId="248963F4" w14:textId="77777777" w:rsidR="00C46CE7" w:rsidRPr="00972C99" w:rsidRDefault="00C46CE7" w:rsidP="00C345FA">
            <w:pPr>
              <w:pStyle w:val="TAL"/>
            </w:pPr>
            <w:r w:rsidRPr="00972C99">
              <w:t>NOTE</w:t>
            </w:r>
          </w:p>
        </w:tc>
        <w:tc>
          <w:tcPr>
            <w:tcW w:w="2693" w:type="dxa"/>
          </w:tcPr>
          <w:p w14:paraId="45CC60CE" w14:textId="77777777" w:rsidR="00C46CE7" w:rsidRPr="00972C99" w:rsidRDefault="00C46CE7" w:rsidP="00C345FA">
            <w:pPr>
              <w:pStyle w:val="TAL"/>
            </w:pPr>
            <w:r w:rsidRPr="00972C99">
              <w:t xml:space="preserve">Transmission of MANAGE </w:t>
            </w:r>
            <w:r>
              <w:t>BRIDGE</w:t>
            </w:r>
            <w:r w:rsidRPr="00972C99">
              <w:t xml:space="preserve"> COMMAND message</w:t>
            </w:r>
          </w:p>
        </w:tc>
        <w:tc>
          <w:tcPr>
            <w:tcW w:w="1701" w:type="dxa"/>
          </w:tcPr>
          <w:p w14:paraId="4CAA9E85" w14:textId="77777777" w:rsidR="00C46CE7" w:rsidRPr="00972C99" w:rsidRDefault="00C46CE7" w:rsidP="00C345FA">
            <w:pPr>
              <w:pStyle w:val="TAL"/>
            </w:pPr>
            <w:r w:rsidRPr="00972C99">
              <w:t>MANAGE</w:t>
            </w:r>
            <w:r w:rsidRPr="00972C99">
              <w:rPr>
                <w:lang w:eastAsia="ko-KR"/>
              </w:rPr>
              <w:t xml:space="preserve"> </w:t>
            </w:r>
            <w:r>
              <w:rPr>
                <w:lang w:eastAsia="ko-KR"/>
              </w:rPr>
              <w:t>BRIDGE</w:t>
            </w:r>
            <w:r w:rsidRPr="00972C99">
              <w:rPr>
                <w:lang w:eastAsia="ko-KR"/>
              </w:rPr>
              <w:t xml:space="preserve"> COMPLETE </w:t>
            </w:r>
            <w:r w:rsidRPr="00972C99">
              <w:t>message received</w:t>
            </w:r>
          </w:p>
        </w:tc>
        <w:tc>
          <w:tcPr>
            <w:tcW w:w="1701" w:type="dxa"/>
          </w:tcPr>
          <w:p w14:paraId="48902C6F" w14:textId="77777777" w:rsidR="00C46CE7" w:rsidRPr="00972C99" w:rsidRDefault="00C46CE7" w:rsidP="00C345FA">
            <w:pPr>
              <w:pStyle w:val="TAL"/>
            </w:pPr>
            <w:r w:rsidRPr="00972C99">
              <w:t xml:space="preserve">Retransmission of MANAGE </w:t>
            </w:r>
            <w:r>
              <w:t>BRIDGE</w:t>
            </w:r>
            <w:r w:rsidRPr="00972C99">
              <w:t xml:space="preserve"> PORT COMMAND message</w:t>
            </w:r>
          </w:p>
        </w:tc>
      </w:tr>
      <w:tr w:rsidR="00C46CE7" w:rsidRPr="00972C99" w14:paraId="042A2DB9"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0A0CECC" w14:textId="77777777" w:rsidR="00C46CE7" w:rsidRPr="00972C99" w:rsidRDefault="00C46CE7" w:rsidP="00C345FA">
            <w:pPr>
              <w:pStyle w:val="TAN"/>
            </w:pPr>
            <w:r w:rsidRPr="00972C99">
              <w:t>NOTE:</w:t>
            </w:r>
            <w:r w:rsidRPr="00972C99">
              <w:tab/>
              <w:t>The value of this timer is network dependent.</w:t>
            </w:r>
          </w:p>
        </w:tc>
      </w:tr>
    </w:tbl>
    <w:p w14:paraId="6128BBDE" w14:textId="77777777" w:rsidR="00C46CE7" w:rsidRDefault="00C46CE7" w:rsidP="00C46CE7"/>
    <w:p w14:paraId="72BC0D2F" w14:textId="77777777" w:rsidR="00C46CE7" w:rsidRPr="00972C99" w:rsidRDefault="00C46CE7" w:rsidP="00C46CE7">
      <w:pPr>
        <w:pStyle w:val="TH"/>
      </w:pPr>
      <w:r w:rsidRPr="00972C99">
        <w:lastRenderedPageBreak/>
        <w:t>Table 10.</w:t>
      </w:r>
      <w:r>
        <w:t>3</w:t>
      </w:r>
      <w:r w:rsidRPr="00972C99">
        <w:t xml:space="preserve">: Timers of </w:t>
      </w:r>
      <w:del w:id="1344" w:author="rev1" w:date="2021-04-20T17:46:00Z">
        <w:r w:rsidRPr="00972C99" w:rsidDel="00C35382">
          <w:delText xml:space="preserve">Ethernet </w:delText>
        </w:r>
      </w:del>
      <w:r w:rsidRPr="00972C99">
        <w:t>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A087771" w14:textId="77777777" w:rsidTr="00C345FA">
        <w:trPr>
          <w:cantSplit/>
          <w:tblHeader/>
          <w:jc w:val="center"/>
        </w:trPr>
        <w:tc>
          <w:tcPr>
            <w:tcW w:w="992" w:type="dxa"/>
          </w:tcPr>
          <w:p w14:paraId="3352C69A" w14:textId="77777777" w:rsidR="00C46CE7" w:rsidRPr="00972C99" w:rsidRDefault="00C46CE7" w:rsidP="00C345FA">
            <w:pPr>
              <w:pStyle w:val="TAH"/>
            </w:pPr>
            <w:r w:rsidRPr="00972C99">
              <w:t>TIMER NUM.</w:t>
            </w:r>
          </w:p>
        </w:tc>
        <w:tc>
          <w:tcPr>
            <w:tcW w:w="992" w:type="dxa"/>
          </w:tcPr>
          <w:p w14:paraId="0999C59C" w14:textId="77777777" w:rsidR="00C46CE7" w:rsidRPr="00972C99" w:rsidRDefault="00C46CE7" w:rsidP="00C345FA">
            <w:pPr>
              <w:pStyle w:val="TAH"/>
            </w:pPr>
            <w:r w:rsidRPr="00972C99">
              <w:t>TIMER VALUE</w:t>
            </w:r>
          </w:p>
        </w:tc>
        <w:tc>
          <w:tcPr>
            <w:tcW w:w="2693" w:type="dxa"/>
          </w:tcPr>
          <w:p w14:paraId="6B3EA5F8" w14:textId="77777777" w:rsidR="00C46CE7" w:rsidRPr="00972C99" w:rsidRDefault="00C46CE7" w:rsidP="00C345FA">
            <w:pPr>
              <w:pStyle w:val="TAH"/>
            </w:pPr>
            <w:r w:rsidRPr="00972C99">
              <w:t>CAUSE OF START</w:t>
            </w:r>
          </w:p>
        </w:tc>
        <w:tc>
          <w:tcPr>
            <w:tcW w:w="1701" w:type="dxa"/>
          </w:tcPr>
          <w:p w14:paraId="5D72130D" w14:textId="77777777" w:rsidR="00C46CE7" w:rsidRPr="00972C99" w:rsidRDefault="00C46CE7" w:rsidP="00C345FA">
            <w:pPr>
              <w:pStyle w:val="TAH"/>
            </w:pPr>
            <w:r w:rsidRPr="00972C99">
              <w:t>NORMAL STOP</w:t>
            </w:r>
          </w:p>
        </w:tc>
        <w:tc>
          <w:tcPr>
            <w:tcW w:w="1701" w:type="dxa"/>
          </w:tcPr>
          <w:p w14:paraId="7C51D294"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7E66FE61" w14:textId="77777777" w:rsidTr="00C345FA">
        <w:trPr>
          <w:cantSplit/>
          <w:jc w:val="center"/>
        </w:trPr>
        <w:tc>
          <w:tcPr>
            <w:tcW w:w="992" w:type="dxa"/>
          </w:tcPr>
          <w:p w14:paraId="61DB17AB" w14:textId="77777777" w:rsidR="00C46CE7" w:rsidRPr="00972C99" w:rsidRDefault="00C46CE7" w:rsidP="00C345FA">
            <w:pPr>
              <w:pStyle w:val="TAC"/>
            </w:pPr>
            <w:r>
              <w:t>T200</w:t>
            </w:r>
          </w:p>
        </w:tc>
        <w:tc>
          <w:tcPr>
            <w:tcW w:w="992" w:type="dxa"/>
          </w:tcPr>
          <w:p w14:paraId="2D27F15C" w14:textId="77777777" w:rsidR="00C46CE7" w:rsidRPr="00972C99" w:rsidRDefault="00C46CE7" w:rsidP="00C345FA">
            <w:pPr>
              <w:pStyle w:val="TAL"/>
            </w:pPr>
            <w:r w:rsidRPr="00972C99">
              <w:t>NOTE</w:t>
            </w:r>
          </w:p>
        </w:tc>
        <w:tc>
          <w:tcPr>
            <w:tcW w:w="2693" w:type="dxa"/>
          </w:tcPr>
          <w:p w14:paraId="70632206" w14:textId="77777777" w:rsidR="00C46CE7" w:rsidRPr="00972C99" w:rsidRDefault="00C46CE7" w:rsidP="00C345FA">
            <w:pPr>
              <w:pStyle w:val="TAL"/>
            </w:pPr>
            <w:r w:rsidRPr="00972C99">
              <w:t xml:space="preserve">Transmission of </w:t>
            </w:r>
            <w:del w:id="1345" w:author="rev1" w:date="2021-04-20T17:46:00Z">
              <w:r w:rsidRPr="00972C99" w:rsidDel="00C35382">
                <w:delText xml:space="preserve">ETHERNET </w:delText>
              </w:r>
            </w:del>
            <w:r w:rsidRPr="00972C99">
              <w:t>PORT MANAGEMENT NOTIFY message</w:t>
            </w:r>
          </w:p>
        </w:tc>
        <w:tc>
          <w:tcPr>
            <w:tcW w:w="1701" w:type="dxa"/>
          </w:tcPr>
          <w:p w14:paraId="261D2496" w14:textId="77777777" w:rsidR="00C46CE7" w:rsidRPr="00972C99" w:rsidRDefault="00C46CE7" w:rsidP="00C345FA">
            <w:pPr>
              <w:pStyle w:val="TAL"/>
            </w:pPr>
            <w:del w:id="1346" w:author="rev1" w:date="2021-04-20T17:46:00Z">
              <w:r w:rsidRPr="00972C99" w:rsidDel="00C35382">
                <w:delText xml:space="preserve">ETHERNET </w:delText>
              </w:r>
            </w:del>
            <w:r w:rsidRPr="00972C99">
              <w:t>PORT MANAGEMENT NOTIFY ACK message received</w:t>
            </w:r>
          </w:p>
        </w:tc>
        <w:tc>
          <w:tcPr>
            <w:tcW w:w="1701" w:type="dxa"/>
          </w:tcPr>
          <w:p w14:paraId="47115141" w14:textId="77777777" w:rsidR="00C46CE7" w:rsidRPr="00972C99" w:rsidRDefault="00C46CE7" w:rsidP="00C345FA">
            <w:pPr>
              <w:pStyle w:val="TAL"/>
            </w:pPr>
            <w:r w:rsidRPr="00972C99">
              <w:t xml:space="preserve">Retransmission of </w:t>
            </w:r>
            <w:del w:id="1347" w:author="rev1" w:date="2021-04-20T17:46:00Z">
              <w:r w:rsidRPr="00972C99" w:rsidDel="00C35382">
                <w:delText xml:space="preserve">ETHERNET </w:delText>
              </w:r>
            </w:del>
            <w:r w:rsidRPr="00972C99">
              <w:t>PORT MANAGEMENT NOTIFY message</w:t>
            </w:r>
          </w:p>
        </w:tc>
      </w:tr>
      <w:tr w:rsidR="00C46CE7" w:rsidRPr="00972C99" w14:paraId="55452EE2"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5039D24A" w14:textId="77777777" w:rsidR="00C46CE7" w:rsidRPr="00972C99" w:rsidRDefault="00C46CE7" w:rsidP="00C345FA">
            <w:pPr>
              <w:pStyle w:val="TAN"/>
            </w:pPr>
            <w:r w:rsidRPr="00972C99">
              <w:t>NOTE:</w:t>
            </w:r>
            <w:r w:rsidRPr="00972C99">
              <w:tab/>
              <w:t>The value of this timer is DS-TT dependent.</w:t>
            </w:r>
          </w:p>
        </w:tc>
      </w:tr>
    </w:tbl>
    <w:p w14:paraId="5A247150" w14:textId="77777777" w:rsidR="00C46CE7" w:rsidRPr="00972C99" w:rsidRDefault="00C46CE7" w:rsidP="00C46CE7"/>
    <w:p w14:paraId="431BE267" w14:textId="77777777" w:rsidR="00C46CE7" w:rsidRPr="00972C99" w:rsidRDefault="00C46CE7" w:rsidP="00C46CE7">
      <w:pPr>
        <w:pStyle w:val="TH"/>
      </w:pPr>
      <w:r w:rsidRPr="00972C99">
        <w:t>Table 10.</w:t>
      </w:r>
      <w:r>
        <w:t>4</w:t>
      </w:r>
      <w:r w:rsidRPr="00972C99">
        <w:t xml:space="preserve">: Timers of </w:t>
      </w:r>
      <w:del w:id="1348" w:author="rev1" w:date="2021-04-20T17:46:00Z">
        <w:r w:rsidRPr="00972C99" w:rsidDel="00C35382">
          <w:delText xml:space="preserve">Ethernet </w:delText>
        </w:r>
      </w:del>
      <w:r w:rsidRPr="00972C99">
        <w:t>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401BF6B7" w14:textId="77777777" w:rsidTr="00C345FA">
        <w:trPr>
          <w:cantSplit/>
          <w:tblHeader/>
          <w:jc w:val="center"/>
        </w:trPr>
        <w:tc>
          <w:tcPr>
            <w:tcW w:w="992" w:type="dxa"/>
          </w:tcPr>
          <w:p w14:paraId="1FC9692E" w14:textId="77777777" w:rsidR="00C46CE7" w:rsidRPr="00972C99" w:rsidRDefault="00C46CE7" w:rsidP="00C345FA">
            <w:pPr>
              <w:pStyle w:val="TAH"/>
            </w:pPr>
            <w:r w:rsidRPr="00972C99">
              <w:t>TIMER NUM.</w:t>
            </w:r>
          </w:p>
        </w:tc>
        <w:tc>
          <w:tcPr>
            <w:tcW w:w="992" w:type="dxa"/>
          </w:tcPr>
          <w:p w14:paraId="0CD4C26F" w14:textId="77777777" w:rsidR="00C46CE7" w:rsidRPr="00972C99" w:rsidRDefault="00C46CE7" w:rsidP="00C345FA">
            <w:pPr>
              <w:pStyle w:val="TAH"/>
            </w:pPr>
            <w:r w:rsidRPr="00972C99">
              <w:t>TIMER VALUE</w:t>
            </w:r>
          </w:p>
        </w:tc>
        <w:tc>
          <w:tcPr>
            <w:tcW w:w="2693" w:type="dxa"/>
          </w:tcPr>
          <w:p w14:paraId="5933E30E" w14:textId="77777777" w:rsidR="00C46CE7" w:rsidRPr="00972C99" w:rsidRDefault="00C46CE7" w:rsidP="00C345FA">
            <w:pPr>
              <w:pStyle w:val="TAH"/>
            </w:pPr>
            <w:r w:rsidRPr="00972C99">
              <w:t>CAUSE OF START</w:t>
            </w:r>
          </w:p>
        </w:tc>
        <w:tc>
          <w:tcPr>
            <w:tcW w:w="1701" w:type="dxa"/>
          </w:tcPr>
          <w:p w14:paraId="369A7BE9" w14:textId="77777777" w:rsidR="00C46CE7" w:rsidRPr="00972C99" w:rsidRDefault="00C46CE7" w:rsidP="00C345FA">
            <w:pPr>
              <w:pStyle w:val="TAH"/>
            </w:pPr>
            <w:r w:rsidRPr="00972C99">
              <w:t>NORMAL STOP</w:t>
            </w:r>
          </w:p>
        </w:tc>
        <w:tc>
          <w:tcPr>
            <w:tcW w:w="1701" w:type="dxa"/>
          </w:tcPr>
          <w:p w14:paraId="5F905BBB"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8909DBC" w14:textId="77777777" w:rsidTr="00C345FA">
        <w:trPr>
          <w:cantSplit/>
          <w:jc w:val="center"/>
        </w:trPr>
        <w:tc>
          <w:tcPr>
            <w:tcW w:w="992" w:type="dxa"/>
          </w:tcPr>
          <w:p w14:paraId="0BD4A5E6" w14:textId="77777777" w:rsidR="00C46CE7" w:rsidRPr="00972C99" w:rsidRDefault="00C46CE7" w:rsidP="00C345FA">
            <w:pPr>
              <w:pStyle w:val="TAC"/>
            </w:pPr>
            <w:r>
              <w:t>T300</w:t>
            </w:r>
          </w:p>
        </w:tc>
        <w:tc>
          <w:tcPr>
            <w:tcW w:w="992" w:type="dxa"/>
          </w:tcPr>
          <w:p w14:paraId="77ED0CBE" w14:textId="77777777" w:rsidR="00C46CE7" w:rsidRPr="00972C99" w:rsidRDefault="00C46CE7" w:rsidP="00C345FA">
            <w:pPr>
              <w:pStyle w:val="TAL"/>
            </w:pPr>
            <w:r w:rsidRPr="00972C99">
              <w:t>NOTE</w:t>
            </w:r>
          </w:p>
        </w:tc>
        <w:tc>
          <w:tcPr>
            <w:tcW w:w="2693" w:type="dxa"/>
          </w:tcPr>
          <w:p w14:paraId="5C0ECAF6" w14:textId="77777777" w:rsidR="00C46CE7" w:rsidRPr="00972C99" w:rsidRDefault="00C46CE7" w:rsidP="00C345FA">
            <w:pPr>
              <w:pStyle w:val="TAL"/>
            </w:pPr>
            <w:r w:rsidRPr="00972C99">
              <w:t xml:space="preserve">Transmission of </w:t>
            </w:r>
            <w:del w:id="1349" w:author="rev1" w:date="2021-04-20T17:46:00Z">
              <w:r w:rsidRPr="00972C99" w:rsidDel="00C35382">
                <w:delText xml:space="preserve">ETHERNET </w:delText>
              </w:r>
            </w:del>
            <w:r w:rsidRPr="00972C99">
              <w:t>PORT MANAGEMENT NOTIFY message</w:t>
            </w:r>
          </w:p>
        </w:tc>
        <w:tc>
          <w:tcPr>
            <w:tcW w:w="1701" w:type="dxa"/>
          </w:tcPr>
          <w:p w14:paraId="3E8D159C" w14:textId="77777777" w:rsidR="00C46CE7" w:rsidRPr="00972C99" w:rsidRDefault="00C46CE7" w:rsidP="00C345FA">
            <w:pPr>
              <w:pStyle w:val="TAL"/>
            </w:pPr>
            <w:del w:id="1350" w:author="rev1" w:date="2021-04-20T17:46:00Z">
              <w:r w:rsidRPr="00972C99" w:rsidDel="00C35382">
                <w:delText xml:space="preserve">ETHERNET </w:delText>
              </w:r>
            </w:del>
            <w:r w:rsidRPr="00972C99">
              <w:t>PORT MANAGEMENT NOTIFY ACK message received</w:t>
            </w:r>
          </w:p>
        </w:tc>
        <w:tc>
          <w:tcPr>
            <w:tcW w:w="1701" w:type="dxa"/>
          </w:tcPr>
          <w:p w14:paraId="4582DE22" w14:textId="24CC99A9" w:rsidR="00C46CE7" w:rsidRPr="00972C99" w:rsidRDefault="00C46CE7" w:rsidP="00C345FA">
            <w:pPr>
              <w:pStyle w:val="TAL"/>
            </w:pPr>
            <w:r w:rsidRPr="00972C99">
              <w:t xml:space="preserve">Retransmission of </w:t>
            </w:r>
            <w:del w:id="1351" w:author="rev1" w:date="2021-04-20T17:46:00Z">
              <w:r w:rsidRPr="00972C99" w:rsidDel="00C35382">
                <w:delText xml:space="preserve">ETHERNET </w:delText>
              </w:r>
            </w:del>
            <w:r w:rsidRPr="00972C99">
              <w:t>PORT MANAGEMENT NOTIFY message</w:t>
            </w:r>
          </w:p>
        </w:tc>
      </w:tr>
      <w:tr w:rsidR="00C46CE7" w:rsidRPr="00972C99" w14:paraId="71A1D441"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F0017E6" w14:textId="77777777" w:rsidR="00C46CE7" w:rsidRPr="00972C99" w:rsidRDefault="00C46CE7" w:rsidP="00C345FA">
            <w:pPr>
              <w:pStyle w:val="TAN"/>
            </w:pPr>
            <w:r w:rsidRPr="00972C99">
              <w:t>NOTE:</w:t>
            </w:r>
            <w:r w:rsidRPr="00972C99">
              <w:tab/>
              <w:t>The value of this timer is NW-TT dependent.</w:t>
            </w:r>
          </w:p>
        </w:tc>
      </w:tr>
    </w:tbl>
    <w:p w14:paraId="6858ABA2" w14:textId="77777777" w:rsidR="00C46CE7" w:rsidRPr="00972C99" w:rsidRDefault="00C46CE7" w:rsidP="00C46CE7">
      <w:pPr>
        <w:pStyle w:val="TH"/>
      </w:pPr>
      <w:r w:rsidRPr="00972C99">
        <w:t>Table 10.</w:t>
      </w:r>
      <w:r>
        <w:t>5</w:t>
      </w:r>
      <w:r w:rsidRPr="00972C99">
        <w:t xml:space="preserve">: Timers of </w:t>
      </w:r>
      <w:r>
        <w:t>Bridge</w:t>
      </w:r>
      <w:r w:rsidRPr="00972C99">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1E3B44BC" w14:textId="77777777" w:rsidTr="00C345FA">
        <w:trPr>
          <w:cantSplit/>
          <w:tblHeader/>
          <w:jc w:val="center"/>
        </w:trPr>
        <w:tc>
          <w:tcPr>
            <w:tcW w:w="992" w:type="dxa"/>
          </w:tcPr>
          <w:p w14:paraId="2CBD66F4" w14:textId="77777777" w:rsidR="00C46CE7" w:rsidRPr="00972C99" w:rsidRDefault="00C46CE7" w:rsidP="00C345FA">
            <w:pPr>
              <w:pStyle w:val="TAH"/>
            </w:pPr>
            <w:r w:rsidRPr="00972C99">
              <w:t>TIMER NUM.</w:t>
            </w:r>
          </w:p>
        </w:tc>
        <w:tc>
          <w:tcPr>
            <w:tcW w:w="992" w:type="dxa"/>
          </w:tcPr>
          <w:p w14:paraId="79237734" w14:textId="77777777" w:rsidR="00C46CE7" w:rsidRPr="00972C99" w:rsidRDefault="00C46CE7" w:rsidP="00C345FA">
            <w:pPr>
              <w:pStyle w:val="TAH"/>
            </w:pPr>
            <w:r w:rsidRPr="00972C99">
              <w:t>TIMER VALUE</w:t>
            </w:r>
          </w:p>
        </w:tc>
        <w:tc>
          <w:tcPr>
            <w:tcW w:w="2693" w:type="dxa"/>
          </w:tcPr>
          <w:p w14:paraId="60A0FA8D" w14:textId="77777777" w:rsidR="00C46CE7" w:rsidRPr="00972C99" w:rsidRDefault="00C46CE7" w:rsidP="00C345FA">
            <w:pPr>
              <w:pStyle w:val="TAH"/>
            </w:pPr>
            <w:r w:rsidRPr="00972C99">
              <w:t>CAUSE OF START</w:t>
            </w:r>
          </w:p>
        </w:tc>
        <w:tc>
          <w:tcPr>
            <w:tcW w:w="1701" w:type="dxa"/>
          </w:tcPr>
          <w:p w14:paraId="1AB8EC62" w14:textId="77777777" w:rsidR="00C46CE7" w:rsidRPr="00972C99" w:rsidRDefault="00C46CE7" w:rsidP="00C345FA">
            <w:pPr>
              <w:pStyle w:val="TAH"/>
            </w:pPr>
            <w:r w:rsidRPr="00972C99">
              <w:t>NORMAL STOP</w:t>
            </w:r>
          </w:p>
        </w:tc>
        <w:tc>
          <w:tcPr>
            <w:tcW w:w="1701" w:type="dxa"/>
          </w:tcPr>
          <w:p w14:paraId="43513A6D"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2B8B52DA" w14:textId="77777777" w:rsidTr="00C345FA">
        <w:trPr>
          <w:cantSplit/>
          <w:jc w:val="center"/>
        </w:trPr>
        <w:tc>
          <w:tcPr>
            <w:tcW w:w="992" w:type="dxa"/>
          </w:tcPr>
          <w:p w14:paraId="62C8B1AB" w14:textId="77777777" w:rsidR="00C46CE7" w:rsidRPr="00972C99" w:rsidRDefault="00C46CE7" w:rsidP="00C345FA">
            <w:pPr>
              <w:pStyle w:val="TAC"/>
            </w:pPr>
            <w:r w:rsidRPr="00972C99">
              <w:t>T</w:t>
            </w:r>
            <w:r>
              <w:t>350</w:t>
            </w:r>
          </w:p>
        </w:tc>
        <w:tc>
          <w:tcPr>
            <w:tcW w:w="992" w:type="dxa"/>
          </w:tcPr>
          <w:p w14:paraId="4854D100" w14:textId="77777777" w:rsidR="00C46CE7" w:rsidRPr="00972C99" w:rsidRDefault="00C46CE7" w:rsidP="00C345FA">
            <w:pPr>
              <w:pStyle w:val="TAL"/>
            </w:pPr>
            <w:r w:rsidRPr="00972C99">
              <w:t>NOTE</w:t>
            </w:r>
          </w:p>
        </w:tc>
        <w:tc>
          <w:tcPr>
            <w:tcW w:w="2693" w:type="dxa"/>
          </w:tcPr>
          <w:p w14:paraId="78E2CBB5" w14:textId="77777777" w:rsidR="00C46CE7" w:rsidRPr="00972C99" w:rsidRDefault="00C46CE7" w:rsidP="00C345FA">
            <w:pPr>
              <w:pStyle w:val="TAL"/>
            </w:pPr>
            <w:r w:rsidRPr="00972C99">
              <w:t xml:space="preserve">Transmission of </w:t>
            </w:r>
            <w:r>
              <w:t>BRIDGE</w:t>
            </w:r>
            <w:r w:rsidRPr="00972C99">
              <w:t xml:space="preserve"> MANAGEMENT NOTIFY message</w:t>
            </w:r>
          </w:p>
        </w:tc>
        <w:tc>
          <w:tcPr>
            <w:tcW w:w="1701" w:type="dxa"/>
          </w:tcPr>
          <w:p w14:paraId="2FADCF5F" w14:textId="77777777" w:rsidR="00C46CE7" w:rsidRPr="00972C99" w:rsidRDefault="00C46CE7" w:rsidP="00C345FA">
            <w:pPr>
              <w:pStyle w:val="TAL"/>
            </w:pPr>
            <w:r>
              <w:t>BRIDGE</w:t>
            </w:r>
            <w:r w:rsidRPr="00972C99">
              <w:t xml:space="preserve"> MANAGEMENT NOTIFY ACK message received</w:t>
            </w:r>
          </w:p>
        </w:tc>
        <w:tc>
          <w:tcPr>
            <w:tcW w:w="1701" w:type="dxa"/>
          </w:tcPr>
          <w:p w14:paraId="39F949A7" w14:textId="77777777" w:rsidR="00C46CE7" w:rsidRPr="00972C99" w:rsidRDefault="00C46CE7" w:rsidP="00C345FA">
            <w:pPr>
              <w:pStyle w:val="TAL"/>
            </w:pPr>
            <w:r w:rsidRPr="00972C99">
              <w:t xml:space="preserve">Retransmission of </w:t>
            </w:r>
            <w:r>
              <w:t>BRIDGE</w:t>
            </w:r>
            <w:r w:rsidRPr="00972C99">
              <w:t xml:space="preserve"> MANAGEMENT NOTIFY message</w:t>
            </w:r>
          </w:p>
        </w:tc>
      </w:tr>
      <w:tr w:rsidR="00C46CE7" w:rsidRPr="00972C99" w14:paraId="73B93B2B"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AF63E1A" w14:textId="77777777" w:rsidR="00C46CE7" w:rsidRPr="00972C99" w:rsidRDefault="00C46CE7" w:rsidP="00C345FA">
            <w:pPr>
              <w:pStyle w:val="TAN"/>
            </w:pPr>
            <w:r w:rsidRPr="00972C99">
              <w:t>NOTE:</w:t>
            </w:r>
            <w:r w:rsidRPr="00972C99">
              <w:tab/>
              <w:t>The value of this timer is NW-TT dependent.</w:t>
            </w:r>
          </w:p>
        </w:tc>
      </w:tr>
    </w:tbl>
    <w:p w14:paraId="241FC4A7" w14:textId="77777777" w:rsidR="00C46CE7" w:rsidRPr="00972C99" w:rsidRDefault="00C46CE7" w:rsidP="00C46CE7"/>
    <w:p w14:paraId="79D54B89" w14:textId="780084BC" w:rsidR="0007197E" w:rsidRPr="005D1C7D" w:rsidRDefault="0007197E" w:rsidP="000719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xml:space="preserve">* * * </w:t>
      </w:r>
      <w:r w:rsidR="005D1C7D">
        <w:rPr>
          <w:rFonts w:ascii="Arial" w:hAnsi="Arial" w:cs="Arial"/>
          <w:color w:val="0000FF"/>
          <w:sz w:val="28"/>
          <w:szCs w:val="28"/>
          <w:lang w:val="fr-FR"/>
        </w:rPr>
        <w:t>End of c</w:t>
      </w:r>
      <w:r>
        <w:rPr>
          <w:rFonts w:ascii="Arial" w:hAnsi="Arial" w:cs="Arial"/>
          <w:color w:val="0000FF"/>
          <w:sz w:val="28"/>
          <w:szCs w:val="28"/>
          <w:lang w:val="fr-FR"/>
        </w:rPr>
        <w:t>hange</w:t>
      </w:r>
      <w:r w:rsidR="005D1C7D">
        <w:rPr>
          <w:rFonts w:ascii="Arial" w:hAnsi="Arial" w:cs="Arial"/>
          <w:color w:val="0000FF"/>
          <w:sz w:val="28"/>
          <w:szCs w:val="28"/>
          <w:lang w:val="fr-FR"/>
        </w:rPr>
        <w:t>s</w:t>
      </w:r>
      <w:r>
        <w:rPr>
          <w:rFonts w:ascii="Arial" w:hAnsi="Arial" w:cs="Arial"/>
          <w:color w:val="0000FF"/>
          <w:sz w:val="28"/>
          <w:szCs w:val="28"/>
          <w:lang w:val="fr-FR"/>
        </w:rPr>
        <w:t xml:space="preserve"> * * * *</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sectPr w:rsidR="0007197E" w:rsidRPr="005D1C7D"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7DEB8" w14:textId="77777777" w:rsidR="00C97E6C" w:rsidRDefault="00C97E6C">
      <w:r>
        <w:separator/>
      </w:r>
    </w:p>
  </w:endnote>
  <w:endnote w:type="continuationSeparator" w:id="0">
    <w:p w14:paraId="5A50F7C2" w14:textId="77777777" w:rsidR="00C97E6C" w:rsidRDefault="00C97E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A052F3" w14:textId="77777777" w:rsidR="00C97E6C" w:rsidRDefault="00C97E6C">
      <w:r>
        <w:separator/>
      </w:r>
    </w:p>
  </w:footnote>
  <w:footnote w:type="continuationSeparator" w:id="0">
    <w:p w14:paraId="256572FD" w14:textId="77777777" w:rsidR="00C97E6C" w:rsidRDefault="00C97E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345FA" w:rsidRDefault="00C345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345FA" w:rsidRDefault="00C345F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345FA" w:rsidRDefault="00C345F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345FA" w:rsidRDefault="00C345F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67C4618"/>
    <w:lvl w:ilvl="0">
      <w:start w:val="1"/>
      <w:numFmt w:val="decimal"/>
      <w:lvlText w:val="%1."/>
      <w:lvlJc w:val="left"/>
      <w:pPr>
        <w:tabs>
          <w:tab w:val="num" w:pos="1492"/>
        </w:tabs>
        <w:ind w:left="1492" w:hanging="360"/>
      </w:pPr>
    </w:lvl>
  </w:abstractNum>
  <w:abstractNum w:abstractNumId="1">
    <w:nsid w:val="FFFFFF7D"/>
    <w:multiLevelType w:val="singleLevel"/>
    <w:tmpl w:val="60482F08"/>
    <w:lvl w:ilvl="0">
      <w:start w:val="1"/>
      <w:numFmt w:val="decimal"/>
      <w:lvlText w:val="%1."/>
      <w:lvlJc w:val="left"/>
      <w:pPr>
        <w:tabs>
          <w:tab w:val="num" w:pos="1209"/>
        </w:tabs>
        <w:ind w:left="1209" w:hanging="360"/>
      </w:pPr>
    </w:lvl>
  </w:abstractNum>
  <w:abstractNum w:abstractNumId="2">
    <w:nsid w:val="FFFFFF7E"/>
    <w:multiLevelType w:val="singleLevel"/>
    <w:tmpl w:val="B382316C"/>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0"/>
  </w:num>
  <w:num w:numId="5">
    <w:abstractNumId w:val="18"/>
  </w:num>
  <w:num w:numId="6">
    <w:abstractNumId w:val="11"/>
  </w:num>
  <w:num w:numId="7">
    <w:abstractNumId w:val="4"/>
  </w:num>
  <w:num w:numId="8">
    <w:abstractNumId w:val="32"/>
  </w:num>
  <w:num w:numId="9">
    <w:abstractNumId w:val="13"/>
  </w:num>
  <w:num w:numId="10">
    <w:abstractNumId w:val="26"/>
  </w:num>
  <w:num w:numId="11">
    <w:abstractNumId w:val="9"/>
  </w:num>
  <w:num w:numId="12">
    <w:abstractNumId w:val="27"/>
  </w:num>
  <w:num w:numId="13">
    <w:abstractNumId w:val="10"/>
  </w:num>
  <w:num w:numId="14">
    <w:abstractNumId w:val="16"/>
  </w:num>
  <w:num w:numId="15">
    <w:abstractNumId w:val="24"/>
  </w:num>
  <w:num w:numId="16">
    <w:abstractNumId w:val="12"/>
  </w:num>
  <w:num w:numId="17">
    <w:abstractNumId w:val="21"/>
  </w:num>
  <w:num w:numId="18">
    <w:abstractNumId w:val="22"/>
  </w:num>
  <w:num w:numId="19">
    <w:abstractNumId w:val="2"/>
  </w:num>
  <w:num w:numId="20">
    <w:abstractNumId w:val="1"/>
  </w:num>
  <w:num w:numId="21">
    <w:abstractNumId w:val="0"/>
  </w:num>
  <w:num w:numId="22">
    <w:abstractNumId w:val="20"/>
  </w:num>
  <w:num w:numId="23">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abstractNumId w:val="31"/>
  </w:num>
  <w:num w:numId="25">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19"/>
  </w:num>
  <w:num w:numId="27">
    <w:abstractNumId w:val="7"/>
  </w:num>
  <w:num w:numId="28">
    <w:abstractNumId w:val="15"/>
  </w:num>
  <w:num w:numId="29">
    <w:abstractNumId w:val="14"/>
  </w:num>
  <w:num w:numId="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abstractNumId w:val="23"/>
  </w:num>
  <w:num w:numId="32">
    <w:abstractNumId w:val="29"/>
  </w:num>
  <w:num w:numId="3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6"/>
  </w:num>
  <w:num w:numId="37">
    <w:abstractNumId w:val="8"/>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F4"/>
    <w:rsid w:val="0007197E"/>
    <w:rsid w:val="000A1F6F"/>
    <w:rsid w:val="000A3A7A"/>
    <w:rsid w:val="000A6394"/>
    <w:rsid w:val="000B7FED"/>
    <w:rsid w:val="000C038A"/>
    <w:rsid w:val="000C418C"/>
    <w:rsid w:val="000C6598"/>
    <w:rsid w:val="000E0499"/>
    <w:rsid w:val="00143DCF"/>
    <w:rsid w:val="00145D43"/>
    <w:rsid w:val="001573C1"/>
    <w:rsid w:val="00185EEA"/>
    <w:rsid w:val="00192C46"/>
    <w:rsid w:val="001A08B3"/>
    <w:rsid w:val="001A7B60"/>
    <w:rsid w:val="001B52F0"/>
    <w:rsid w:val="001B7A65"/>
    <w:rsid w:val="001E41F3"/>
    <w:rsid w:val="002018B7"/>
    <w:rsid w:val="00227EAD"/>
    <w:rsid w:val="00230865"/>
    <w:rsid w:val="0026004D"/>
    <w:rsid w:val="002640DD"/>
    <w:rsid w:val="0027355A"/>
    <w:rsid w:val="00275D12"/>
    <w:rsid w:val="00284FEB"/>
    <w:rsid w:val="002860C4"/>
    <w:rsid w:val="002A1ABE"/>
    <w:rsid w:val="002B5741"/>
    <w:rsid w:val="0030526F"/>
    <w:rsid w:val="00305409"/>
    <w:rsid w:val="00324394"/>
    <w:rsid w:val="003609EF"/>
    <w:rsid w:val="0036231A"/>
    <w:rsid w:val="00363DF6"/>
    <w:rsid w:val="003674C0"/>
    <w:rsid w:val="00374DD4"/>
    <w:rsid w:val="003A7CE7"/>
    <w:rsid w:val="003B140B"/>
    <w:rsid w:val="003B729C"/>
    <w:rsid w:val="003C02E6"/>
    <w:rsid w:val="003E1A36"/>
    <w:rsid w:val="003E7D25"/>
    <w:rsid w:val="00410371"/>
    <w:rsid w:val="004242F1"/>
    <w:rsid w:val="004A6835"/>
    <w:rsid w:val="004B75B7"/>
    <w:rsid w:val="004E1669"/>
    <w:rsid w:val="004E6E6D"/>
    <w:rsid w:val="00512317"/>
    <w:rsid w:val="0051580D"/>
    <w:rsid w:val="00525FB3"/>
    <w:rsid w:val="00547111"/>
    <w:rsid w:val="00570453"/>
    <w:rsid w:val="00581879"/>
    <w:rsid w:val="00592D74"/>
    <w:rsid w:val="005A64E8"/>
    <w:rsid w:val="005D1C7D"/>
    <w:rsid w:val="005E2C44"/>
    <w:rsid w:val="00621188"/>
    <w:rsid w:val="006257ED"/>
    <w:rsid w:val="00637F93"/>
    <w:rsid w:val="00677E82"/>
    <w:rsid w:val="00695808"/>
    <w:rsid w:val="006B46FB"/>
    <w:rsid w:val="006E21FB"/>
    <w:rsid w:val="00745456"/>
    <w:rsid w:val="00751D98"/>
    <w:rsid w:val="0076678C"/>
    <w:rsid w:val="00786903"/>
    <w:rsid w:val="00792342"/>
    <w:rsid w:val="007977A8"/>
    <w:rsid w:val="007A3F18"/>
    <w:rsid w:val="007B42FD"/>
    <w:rsid w:val="007B512A"/>
    <w:rsid w:val="007C2097"/>
    <w:rsid w:val="007D6A07"/>
    <w:rsid w:val="007F7259"/>
    <w:rsid w:val="00803B82"/>
    <w:rsid w:val="008040A8"/>
    <w:rsid w:val="008279FA"/>
    <w:rsid w:val="008438B9"/>
    <w:rsid w:val="00843F64"/>
    <w:rsid w:val="008626E7"/>
    <w:rsid w:val="00870EE7"/>
    <w:rsid w:val="008863B9"/>
    <w:rsid w:val="008A32EA"/>
    <w:rsid w:val="008A45A6"/>
    <w:rsid w:val="008F686C"/>
    <w:rsid w:val="009148DE"/>
    <w:rsid w:val="00920B59"/>
    <w:rsid w:val="00941BFE"/>
    <w:rsid w:val="00941E30"/>
    <w:rsid w:val="009777D9"/>
    <w:rsid w:val="00991B88"/>
    <w:rsid w:val="009A43F2"/>
    <w:rsid w:val="009A5753"/>
    <w:rsid w:val="009A579D"/>
    <w:rsid w:val="009B4135"/>
    <w:rsid w:val="009E27D4"/>
    <w:rsid w:val="009E3297"/>
    <w:rsid w:val="009E6C24"/>
    <w:rsid w:val="009F734F"/>
    <w:rsid w:val="00A07E32"/>
    <w:rsid w:val="00A246B6"/>
    <w:rsid w:val="00A47E70"/>
    <w:rsid w:val="00A50CF0"/>
    <w:rsid w:val="00A542A2"/>
    <w:rsid w:val="00A56556"/>
    <w:rsid w:val="00A7671C"/>
    <w:rsid w:val="00A85E58"/>
    <w:rsid w:val="00AA2CBC"/>
    <w:rsid w:val="00AC5820"/>
    <w:rsid w:val="00AD1CD8"/>
    <w:rsid w:val="00AE0091"/>
    <w:rsid w:val="00B258BB"/>
    <w:rsid w:val="00B468EF"/>
    <w:rsid w:val="00B67B97"/>
    <w:rsid w:val="00B76A53"/>
    <w:rsid w:val="00B968C8"/>
    <w:rsid w:val="00BA1178"/>
    <w:rsid w:val="00BA3EC5"/>
    <w:rsid w:val="00BA51D9"/>
    <w:rsid w:val="00BB5DFC"/>
    <w:rsid w:val="00BD279D"/>
    <w:rsid w:val="00BD6BB8"/>
    <w:rsid w:val="00BE70D2"/>
    <w:rsid w:val="00C26FD0"/>
    <w:rsid w:val="00C345FA"/>
    <w:rsid w:val="00C35382"/>
    <w:rsid w:val="00C46CE7"/>
    <w:rsid w:val="00C66BA2"/>
    <w:rsid w:val="00C75CB0"/>
    <w:rsid w:val="00C95985"/>
    <w:rsid w:val="00C97E6C"/>
    <w:rsid w:val="00CA21C3"/>
    <w:rsid w:val="00CC5026"/>
    <w:rsid w:val="00CC68D0"/>
    <w:rsid w:val="00CD0DEF"/>
    <w:rsid w:val="00CF4CF3"/>
    <w:rsid w:val="00D03F9A"/>
    <w:rsid w:val="00D06D51"/>
    <w:rsid w:val="00D16751"/>
    <w:rsid w:val="00D2475D"/>
    <w:rsid w:val="00D24991"/>
    <w:rsid w:val="00D50255"/>
    <w:rsid w:val="00D66520"/>
    <w:rsid w:val="00DA3849"/>
    <w:rsid w:val="00DE34CF"/>
    <w:rsid w:val="00DE4F54"/>
    <w:rsid w:val="00DF27CE"/>
    <w:rsid w:val="00E02C44"/>
    <w:rsid w:val="00E13F3D"/>
    <w:rsid w:val="00E34898"/>
    <w:rsid w:val="00E47A01"/>
    <w:rsid w:val="00E8079D"/>
    <w:rsid w:val="00EB09B7"/>
    <w:rsid w:val="00EC02F2"/>
    <w:rsid w:val="00EE7D7C"/>
    <w:rsid w:val="00F25D98"/>
    <w:rsid w:val="00F300FB"/>
    <w:rsid w:val="00F31600"/>
    <w:rsid w:val="00F73048"/>
    <w:rsid w:val="00FB6056"/>
    <w:rsid w:val="00FB6386"/>
    <w:rsid w:val="00FC2F4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07197E"/>
    <w:rPr>
      <w:rFonts w:ascii="Times New Roman" w:hAnsi="Times New Roman"/>
      <w:lang w:val="en-GB" w:eastAsia="en-US"/>
    </w:rPr>
  </w:style>
  <w:style w:type="character" w:customStyle="1" w:styleId="B2Char">
    <w:name w:val="B2 Char"/>
    <w:link w:val="B2"/>
    <w:rsid w:val="0007197E"/>
    <w:rPr>
      <w:rFonts w:ascii="Times New Roman" w:hAnsi="Times New Roman"/>
      <w:lang w:val="en-GB" w:eastAsia="en-US"/>
    </w:rPr>
  </w:style>
  <w:style w:type="character" w:customStyle="1" w:styleId="TALChar">
    <w:name w:val="TAL Char"/>
    <w:link w:val="TAL"/>
    <w:rsid w:val="0007197E"/>
    <w:rPr>
      <w:rFonts w:ascii="Arial" w:hAnsi="Arial"/>
      <w:sz w:val="18"/>
      <w:lang w:val="en-GB" w:eastAsia="en-US"/>
    </w:rPr>
  </w:style>
  <w:style w:type="character" w:customStyle="1" w:styleId="TACChar">
    <w:name w:val="TAC Char"/>
    <w:link w:val="TAC"/>
    <w:locked/>
    <w:rsid w:val="0007197E"/>
    <w:rPr>
      <w:rFonts w:ascii="Arial" w:hAnsi="Arial"/>
      <w:sz w:val="18"/>
      <w:lang w:val="en-GB" w:eastAsia="en-US"/>
    </w:rPr>
  </w:style>
  <w:style w:type="character" w:customStyle="1" w:styleId="THChar">
    <w:name w:val="TH Char"/>
    <w:link w:val="TH"/>
    <w:qFormat/>
    <w:rsid w:val="0007197E"/>
    <w:rPr>
      <w:rFonts w:ascii="Arial" w:hAnsi="Arial"/>
      <w:b/>
      <w:lang w:val="en-GB" w:eastAsia="en-US"/>
    </w:rPr>
  </w:style>
  <w:style w:type="character" w:customStyle="1" w:styleId="TFChar">
    <w:name w:val="TF Char"/>
    <w:link w:val="TF"/>
    <w:locked/>
    <w:rsid w:val="0007197E"/>
    <w:rPr>
      <w:rFonts w:ascii="Arial" w:hAnsi="Arial"/>
      <w:b/>
      <w:lang w:val="en-GB" w:eastAsia="en-US"/>
    </w:rPr>
  </w:style>
  <w:style w:type="paragraph" w:customStyle="1" w:styleId="TAJ">
    <w:name w:val="TAJ"/>
    <w:basedOn w:val="TH"/>
    <w:rsid w:val="002018B7"/>
    <w:rPr>
      <w:rFonts w:eastAsia="宋体"/>
    </w:rPr>
  </w:style>
  <w:style w:type="paragraph" w:customStyle="1" w:styleId="Guidance">
    <w:name w:val="Guidance"/>
    <w:basedOn w:val="a"/>
    <w:rsid w:val="002018B7"/>
    <w:rPr>
      <w:rFonts w:eastAsia="宋体"/>
      <w:i/>
      <w:color w:val="0000FF"/>
    </w:rPr>
  </w:style>
  <w:style w:type="character" w:customStyle="1" w:styleId="Char3">
    <w:name w:val="批注框文本 Char"/>
    <w:link w:val="ae"/>
    <w:rsid w:val="002018B7"/>
    <w:rPr>
      <w:rFonts w:ascii="Tahoma" w:hAnsi="Tahoma" w:cs="Tahoma"/>
      <w:sz w:val="16"/>
      <w:szCs w:val="16"/>
      <w:lang w:val="en-GB" w:eastAsia="en-US"/>
    </w:rPr>
  </w:style>
  <w:style w:type="table" w:styleId="af1">
    <w:name w:val="Table Grid"/>
    <w:basedOn w:val="a1"/>
    <w:rsid w:val="002018B7"/>
    <w:rPr>
      <w:rFonts w:ascii="Times New Roman" w:eastAsia="宋体"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rsid w:val="002018B7"/>
    <w:rPr>
      <w:color w:val="605E5C"/>
      <w:shd w:val="clear" w:color="auto" w:fill="E1DFDD"/>
    </w:rPr>
  </w:style>
  <w:style w:type="character" w:customStyle="1" w:styleId="1Char">
    <w:name w:val="标题 1 Char"/>
    <w:link w:val="1"/>
    <w:rsid w:val="002018B7"/>
    <w:rPr>
      <w:rFonts w:ascii="Arial" w:hAnsi="Arial"/>
      <w:sz w:val="36"/>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2018B7"/>
    <w:rPr>
      <w:rFonts w:ascii="Arial" w:hAnsi="Arial"/>
      <w:sz w:val="32"/>
      <w:lang w:val="en-GB" w:eastAsia="en-US"/>
    </w:rPr>
  </w:style>
  <w:style w:type="character" w:customStyle="1" w:styleId="3Char">
    <w:name w:val="标题 3 Char"/>
    <w:link w:val="3"/>
    <w:rsid w:val="002018B7"/>
    <w:rPr>
      <w:rFonts w:ascii="Arial" w:hAnsi="Arial"/>
      <w:sz w:val="28"/>
      <w:lang w:val="en-GB" w:eastAsia="en-US"/>
    </w:rPr>
  </w:style>
  <w:style w:type="character" w:customStyle="1" w:styleId="4Char">
    <w:name w:val="标题 4 Char"/>
    <w:link w:val="4"/>
    <w:rsid w:val="002018B7"/>
    <w:rPr>
      <w:rFonts w:ascii="Arial" w:hAnsi="Arial"/>
      <w:sz w:val="24"/>
      <w:lang w:val="en-GB" w:eastAsia="en-US"/>
    </w:rPr>
  </w:style>
  <w:style w:type="character" w:customStyle="1" w:styleId="5Char">
    <w:name w:val="标题 5 Char"/>
    <w:link w:val="5"/>
    <w:rsid w:val="002018B7"/>
    <w:rPr>
      <w:rFonts w:ascii="Arial" w:hAnsi="Arial"/>
      <w:sz w:val="22"/>
      <w:lang w:val="en-GB" w:eastAsia="en-US"/>
    </w:rPr>
  </w:style>
  <w:style w:type="character" w:customStyle="1" w:styleId="6Char">
    <w:name w:val="标题 6 Char"/>
    <w:link w:val="6"/>
    <w:rsid w:val="002018B7"/>
    <w:rPr>
      <w:rFonts w:ascii="Arial" w:hAnsi="Arial"/>
      <w:lang w:val="en-GB" w:eastAsia="en-US"/>
    </w:rPr>
  </w:style>
  <w:style w:type="character" w:customStyle="1" w:styleId="7Char">
    <w:name w:val="标题 7 Char"/>
    <w:link w:val="7"/>
    <w:rsid w:val="002018B7"/>
    <w:rPr>
      <w:rFonts w:ascii="Arial" w:hAnsi="Arial"/>
      <w:lang w:val="en-GB" w:eastAsia="en-US"/>
    </w:rPr>
  </w:style>
  <w:style w:type="character" w:customStyle="1" w:styleId="Char">
    <w:name w:val="页眉 Char"/>
    <w:link w:val="a4"/>
    <w:locked/>
    <w:rsid w:val="002018B7"/>
    <w:rPr>
      <w:rFonts w:ascii="Arial" w:hAnsi="Arial"/>
      <w:b/>
      <w:noProof/>
      <w:sz w:val="18"/>
      <w:lang w:val="en-GB" w:eastAsia="en-US"/>
    </w:rPr>
  </w:style>
  <w:style w:type="character" w:customStyle="1" w:styleId="Char1">
    <w:name w:val="页脚 Char"/>
    <w:link w:val="a9"/>
    <w:locked/>
    <w:rsid w:val="002018B7"/>
    <w:rPr>
      <w:rFonts w:ascii="Arial" w:hAnsi="Arial"/>
      <w:b/>
      <w:i/>
      <w:noProof/>
      <w:sz w:val="18"/>
      <w:lang w:val="en-GB" w:eastAsia="en-US"/>
    </w:rPr>
  </w:style>
  <w:style w:type="character" w:customStyle="1" w:styleId="NOZchn">
    <w:name w:val="NO Zchn"/>
    <w:link w:val="NO"/>
    <w:rsid w:val="002018B7"/>
    <w:rPr>
      <w:rFonts w:ascii="Times New Roman" w:hAnsi="Times New Roman"/>
      <w:lang w:val="en-GB" w:eastAsia="en-US"/>
    </w:rPr>
  </w:style>
  <w:style w:type="character" w:customStyle="1" w:styleId="PLChar">
    <w:name w:val="PL Char"/>
    <w:link w:val="PL"/>
    <w:locked/>
    <w:rsid w:val="002018B7"/>
    <w:rPr>
      <w:rFonts w:ascii="Courier New" w:hAnsi="Courier New"/>
      <w:noProof/>
      <w:sz w:val="16"/>
      <w:lang w:val="en-GB" w:eastAsia="en-US"/>
    </w:rPr>
  </w:style>
  <w:style w:type="character" w:customStyle="1" w:styleId="TAHCar">
    <w:name w:val="TAH Car"/>
    <w:link w:val="TAH"/>
    <w:rsid w:val="002018B7"/>
    <w:rPr>
      <w:rFonts w:ascii="Arial" w:hAnsi="Arial"/>
      <w:b/>
      <w:sz w:val="18"/>
      <w:lang w:val="en-GB" w:eastAsia="en-US"/>
    </w:rPr>
  </w:style>
  <w:style w:type="character" w:customStyle="1" w:styleId="EXCar">
    <w:name w:val="EX Car"/>
    <w:link w:val="EX"/>
    <w:rsid w:val="002018B7"/>
    <w:rPr>
      <w:rFonts w:ascii="Times New Roman" w:hAnsi="Times New Roman"/>
      <w:lang w:val="en-GB" w:eastAsia="en-US"/>
    </w:rPr>
  </w:style>
  <w:style w:type="character" w:customStyle="1" w:styleId="EditorsNoteChar">
    <w:name w:val="Editor's Note Char"/>
    <w:aliases w:val="EN Char"/>
    <w:link w:val="EditorsNote"/>
    <w:rsid w:val="002018B7"/>
    <w:rPr>
      <w:rFonts w:ascii="Times New Roman" w:hAnsi="Times New Roman"/>
      <w:color w:val="FF0000"/>
      <w:lang w:val="en-GB" w:eastAsia="en-US"/>
    </w:rPr>
  </w:style>
  <w:style w:type="character" w:customStyle="1" w:styleId="TANChar">
    <w:name w:val="TAN Char"/>
    <w:link w:val="TAN"/>
    <w:locked/>
    <w:rsid w:val="002018B7"/>
    <w:rPr>
      <w:rFonts w:ascii="Arial" w:hAnsi="Arial"/>
      <w:sz w:val="18"/>
      <w:lang w:val="en-GB" w:eastAsia="en-US"/>
    </w:rPr>
  </w:style>
  <w:style w:type="character" w:customStyle="1" w:styleId="Char0">
    <w:name w:val="脚注文本 Char"/>
    <w:basedOn w:val="a0"/>
    <w:link w:val="a6"/>
    <w:rsid w:val="002018B7"/>
    <w:rPr>
      <w:rFonts w:ascii="Times New Roman" w:hAnsi="Times New Roman"/>
      <w:sz w:val="16"/>
      <w:lang w:val="en-GB" w:eastAsia="en-US"/>
    </w:rPr>
  </w:style>
  <w:style w:type="paragraph" w:styleId="af2">
    <w:name w:val="index heading"/>
    <w:basedOn w:val="a"/>
    <w:next w:val="a"/>
    <w:rsid w:val="002018B7"/>
    <w:pPr>
      <w:pBdr>
        <w:top w:val="single" w:sz="12" w:space="0" w:color="auto"/>
      </w:pBdr>
      <w:spacing w:before="360" w:after="240"/>
    </w:pPr>
    <w:rPr>
      <w:rFonts w:eastAsia="宋体"/>
      <w:b/>
      <w:i/>
      <w:sz w:val="26"/>
      <w:lang w:eastAsia="zh-CN"/>
    </w:rPr>
  </w:style>
  <w:style w:type="paragraph" w:customStyle="1" w:styleId="INDENT1">
    <w:name w:val="INDENT1"/>
    <w:basedOn w:val="a"/>
    <w:rsid w:val="002018B7"/>
    <w:pPr>
      <w:ind w:left="851"/>
    </w:pPr>
    <w:rPr>
      <w:rFonts w:eastAsia="宋体"/>
      <w:lang w:eastAsia="zh-CN"/>
    </w:rPr>
  </w:style>
  <w:style w:type="paragraph" w:customStyle="1" w:styleId="INDENT2">
    <w:name w:val="INDENT2"/>
    <w:basedOn w:val="a"/>
    <w:rsid w:val="002018B7"/>
    <w:pPr>
      <w:ind w:left="1135" w:hanging="284"/>
    </w:pPr>
    <w:rPr>
      <w:rFonts w:eastAsia="宋体"/>
      <w:lang w:eastAsia="zh-CN"/>
    </w:rPr>
  </w:style>
  <w:style w:type="paragraph" w:customStyle="1" w:styleId="INDENT3">
    <w:name w:val="INDENT3"/>
    <w:basedOn w:val="a"/>
    <w:rsid w:val="002018B7"/>
    <w:pPr>
      <w:ind w:left="1701" w:hanging="567"/>
    </w:pPr>
    <w:rPr>
      <w:rFonts w:eastAsia="宋体"/>
      <w:lang w:eastAsia="zh-CN"/>
    </w:rPr>
  </w:style>
  <w:style w:type="paragraph" w:customStyle="1" w:styleId="FigureTitle">
    <w:name w:val="Figure_Title"/>
    <w:basedOn w:val="a"/>
    <w:next w:val="a"/>
    <w:rsid w:val="002018B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018B7"/>
    <w:pPr>
      <w:keepNext/>
      <w:keepLines/>
      <w:spacing w:before="240"/>
      <w:ind w:left="1418"/>
    </w:pPr>
    <w:rPr>
      <w:rFonts w:ascii="Arial" w:eastAsia="宋体" w:hAnsi="Arial"/>
      <w:b/>
      <w:sz w:val="36"/>
      <w:lang w:val="en-US" w:eastAsia="zh-CN"/>
    </w:rPr>
  </w:style>
  <w:style w:type="paragraph" w:styleId="af3">
    <w:name w:val="caption"/>
    <w:basedOn w:val="a"/>
    <w:next w:val="a"/>
    <w:qFormat/>
    <w:rsid w:val="002018B7"/>
    <w:pPr>
      <w:spacing w:before="120" w:after="120"/>
    </w:pPr>
    <w:rPr>
      <w:rFonts w:eastAsia="宋体"/>
      <w:b/>
      <w:lang w:eastAsia="zh-CN"/>
    </w:rPr>
  </w:style>
  <w:style w:type="character" w:customStyle="1" w:styleId="Char5">
    <w:name w:val="文档结构图 Char"/>
    <w:basedOn w:val="a0"/>
    <w:link w:val="af0"/>
    <w:rsid w:val="002018B7"/>
    <w:rPr>
      <w:rFonts w:ascii="Tahoma" w:hAnsi="Tahoma" w:cs="Tahoma"/>
      <w:shd w:val="clear" w:color="auto" w:fill="000080"/>
      <w:lang w:val="en-GB" w:eastAsia="en-US"/>
    </w:rPr>
  </w:style>
  <w:style w:type="paragraph" w:styleId="af4">
    <w:name w:val="Plain Text"/>
    <w:basedOn w:val="a"/>
    <w:link w:val="Char6"/>
    <w:rsid w:val="002018B7"/>
    <w:rPr>
      <w:rFonts w:ascii="Courier New" w:eastAsia="宋体" w:hAnsi="Courier New"/>
      <w:lang w:val="nb-NO" w:eastAsia="zh-CN"/>
    </w:rPr>
  </w:style>
  <w:style w:type="character" w:customStyle="1" w:styleId="Char6">
    <w:name w:val="纯文本 Char"/>
    <w:basedOn w:val="a0"/>
    <w:link w:val="af4"/>
    <w:rsid w:val="002018B7"/>
    <w:rPr>
      <w:rFonts w:ascii="Courier New" w:eastAsia="宋体" w:hAnsi="Courier New"/>
      <w:lang w:val="nb-NO" w:eastAsia="zh-CN"/>
    </w:rPr>
  </w:style>
  <w:style w:type="paragraph" w:styleId="af5">
    <w:name w:val="Body Text"/>
    <w:basedOn w:val="a"/>
    <w:link w:val="Char7"/>
    <w:rsid w:val="002018B7"/>
    <w:rPr>
      <w:rFonts w:eastAsia="宋体"/>
      <w:lang w:eastAsia="zh-CN"/>
    </w:rPr>
  </w:style>
  <w:style w:type="character" w:customStyle="1" w:styleId="Char7">
    <w:name w:val="正文文本 Char"/>
    <w:basedOn w:val="a0"/>
    <w:link w:val="af5"/>
    <w:rsid w:val="002018B7"/>
    <w:rPr>
      <w:rFonts w:ascii="Times New Roman" w:eastAsia="宋体" w:hAnsi="Times New Roman"/>
      <w:lang w:val="en-GB" w:eastAsia="zh-CN"/>
    </w:rPr>
  </w:style>
  <w:style w:type="character" w:customStyle="1" w:styleId="Char2">
    <w:name w:val="批注文字 Char"/>
    <w:basedOn w:val="a0"/>
    <w:link w:val="ac"/>
    <w:rsid w:val="002018B7"/>
    <w:rPr>
      <w:rFonts w:ascii="Times New Roman" w:hAnsi="Times New Roman"/>
      <w:lang w:val="en-GB" w:eastAsia="en-US"/>
    </w:rPr>
  </w:style>
  <w:style w:type="paragraph" w:styleId="af6">
    <w:name w:val="List Paragraph"/>
    <w:basedOn w:val="a"/>
    <w:uiPriority w:val="34"/>
    <w:qFormat/>
    <w:rsid w:val="002018B7"/>
    <w:pPr>
      <w:ind w:left="720"/>
      <w:contextualSpacing/>
    </w:pPr>
    <w:rPr>
      <w:rFonts w:eastAsia="宋体"/>
      <w:lang w:eastAsia="zh-CN"/>
    </w:rPr>
  </w:style>
  <w:style w:type="paragraph" w:styleId="af7">
    <w:name w:val="Revision"/>
    <w:hidden/>
    <w:uiPriority w:val="99"/>
    <w:semiHidden/>
    <w:rsid w:val="002018B7"/>
    <w:rPr>
      <w:rFonts w:ascii="Times New Roman" w:eastAsia="宋体" w:hAnsi="Times New Roman"/>
      <w:lang w:val="en-GB" w:eastAsia="en-US"/>
    </w:rPr>
  </w:style>
  <w:style w:type="character" w:customStyle="1" w:styleId="Char4">
    <w:name w:val="批注主题 Char"/>
    <w:basedOn w:val="Char2"/>
    <w:link w:val="af"/>
    <w:rsid w:val="002018B7"/>
    <w:rPr>
      <w:rFonts w:ascii="Times New Roman" w:hAnsi="Times New Roman"/>
      <w:b/>
      <w:bCs/>
      <w:lang w:val="en-GB" w:eastAsia="en-US"/>
    </w:rPr>
  </w:style>
  <w:style w:type="paragraph" w:styleId="TOC">
    <w:name w:val="TOC Heading"/>
    <w:basedOn w:val="1"/>
    <w:next w:val="a"/>
    <w:uiPriority w:val="39"/>
    <w:unhideWhenUsed/>
    <w:qFormat/>
    <w:rsid w:val="002018B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018B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Zchn">
    <w:name w:val="TAL Zchn"/>
    <w:rsid w:val="002018B7"/>
    <w:rPr>
      <w:rFonts w:ascii="Arial" w:hAnsi="Arial"/>
      <w:sz w:val="18"/>
      <w:lang w:val="en-GB" w:eastAsia="en-US" w:bidi="ar-SA"/>
    </w:rPr>
  </w:style>
  <w:style w:type="character" w:customStyle="1" w:styleId="NOChar">
    <w:name w:val="NO Char"/>
    <w:rsid w:val="002018B7"/>
    <w:rPr>
      <w:rFonts w:ascii="Times New Roman" w:hAnsi="Times New Roman"/>
      <w:lang w:val="en-GB" w:eastAsia="en-US"/>
    </w:rPr>
  </w:style>
  <w:style w:type="character" w:customStyle="1" w:styleId="B1Char1">
    <w:name w:val="B1 Char1"/>
    <w:rsid w:val="002018B7"/>
    <w:rPr>
      <w:rFonts w:ascii="Times New Roman" w:hAnsi="Times New Roman"/>
      <w:lang w:val="en-GB" w:eastAsia="en-US"/>
    </w:rPr>
  </w:style>
  <w:style w:type="character" w:customStyle="1" w:styleId="EXChar">
    <w:name w:val="EX Char"/>
    <w:locked/>
    <w:rsid w:val="002018B7"/>
    <w:rPr>
      <w:rFonts w:ascii="Times New Roman" w:hAnsi="Times New Roman"/>
      <w:lang w:val="en-GB" w:eastAsia="en-US"/>
    </w:rPr>
  </w:style>
  <w:style w:type="character" w:customStyle="1" w:styleId="TAHChar">
    <w:name w:val="TAH Char"/>
    <w:rsid w:val="002018B7"/>
    <w:rPr>
      <w:rFonts w:ascii="Arial" w:hAnsi="Arial"/>
      <w:b/>
      <w:sz w:val="18"/>
      <w:lang w:val="en-GB" w:eastAsia="en-US" w:bidi="ar-SA"/>
    </w:rPr>
  </w:style>
  <w:style w:type="character" w:customStyle="1" w:styleId="THZchn">
    <w:name w:val="TH Zchn"/>
    <w:rsid w:val="002018B7"/>
    <w:rPr>
      <w:rFonts w:ascii="Arial" w:hAnsi="Arial"/>
      <w:b/>
      <w:lang w:val="en-GB" w:eastAsia="en-US"/>
    </w:rPr>
  </w:style>
  <w:style w:type="character" w:customStyle="1" w:styleId="TF0">
    <w:name w:val="TF (文字)"/>
    <w:locked/>
    <w:rsid w:val="002018B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ntTable" Target="fontTable.xml"/><Relationship Id="rId21" Type="http://schemas.openxmlformats.org/officeDocument/2006/relationships/image" Target="media/image5.emf"/><Relationship Id="rId34" Type="http://schemas.openxmlformats.org/officeDocument/2006/relationships/image" Target="media/image11.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9.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image" Target="media/image10.emf"/><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emf"/><Relationship Id="rId35" Type="http://schemas.openxmlformats.org/officeDocument/2006/relationships/oleObject" Target="embeddings/oleObject12.bin"/><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1.bin"/><Relationship Id="rId3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261C60-D9E7-472E-BB17-8FAF0C4DD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65</Pages>
  <Words>15878</Words>
  <Characters>90505</Characters>
  <Application>Microsoft Office Word</Application>
  <DocSecurity>0</DocSecurity>
  <Lines>754</Lines>
  <Paragraphs>2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1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68</cp:revision>
  <cp:lastPrinted>1899-12-31T23:00:00Z</cp:lastPrinted>
  <dcterms:created xsi:type="dcterms:W3CDTF">2018-11-05T09:14:00Z</dcterms:created>
  <dcterms:modified xsi:type="dcterms:W3CDTF">2021-04-20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